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B8F6AA" w14:textId="4D3714D5" w:rsidR="006E64C6" w:rsidRDefault="006E64C6"/>
    <w:p w14:paraId="5CDB8BFB" w14:textId="7191F2E0" w:rsidR="006E64C6" w:rsidRDefault="006E64C6"/>
    <w:p w14:paraId="6D960D2C" w14:textId="009EF410" w:rsidR="006E64C6" w:rsidRDefault="006E64C6"/>
    <w:p w14:paraId="30844DE4" w14:textId="194463AF" w:rsidR="006E64C6" w:rsidRDefault="006E64C6"/>
    <w:p w14:paraId="5EACF5E0" w14:textId="071F60D5" w:rsidR="006E64C6" w:rsidRDefault="00735FC7"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44FBE7F1" wp14:editId="59D27CC1">
                <wp:simplePos x="0" y="0"/>
                <wp:positionH relativeFrom="margin">
                  <wp:align>center</wp:align>
                </wp:positionH>
                <wp:positionV relativeFrom="paragraph">
                  <wp:posOffset>41564</wp:posOffset>
                </wp:positionV>
                <wp:extent cx="1801281" cy="1223010"/>
                <wp:effectExtent l="57150" t="0" r="8890" b="15240"/>
                <wp:wrapNone/>
                <wp:docPr id="57" name="组合 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01281" cy="1223010"/>
                          <a:chOff x="0" y="0"/>
                          <a:chExt cx="1801281" cy="1223010"/>
                        </a:xfrm>
                      </wpg:grpSpPr>
                      <wpg:grpSp>
                        <wpg:cNvPr id="21" name="组合 21"/>
                        <wpg:cNvGrpSpPr/>
                        <wpg:grpSpPr>
                          <a:xfrm>
                            <a:off x="559377" y="0"/>
                            <a:ext cx="685859" cy="730827"/>
                            <a:chOff x="0" y="0"/>
                            <a:chExt cx="4129898" cy="4399090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16" name="任意多边形: 形状 16"/>
                          <wps:cNvSpPr/>
                          <wps:spPr>
                            <a:xfrm>
                              <a:off x="0" y="1018309"/>
                              <a:ext cx="1885951" cy="3375423"/>
                            </a:xfrm>
                            <a:custGeom>
                              <a:avLst/>
                              <a:gdLst>
                                <a:gd name="connsiteX0" fmla="*/ 1887398 w 1885950"/>
                                <a:gd name="connsiteY0" fmla="*/ 3380673 h 3375421"/>
                                <a:gd name="connsiteX1" fmla="*/ 1685998 w 1885950"/>
                                <a:gd name="connsiteY1" fmla="*/ 3266498 h 3375421"/>
                                <a:gd name="connsiteX2" fmla="*/ 63170 w 1885950"/>
                                <a:gd name="connsiteY2" fmla="*/ 2330756 h 3375421"/>
                                <a:gd name="connsiteX3" fmla="*/ 1 w 1885950"/>
                                <a:gd name="connsiteY3" fmla="*/ 2218992 h 3375421"/>
                                <a:gd name="connsiteX4" fmla="*/ 1287 w 1885950"/>
                                <a:gd name="connsiteY4" fmla="*/ 66651 h 3375421"/>
                                <a:gd name="connsiteX5" fmla="*/ 1287 w 1885950"/>
                                <a:gd name="connsiteY5" fmla="*/ 0 h 3375421"/>
                                <a:gd name="connsiteX6" fmla="*/ 168719 w 1885950"/>
                                <a:gd name="connsiteY6" fmla="*/ 72277 h 3375421"/>
                                <a:gd name="connsiteX7" fmla="*/ 1826855 w 1885950"/>
                                <a:gd name="connsiteY7" fmla="*/ 822531 h 3375421"/>
                                <a:gd name="connsiteX8" fmla="*/ 1888737 w 1885950"/>
                                <a:gd name="connsiteY8" fmla="*/ 914739 h 3375421"/>
                                <a:gd name="connsiteX9" fmla="*/ 1887398 w 1885950"/>
                                <a:gd name="connsiteY9" fmla="*/ 3296019 h 3375421"/>
                                <a:gd name="connsiteX10" fmla="*/ 1887398 w 1885950"/>
                                <a:gd name="connsiteY10" fmla="*/ 3380673 h 337542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885950" h="3375421">
                                  <a:moveTo>
                                    <a:pt x="1887398" y="3380673"/>
                                  </a:moveTo>
                                  <a:cubicBezTo>
                                    <a:pt x="1813835" y="3338989"/>
                                    <a:pt x="1749595" y="3303252"/>
                                    <a:pt x="1685998" y="3266498"/>
                                  </a:cubicBezTo>
                                  <a:cubicBezTo>
                                    <a:pt x="1145234" y="2954244"/>
                                    <a:pt x="605005" y="2641080"/>
                                    <a:pt x="63170" y="2330756"/>
                                  </a:cubicBezTo>
                                  <a:cubicBezTo>
                                    <a:pt x="14789" y="2303056"/>
                                    <a:pt x="-159" y="2273159"/>
                                    <a:pt x="1" y="2218992"/>
                                  </a:cubicBezTo>
                                  <a:cubicBezTo>
                                    <a:pt x="1877" y="1501527"/>
                                    <a:pt x="1287" y="784116"/>
                                    <a:pt x="1287" y="66651"/>
                                  </a:cubicBezTo>
                                  <a:cubicBezTo>
                                    <a:pt x="1287" y="47899"/>
                                    <a:pt x="1287" y="29147"/>
                                    <a:pt x="1287" y="0"/>
                                  </a:cubicBezTo>
                                  <a:cubicBezTo>
                                    <a:pt x="62634" y="26414"/>
                                    <a:pt x="116052" y="48435"/>
                                    <a:pt x="168719" y="72277"/>
                                  </a:cubicBezTo>
                                  <a:cubicBezTo>
                                    <a:pt x="721377" y="322487"/>
                                    <a:pt x="1273660" y="573554"/>
                                    <a:pt x="1826855" y="822531"/>
                                  </a:cubicBezTo>
                                  <a:cubicBezTo>
                                    <a:pt x="1870735" y="842302"/>
                                    <a:pt x="1888845" y="863947"/>
                                    <a:pt x="1888737" y="914739"/>
                                  </a:cubicBezTo>
                                  <a:cubicBezTo>
                                    <a:pt x="1886862" y="1708499"/>
                                    <a:pt x="1887398" y="2502259"/>
                                    <a:pt x="1887398" y="3296019"/>
                                  </a:cubicBezTo>
                                  <a:cubicBezTo>
                                    <a:pt x="1887398" y="3320183"/>
                                    <a:pt x="1887398" y="3344400"/>
                                    <a:pt x="1887398" y="33806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任意多边形: 形状 18"/>
                          <wps:cNvSpPr/>
                          <wps:spPr>
                            <a:xfrm>
                              <a:off x="235528" y="464127"/>
                              <a:ext cx="3659384" cy="1082278"/>
                            </a:xfrm>
                            <a:custGeom>
                              <a:avLst/>
                              <a:gdLst>
                                <a:gd name="connsiteX0" fmla="*/ 3661690 w 3659385"/>
                                <a:gd name="connsiteY0" fmla="*/ 266025 h 1082278"/>
                                <a:gd name="connsiteX1" fmla="*/ 3297894 w 3659385"/>
                                <a:gd name="connsiteY1" fmla="*/ 431849 h 1082278"/>
                                <a:gd name="connsiteX2" fmla="*/ 1899345 w 3659385"/>
                                <a:gd name="connsiteY2" fmla="*/ 1066321 h 1082278"/>
                                <a:gd name="connsiteX3" fmla="*/ 1760363 w 3659385"/>
                                <a:gd name="connsiteY3" fmla="*/ 1065732 h 1082278"/>
                                <a:gd name="connsiteX4" fmla="*/ 65687 w 3659385"/>
                                <a:gd name="connsiteY4" fmla="*/ 297636 h 1082278"/>
                                <a:gd name="connsiteX5" fmla="*/ 0 w 3659385"/>
                                <a:gd name="connsiteY5" fmla="*/ 262917 h 1082278"/>
                                <a:gd name="connsiteX6" fmla="*/ 73777 w 3659385"/>
                                <a:gd name="connsiteY6" fmla="*/ 229967 h 1082278"/>
                                <a:gd name="connsiteX7" fmla="*/ 619042 w 3659385"/>
                                <a:gd name="connsiteY7" fmla="*/ 10672 h 1082278"/>
                                <a:gd name="connsiteX8" fmla="*/ 721537 w 3659385"/>
                                <a:gd name="connsiteY8" fmla="*/ 13243 h 1082278"/>
                                <a:gd name="connsiteX9" fmla="*/ 1774883 w 3659385"/>
                                <a:gd name="connsiteY9" fmla="*/ 510823 h 1082278"/>
                                <a:gd name="connsiteX10" fmla="*/ 1886486 w 3659385"/>
                                <a:gd name="connsiteY10" fmla="*/ 510609 h 1082278"/>
                                <a:gd name="connsiteX11" fmla="*/ 2940528 w 3659385"/>
                                <a:gd name="connsiteY11" fmla="*/ 14636 h 1082278"/>
                                <a:gd name="connsiteX12" fmla="*/ 3025664 w 3659385"/>
                                <a:gd name="connsiteY12" fmla="*/ 6492 h 1082278"/>
                                <a:gd name="connsiteX13" fmla="*/ 3619524 w 3659385"/>
                                <a:gd name="connsiteY13" fmla="*/ 242718 h 1082278"/>
                                <a:gd name="connsiteX14" fmla="*/ 3661690 w 3659385"/>
                                <a:gd name="connsiteY14" fmla="*/ 266025 h 10822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3659385" h="1082278">
                                  <a:moveTo>
                                    <a:pt x="3661690" y="266025"/>
                                  </a:moveTo>
                                  <a:cubicBezTo>
                                    <a:pt x="3532299" y="325014"/>
                                    <a:pt x="3415231" y="378700"/>
                                    <a:pt x="3297894" y="431849"/>
                                  </a:cubicBezTo>
                                  <a:cubicBezTo>
                                    <a:pt x="2831604" y="643054"/>
                                    <a:pt x="2364885" y="853402"/>
                                    <a:pt x="1899345" y="1066321"/>
                                  </a:cubicBezTo>
                                  <a:cubicBezTo>
                                    <a:pt x="1849570" y="1089092"/>
                                    <a:pt x="1809708" y="1088235"/>
                                    <a:pt x="1760363" y="1065732"/>
                                  </a:cubicBezTo>
                                  <a:cubicBezTo>
                                    <a:pt x="1196025" y="808504"/>
                                    <a:pt x="630668" y="553472"/>
                                    <a:pt x="65687" y="297636"/>
                                  </a:cubicBezTo>
                                  <a:cubicBezTo>
                                    <a:pt x="47149" y="289278"/>
                                    <a:pt x="29629" y="278669"/>
                                    <a:pt x="0" y="262917"/>
                                  </a:cubicBezTo>
                                  <a:cubicBezTo>
                                    <a:pt x="31236" y="248880"/>
                                    <a:pt x="52185" y="238646"/>
                                    <a:pt x="73777" y="229967"/>
                                  </a:cubicBezTo>
                                  <a:cubicBezTo>
                                    <a:pt x="255568" y="156886"/>
                                    <a:pt x="437733" y="84770"/>
                                    <a:pt x="619042" y="10672"/>
                                  </a:cubicBezTo>
                                  <a:cubicBezTo>
                                    <a:pt x="655100" y="-4062"/>
                                    <a:pt x="685478" y="-3848"/>
                                    <a:pt x="721537" y="13243"/>
                                  </a:cubicBezTo>
                                  <a:cubicBezTo>
                                    <a:pt x="1072366" y="179764"/>
                                    <a:pt x="1424321" y="343820"/>
                                    <a:pt x="1774883" y="510823"/>
                                  </a:cubicBezTo>
                                  <a:cubicBezTo>
                                    <a:pt x="1815280" y="530058"/>
                                    <a:pt x="1846624" y="529576"/>
                                    <a:pt x="1886486" y="510609"/>
                                  </a:cubicBezTo>
                                  <a:cubicBezTo>
                                    <a:pt x="2237101" y="343713"/>
                                    <a:pt x="2588467" y="178425"/>
                                    <a:pt x="2940528" y="14636"/>
                                  </a:cubicBezTo>
                                  <a:cubicBezTo>
                                    <a:pt x="2965281" y="3117"/>
                                    <a:pt x="3001554" y="-2777"/>
                                    <a:pt x="3025664" y="6492"/>
                                  </a:cubicBezTo>
                                  <a:cubicBezTo>
                                    <a:pt x="3224546" y="82788"/>
                                    <a:pt x="3421874" y="163262"/>
                                    <a:pt x="3619524" y="242718"/>
                                  </a:cubicBezTo>
                                  <a:cubicBezTo>
                                    <a:pt x="3629865" y="246898"/>
                                    <a:pt x="3639133" y="253488"/>
                                    <a:pt x="3661690" y="266025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7" name="任意多边形: 形状 17"/>
                          <wps:cNvSpPr/>
                          <wps:spPr>
                            <a:xfrm>
                              <a:off x="2237507" y="1018309"/>
                              <a:ext cx="1891309" cy="3380781"/>
                            </a:xfrm>
                            <a:custGeom>
                              <a:avLst/>
                              <a:gdLst>
                                <a:gd name="connsiteX0" fmla="*/ 1072 w 1891307"/>
                                <a:gd name="connsiteY0" fmla="*/ 3385227 h 3380779"/>
                                <a:gd name="connsiteX1" fmla="*/ 1072 w 1891307"/>
                                <a:gd name="connsiteY1" fmla="*/ 3307485 h 3380779"/>
                                <a:gd name="connsiteX2" fmla="*/ 1 w 1891307"/>
                                <a:gd name="connsiteY2" fmla="*/ 919937 h 3380779"/>
                                <a:gd name="connsiteX3" fmla="*/ 59740 w 1891307"/>
                                <a:gd name="connsiteY3" fmla="*/ 825157 h 3380779"/>
                                <a:gd name="connsiteX4" fmla="*/ 1828354 w 1891307"/>
                                <a:gd name="connsiteY4" fmla="*/ 26361 h 3380779"/>
                                <a:gd name="connsiteX5" fmla="*/ 1892058 w 1891307"/>
                                <a:gd name="connsiteY5" fmla="*/ 0 h 3380779"/>
                                <a:gd name="connsiteX6" fmla="*/ 1890076 w 1891307"/>
                                <a:gd name="connsiteY6" fmla="*/ 447967 h 3380779"/>
                                <a:gd name="connsiteX7" fmla="*/ 1846946 w 1891307"/>
                                <a:gd name="connsiteY7" fmla="*/ 492758 h 3380779"/>
                                <a:gd name="connsiteX8" fmla="*/ 1188845 w 1891307"/>
                                <a:gd name="connsiteY8" fmla="*/ 824139 h 3380779"/>
                                <a:gd name="connsiteX9" fmla="*/ 567554 w 1891307"/>
                                <a:gd name="connsiteY9" fmla="*/ 1139178 h 3380779"/>
                                <a:gd name="connsiteX10" fmla="*/ 529085 w 1891307"/>
                                <a:gd name="connsiteY10" fmla="*/ 1191310 h 3380779"/>
                                <a:gd name="connsiteX11" fmla="*/ 527424 w 1891307"/>
                                <a:gd name="connsiteY11" fmla="*/ 2537192 h 3380779"/>
                                <a:gd name="connsiteX12" fmla="*/ 1888897 w 1891307"/>
                                <a:gd name="connsiteY12" fmla="*/ 1801190 h 3380779"/>
                                <a:gd name="connsiteX13" fmla="*/ 1892273 w 1891307"/>
                                <a:gd name="connsiteY13" fmla="*/ 1870091 h 3380779"/>
                                <a:gd name="connsiteX14" fmla="*/ 1893505 w 1891307"/>
                                <a:gd name="connsiteY14" fmla="*/ 2225046 h 3380779"/>
                                <a:gd name="connsiteX15" fmla="*/ 1835051 w 1891307"/>
                                <a:gd name="connsiteY15" fmla="*/ 2328130 h 3380779"/>
                                <a:gd name="connsiteX16" fmla="*/ 260872 w 1891307"/>
                                <a:gd name="connsiteY16" fmla="*/ 3234726 h 3380779"/>
                                <a:gd name="connsiteX17" fmla="*/ 1072 w 1891307"/>
                                <a:gd name="connsiteY17" fmla="*/ 3385227 h 33807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</a:cxnLst>
                              <a:rect l="l" t="t" r="r" b="b"/>
                              <a:pathLst>
                                <a:path w="1891307" h="3380779">
                                  <a:moveTo>
                                    <a:pt x="1072" y="3385227"/>
                                  </a:moveTo>
                                  <a:cubicBezTo>
                                    <a:pt x="1072" y="3348526"/>
                                    <a:pt x="1072" y="3328005"/>
                                    <a:pt x="1072" y="3307485"/>
                                  </a:cubicBezTo>
                                  <a:cubicBezTo>
                                    <a:pt x="1072" y="2511635"/>
                                    <a:pt x="1554" y="1715786"/>
                                    <a:pt x="1" y="919937"/>
                                  </a:cubicBezTo>
                                  <a:cubicBezTo>
                                    <a:pt x="-107" y="870805"/>
                                    <a:pt x="14681" y="845409"/>
                                    <a:pt x="59740" y="825157"/>
                                  </a:cubicBezTo>
                                  <a:cubicBezTo>
                                    <a:pt x="649742" y="559891"/>
                                    <a:pt x="1238941" y="292858"/>
                                    <a:pt x="1828354" y="26361"/>
                                  </a:cubicBezTo>
                                  <a:cubicBezTo>
                                    <a:pt x="1846838" y="18002"/>
                                    <a:pt x="1865859" y="10823"/>
                                    <a:pt x="1892058" y="0"/>
                                  </a:cubicBezTo>
                                  <a:cubicBezTo>
                                    <a:pt x="1892058" y="154894"/>
                                    <a:pt x="1893398" y="301484"/>
                                    <a:pt x="1890076" y="447967"/>
                                  </a:cubicBezTo>
                                  <a:cubicBezTo>
                                    <a:pt x="1889701" y="463451"/>
                                    <a:pt x="1864948" y="483596"/>
                                    <a:pt x="1846946" y="492758"/>
                                  </a:cubicBezTo>
                                  <a:cubicBezTo>
                                    <a:pt x="1628079" y="604147"/>
                                    <a:pt x="1408248" y="713714"/>
                                    <a:pt x="1188845" y="824139"/>
                                  </a:cubicBezTo>
                                  <a:cubicBezTo>
                                    <a:pt x="981445" y="928509"/>
                                    <a:pt x="773936" y="1032772"/>
                                    <a:pt x="567554" y="1139178"/>
                                  </a:cubicBezTo>
                                  <a:cubicBezTo>
                                    <a:pt x="549926" y="1148287"/>
                                    <a:pt x="529192" y="1173468"/>
                                    <a:pt x="529085" y="1191310"/>
                                  </a:cubicBezTo>
                                  <a:cubicBezTo>
                                    <a:pt x="526941" y="1635848"/>
                                    <a:pt x="527424" y="2080439"/>
                                    <a:pt x="527424" y="2537192"/>
                                  </a:cubicBezTo>
                                  <a:cubicBezTo>
                                    <a:pt x="983106" y="2290894"/>
                                    <a:pt x="1431769" y="2048292"/>
                                    <a:pt x="1888897" y="1801190"/>
                                  </a:cubicBezTo>
                                  <a:cubicBezTo>
                                    <a:pt x="1890397" y="1830336"/>
                                    <a:pt x="1892219" y="1850213"/>
                                    <a:pt x="1892273" y="1870091"/>
                                  </a:cubicBezTo>
                                  <a:cubicBezTo>
                                    <a:pt x="1892487" y="1988445"/>
                                    <a:pt x="1889754" y="2106853"/>
                                    <a:pt x="1893505" y="2225046"/>
                                  </a:cubicBezTo>
                                  <a:cubicBezTo>
                                    <a:pt x="1895112" y="2275302"/>
                                    <a:pt x="1879414" y="2302734"/>
                                    <a:pt x="1835051" y="2328130"/>
                                  </a:cubicBezTo>
                                  <a:cubicBezTo>
                                    <a:pt x="1309557" y="2628972"/>
                                    <a:pt x="785349" y="2932117"/>
                                    <a:pt x="260872" y="3234726"/>
                                  </a:cubicBezTo>
                                  <a:cubicBezTo>
                                    <a:pt x="178898" y="3282036"/>
                                    <a:pt x="96977" y="3329666"/>
                                    <a:pt x="1072" y="338522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" name="任意多边形: 形状 19"/>
                          <wps:cNvSpPr/>
                          <wps:spPr>
                            <a:xfrm>
                              <a:off x="3117273" y="1898073"/>
                              <a:ext cx="1012625" cy="1055491"/>
                            </a:xfrm>
                            <a:custGeom>
                              <a:avLst/>
                              <a:gdLst>
                                <a:gd name="connsiteX0" fmla="*/ 1013210 w 1012626"/>
                                <a:gd name="connsiteY0" fmla="*/ 0 h 1055489"/>
                                <a:gd name="connsiteX1" fmla="*/ 1011978 w 1012626"/>
                                <a:gd name="connsiteY1" fmla="*/ 491311 h 1055489"/>
                                <a:gd name="connsiteX2" fmla="*/ 984224 w 1012626"/>
                                <a:gd name="connsiteY2" fmla="*/ 534871 h 1055489"/>
                                <a:gd name="connsiteX3" fmla="*/ 30694 w 1012626"/>
                                <a:gd name="connsiteY3" fmla="*/ 1050024 h 1055489"/>
                                <a:gd name="connsiteX4" fmla="*/ 423 w 1012626"/>
                                <a:gd name="connsiteY4" fmla="*/ 1060043 h 1055489"/>
                                <a:gd name="connsiteX5" fmla="*/ 423 w 1012626"/>
                                <a:gd name="connsiteY5" fmla="*/ 937992 h 1055489"/>
                                <a:gd name="connsiteX6" fmla="*/ 1869 w 1012626"/>
                                <a:gd name="connsiteY6" fmla="*/ 549015 h 1055489"/>
                                <a:gd name="connsiteX7" fmla="*/ 35463 w 1012626"/>
                                <a:gd name="connsiteY7" fmla="*/ 487293 h 1055489"/>
                                <a:gd name="connsiteX8" fmla="*/ 987707 w 1012626"/>
                                <a:gd name="connsiteY8" fmla="*/ 6054 h 1055489"/>
                                <a:gd name="connsiteX9" fmla="*/ 1013210 w 1012626"/>
                                <a:gd name="connsiteY9" fmla="*/ 0 h 105548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</a:cxnLst>
                              <a:rect l="l" t="t" r="r" b="b"/>
                              <a:pathLst>
                                <a:path w="1012626" h="1055489">
                                  <a:moveTo>
                                    <a:pt x="1013210" y="0"/>
                                  </a:moveTo>
                                  <a:cubicBezTo>
                                    <a:pt x="1013210" y="167699"/>
                                    <a:pt x="1013960" y="329505"/>
                                    <a:pt x="1011978" y="491311"/>
                                  </a:cubicBezTo>
                                  <a:cubicBezTo>
                                    <a:pt x="1011817" y="506260"/>
                                    <a:pt x="997779" y="527477"/>
                                    <a:pt x="984224" y="534871"/>
                                  </a:cubicBezTo>
                                  <a:cubicBezTo>
                                    <a:pt x="666881" y="707553"/>
                                    <a:pt x="348788" y="878735"/>
                                    <a:pt x="30694" y="1050024"/>
                                  </a:cubicBezTo>
                                  <a:cubicBezTo>
                                    <a:pt x="24426" y="1053399"/>
                                    <a:pt x="16978" y="1054632"/>
                                    <a:pt x="423" y="1060043"/>
                                  </a:cubicBezTo>
                                  <a:cubicBezTo>
                                    <a:pt x="423" y="1015948"/>
                                    <a:pt x="423" y="976997"/>
                                    <a:pt x="423" y="937992"/>
                                  </a:cubicBezTo>
                                  <a:cubicBezTo>
                                    <a:pt x="423" y="808333"/>
                                    <a:pt x="-1185" y="678620"/>
                                    <a:pt x="1869" y="549015"/>
                                  </a:cubicBezTo>
                                  <a:cubicBezTo>
                                    <a:pt x="2352" y="527691"/>
                                    <a:pt x="17836" y="496294"/>
                                    <a:pt x="35463" y="487293"/>
                                  </a:cubicBezTo>
                                  <a:cubicBezTo>
                                    <a:pt x="352002" y="325219"/>
                                    <a:pt x="669989" y="165824"/>
                                    <a:pt x="987707" y="6054"/>
                                  </a:cubicBezTo>
                                  <a:cubicBezTo>
                                    <a:pt x="992422" y="3697"/>
                                    <a:pt x="998262" y="3483"/>
                                    <a:pt x="101321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任意多边形: 形状 20"/>
                          <wps:cNvSpPr/>
                          <wps:spPr>
                            <a:xfrm>
                              <a:off x="1371599" y="0"/>
                              <a:ext cx="1393029" cy="594716"/>
                            </a:xfrm>
                            <a:custGeom>
                              <a:avLst/>
                              <a:gdLst>
                                <a:gd name="connsiteX0" fmla="*/ 0 w 1393031"/>
                                <a:gd name="connsiteY0" fmla="*/ 270478 h 594717"/>
                                <a:gd name="connsiteX1" fmla="*/ 293769 w 1393031"/>
                                <a:gd name="connsiteY1" fmla="*/ 152606 h 594717"/>
                                <a:gd name="connsiteX2" fmla="*/ 659815 w 1393031"/>
                                <a:gd name="connsiteY2" fmla="*/ 7034 h 594717"/>
                                <a:gd name="connsiteX3" fmla="*/ 723841 w 1393031"/>
                                <a:gd name="connsiteY3" fmla="*/ 4194 h 594717"/>
                                <a:gd name="connsiteX4" fmla="*/ 1365546 w 1393031"/>
                                <a:gd name="connsiteY4" fmla="*/ 259119 h 594717"/>
                                <a:gd name="connsiteX5" fmla="*/ 1394210 w 1393031"/>
                                <a:gd name="connsiteY5" fmla="*/ 278568 h 594717"/>
                                <a:gd name="connsiteX6" fmla="*/ 970729 w 1393031"/>
                                <a:gd name="connsiteY6" fmla="*/ 478468 h 594717"/>
                                <a:gd name="connsiteX7" fmla="*/ 727216 w 1393031"/>
                                <a:gd name="connsiteY7" fmla="*/ 591732 h 594717"/>
                                <a:gd name="connsiteX8" fmla="*/ 674174 w 1393031"/>
                                <a:gd name="connsiteY8" fmla="*/ 596501 h 594717"/>
                                <a:gd name="connsiteX9" fmla="*/ 18431 w 1393031"/>
                                <a:gd name="connsiteY9" fmla="*/ 287301 h 594717"/>
                                <a:gd name="connsiteX10" fmla="*/ 0 w 1393031"/>
                                <a:gd name="connsiteY10" fmla="*/ 270478 h 59471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1393031" h="594717">
                                  <a:moveTo>
                                    <a:pt x="0" y="270478"/>
                                  </a:moveTo>
                                  <a:cubicBezTo>
                                    <a:pt x="100780" y="230026"/>
                                    <a:pt x="197275" y="191289"/>
                                    <a:pt x="293769" y="152606"/>
                                  </a:cubicBezTo>
                                  <a:cubicBezTo>
                                    <a:pt x="415659" y="103743"/>
                                    <a:pt x="537228" y="54129"/>
                                    <a:pt x="659815" y="7034"/>
                                  </a:cubicBezTo>
                                  <a:cubicBezTo>
                                    <a:pt x="678996" y="-306"/>
                                    <a:pt x="705463" y="-2931"/>
                                    <a:pt x="723841" y="4194"/>
                                  </a:cubicBezTo>
                                  <a:cubicBezTo>
                                    <a:pt x="938314" y="87776"/>
                                    <a:pt x="1151876" y="173555"/>
                                    <a:pt x="1365546" y="259119"/>
                                  </a:cubicBezTo>
                                  <a:cubicBezTo>
                                    <a:pt x="1373636" y="262334"/>
                                    <a:pt x="1380333" y="268978"/>
                                    <a:pt x="1394210" y="278568"/>
                                  </a:cubicBezTo>
                                  <a:cubicBezTo>
                                    <a:pt x="1248960" y="347148"/>
                                    <a:pt x="1109871" y="412888"/>
                                    <a:pt x="970729" y="478468"/>
                                  </a:cubicBezTo>
                                  <a:cubicBezTo>
                                    <a:pt x="889772" y="516616"/>
                                    <a:pt x="809030" y="555353"/>
                                    <a:pt x="727216" y="591732"/>
                                  </a:cubicBezTo>
                                  <a:cubicBezTo>
                                    <a:pt x="711571" y="598697"/>
                                    <a:pt x="688318" y="603091"/>
                                    <a:pt x="674174" y="596501"/>
                                  </a:cubicBezTo>
                                  <a:cubicBezTo>
                                    <a:pt x="454985" y="494649"/>
                                    <a:pt x="236762" y="390868"/>
                                    <a:pt x="18431" y="287301"/>
                                  </a:cubicBezTo>
                                  <a:cubicBezTo>
                                    <a:pt x="13823" y="284997"/>
                                    <a:pt x="10448" y="280122"/>
                                    <a:pt x="0" y="27047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55" name="组合 55"/>
                        <wpg:cNvGrpSpPr/>
                        <wpg:grpSpPr>
                          <a:xfrm>
                            <a:off x="0" y="928255"/>
                            <a:ext cx="1801281" cy="294755"/>
                            <a:chOff x="0" y="0"/>
                            <a:chExt cx="4744316" cy="777046"/>
                          </a:xfrm>
                          <a:solidFill>
                            <a:srgbClr val="7030A0"/>
                          </a:solidFill>
                        </wpg:grpSpPr>
                        <wps:wsp>
                          <wps:cNvPr id="25" name="任意多边形: 形状 25"/>
                          <wps:cNvSpPr/>
                          <wps:spPr>
                            <a:xfrm>
                              <a:off x="0" y="48490"/>
                              <a:ext cx="230386" cy="466130"/>
                            </a:xfrm>
                            <a:custGeom>
                              <a:avLst/>
                              <a:gdLst>
                                <a:gd name="connsiteX0" fmla="*/ 166789 w 230385"/>
                                <a:gd name="connsiteY0" fmla="*/ 422849 h 466129"/>
                                <a:gd name="connsiteX1" fmla="*/ 166789 w 230385"/>
                                <a:gd name="connsiteY1" fmla="*/ 416419 h 466129"/>
                                <a:gd name="connsiteX2" fmla="*/ 170003 w 230385"/>
                                <a:gd name="connsiteY2" fmla="*/ 307334 h 466129"/>
                                <a:gd name="connsiteX3" fmla="*/ 176433 w 230385"/>
                                <a:gd name="connsiteY3" fmla="*/ 246362 h 466129"/>
                                <a:gd name="connsiteX4" fmla="*/ 179647 w 230385"/>
                                <a:gd name="connsiteY4" fmla="*/ 188605 h 466129"/>
                                <a:gd name="connsiteX5" fmla="*/ 147554 w 230385"/>
                                <a:gd name="connsiteY5" fmla="*/ 137277 h 466129"/>
                                <a:gd name="connsiteX6" fmla="*/ 186023 w 230385"/>
                                <a:gd name="connsiteY6" fmla="*/ 108399 h 466129"/>
                                <a:gd name="connsiteX7" fmla="*/ 221331 w 230385"/>
                                <a:gd name="connsiteY7" fmla="*/ 76305 h 466129"/>
                                <a:gd name="connsiteX8" fmla="*/ 230975 w 230385"/>
                                <a:gd name="connsiteY8" fmla="*/ 47427 h 466129"/>
                                <a:gd name="connsiteX9" fmla="*/ 202097 w 230385"/>
                                <a:gd name="connsiteY9" fmla="*/ 5743 h 466129"/>
                                <a:gd name="connsiteX10" fmla="*/ 141125 w 230385"/>
                                <a:gd name="connsiteY10" fmla="*/ 18548 h 466129"/>
                                <a:gd name="connsiteX11" fmla="*/ 76992 w 230385"/>
                                <a:gd name="connsiteY11" fmla="*/ 89111 h 466129"/>
                                <a:gd name="connsiteX12" fmla="*/ 38523 w 230385"/>
                                <a:gd name="connsiteY12" fmla="*/ 143653 h 466129"/>
                                <a:gd name="connsiteX13" fmla="*/ 6429 w 230385"/>
                                <a:gd name="connsiteY13" fmla="*/ 207786 h 466129"/>
                                <a:gd name="connsiteX14" fmla="*/ 0 w 230385"/>
                                <a:gd name="connsiteY14" fmla="*/ 233450 h 466129"/>
                                <a:gd name="connsiteX15" fmla="*/ 3215 w 230385"/>
                                <a:gd name="connsiteY15" fmla="*/ 249470 h 466129"/>
                                <a:gd name="connsiteX16" fmla="*/ 9644 w 230385"/>
                                <a:gd name="connsiteY16" fmla="*/ 255899 h 466129"/>
                                <a:gd name="connsiteX17" fmla="*/ 16073 w 230385"/>
                                <a:gd name="connsiteY17" fmla="*/ 259114 h 466129"/>
                                <a:gd name="connsiteX18" fmla="*/ 25717 w 230385"/>
                                <a:gd name="connsiteY18" fmla="*/ 262329 h 466129"/>
                                <a:gd name="connsiteX19" fmla="*/ 54596 w 230385"/>
                                <a:gd name="connsiteY19" fmla="*/ 236665 h 466129"/>
                                <a:gd name="connsiteX20" fmla="*/ 96280 w 230385"/>
                                <a:gd name="connsiteY20" fmla="*/ 191766 h 466129"/>
                                <a:gd name="connsiteX21" fmla="*/ 93065 w 230385"/>
                                <a:gd name="connsiteY21" fmla="*/ 198196 h 466129"/>
                                <a:gd name="connsiteX22" fmla="*/ 93065 w 230385"/>
                                <a:gd name="connsiteY22" fmla="*/ 252738 h 466129"/>
                                <a:gd name="connsiteX23" fmla="*/ 96280 w 230385"/>
                                <a:gd name="connsiteY23" fmla="*/ 304066 h 466129"/>
                                <a:gd name="connsiteX24" fmla="*/ 121944 w 230385"/>
                                <a:gd name="connsiteY24" fmla="*/ 438815 h 466129"/>
                                <a:gd name="connsiteX25" fmla="*/ 134749 w 230385"/>
                                <a:gd name="connsiteY25" fmla="*/ 461264 h 466129"/>
                                <a:gd name="connsiteX26" fmla="*/ 144393 w 230385"/>
                                <a:gd name="connsiteY26" fmla="*/ 467693 h 466129"/>
                                <a:gd name="connsiteX27" fmla="*/ 154037 w 230385"/>
                                <a:gd name="connsiteY27" fmla="*/ 464479 h 466129"/>
                                <a:gd name="connsiteX28" fmla="*/ 160466 w 230385"/>
                                <a:gd name="connsiteY28" fmla="*/ 458049 h 466129"/>
                                <a:gd name="connsiteX29" fmla="*/ 166789 w 230385"/>
                                <a:gd name="connsiteY29" fmla="*/ 422849 h 46612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</a:cxnLst>
                              <a:rect l="l" t="t" r="r" b="b"/>
                              <a:pathLst>
                                <a:path w="230385" h="466129">
                                  <a:moveTo>
                                    <a:pt x="166789" y="422849"/>
                                  </a:moveTo>
                                  <a:lnTo>
                                    <a:pt x="166789" y="416419"/>
                                  </a:lnTo>
                                  <a:cubicBezTo>
                                    <a:pt x="164646" y="412133"/>
                                    <a:pt x="165664" y="375807"/>
                                    <a:pt x="170003" y="307334"/>
                                  </a:cubicBezTo>
                                  <a:cubicBezTo>
                                    <a:pt x="170003" y="296619"/>
                                    <a:pt x="172093" y="276366"/>
                                    <a:pt x="176433" y="246362"/>
                                  </a:cubicBezTo>
                                  <a:cubicBezTo>
                                    <a:pt x="178522" y="231414"/>
                                    <a:pt x="179647" y="212179"/>
                                    <a:pt x="179647" y="188605"/>
                                  </a:cubicBezTo>
                                  <a:cubicBezTo>
                                    <a:pt x="179647" y="156512"/>
                                    <a:pt x="168932" y="139420"/>
                                    <a:pt x="147554" y="137277"/>
                                  </a:cubicBezTo>
                                  <a:cubicBezTo>
                                    <a:pt x="158270" y="126562"/>
                                    <a:pt x="171075" y="116971"/>
                                    <a:pt x="186023" y="108399"/>
                                  </a:cubicBezTo>
                                  <a:cubicBezTo>
                                    <a:pt x="192453" y="104112"/>
                                    <a:pt x="204186" y="93450"/>
                                    <a:pt x="221331" y="76305"/>
                                  </a:cubicBezTo>
                                  <a:cubicBezTo>
                                    <a:pt x="227761" y="65590"/>
                                    <a:pt x="230975" y="55999"/>
                                    <a:pt x="230975" y="47427"/>
                                  </a:cubicBezTo>
                                  <a:cubicBezTo>
                                    <a:pt x="230975" y="28192"/>
                                    <a:pt x="221331" y="14262"/>
                                    <a:pt x="202097" y="5743"/>
                                  </a:cubicBezTo>
                                  <a:cubicBezTo>
                                    <a:pt x="184952" y="-4973"/>
                                    <a:pt x="164699" y="-686"/>
                                    <a:pt x="141125" y="18548"/>
                                  </a:cubicBezTo>
                                  <a:cubicBezTo>
                                    <a:pt x="128320" y="20691"/>
                                    <a:pt x="106888" y="44212"/>
                                    <a:pt x="76992" y="89111"/>
                                  </a:cubicBezTo>
                                  <a:lnTo>
                                    <a:pt x="38523" y="143653"/>
                                  </a:lnTo>
                                  <a:cubicBezTo>
                                    <a:pt x="25717" y="162888"/>
                                    <a:pt x="14948" y="184265"/>
                                    <a:pt x="6429" y="207786"/>
                                  </a:cubicBezTo>
                                  <a:lnTo>
                                    <a:pt x="0" y="233450"/>
                                  </a:lnTo>
                                  <a:cubicBezTo>
                                    <a:pt x="0" y="242022"/>
                                    <a:pt x="1072" y="247380"/>
                                    <a:pt x="3215" y="249470"/>
                                  </a:cubicBezTo>
                                  <a:lnTo>
                                    <a:pt x="9644" y="255899"/>
                                  </a:lnTo>
                                  <a:lnTo>
                                    <a:pt x="16073" y="259114"/>
                                  </a:lnTo>
                                  <a:cubicBezTo>
                                    <a:pt x="20360" y="263400"/>
                                    <a:pt x="23574" y="264472"/>
                                    <a:pt x="25717" y="262329"/>
                                  </a:cubicBezTo>
                                  <a:cubicBezTo>
                                    <a:pt x="36433" y="258042"/>
                                    <a:pt x="46024" y="249523"/>
                                    <a:pt x="54596" y="236665"/>
                                  </a:cubicBezTo>
                                  <a:lnTo>
                                    <a:pt x="96280" y="191766"/>
                                  </a:lnTo>
                                  <a:lnTo>
                                    <a:pt x="93065" y="198196"/>
                                  </a:lnTo>
                                  <a:cubicBezTo>
                                    <a:pt x="90922" y="213144"/>
                                    <a:pt x="90922" y="231360"/>
                                    <a:pt x="93065" y="252738"/>
                                  </a:cubicBezTo>
                                  <a:cubicBezTo>
                                    <a:pt x="95155" y="267686"/>
                                    <a:pt x="96280" y="284831"/>
                                    <a:pt x="96280" y="304066"/>
                                  </a:cubicBezTo>
                                  <a:cubicBezTo>
                                    <a:pt x="96280" y="329730"/>
                                    <a:pt x="104799" y="374628"/>
                                    <a:pt x="121944" y="438815"/>
                                  </a:cubicBezTo>
                                  <a:cubicBezTo>
                                    <a:pt x="124033" y="447387"/>
                                    <a:pt x="128373" y="454835"/>
                                    <a:pt x="134749" y="461264"/>
                                  </a:cubicBezTo>
                                  <a:cubicBezTo>
                                    <a:pt x="139035" y="465551"/>
                                    <a:pt x="142250" y="467693"/>
                                    <a:pt x="144393" y="467693"/>
                                  </a:cubicBezTo>
                                  <a:cubicBezTo>
                                    <a:pt x="148679" y="467693"/>
                                    <a:pt x="151894" y="466622"/>
                                    <a:pt x="154037" y="464479"/>
                                  </a:cubicBezTo>
                                  <a:lnTo>
                                    <a:pt x="160466" y="458049"/>
                                  </a:lnTo>
                                  <a:lnTo>
                                    <a:pt x="166789" y="422849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任意多边形: 形状 26"/>
                          <wps:cNvSpPr/>
                          <wps:spPr>
                            <a:xfrm>
                              <a:off x="159328" y="498765"/>
                              <a:ext cx="337543" cy="203597"/>
                            </a:xfrm>
                            <a:custGeom>
                              <a:avLst/>
                              <a:gdLst>
                                <a:gd name="connsiteX0" fmla="*/ 308021 w 337542"/>
                                <a:gd name="connsiteY0" fmla="*/ 128373 h 203596"/>
                                <a:gd name="connsiteX1" fmla="*/ 263122 w 337542"/>
                                <a:gd name="connsiteY1" fmla="*/ 121944 h 203596"/>
                                <a:gd name="connsiteX2" fmla="*/ 202150 w 337542"/>
                                <a:gd name="connsiteY2" fmla="*/ 128373 h 203596"/>
                                <a:gd name="connsiteX3" fmla="*/ 154037 w 337542"/>
                                <a:gd name="connsiteY3" fmla="*/ 141179 h 203596"/>
                                <a:gd name="connsiteX4" fmla="*/ 109139 w 337542"/>
                                <a:gd name="connsiteY4" fmla="*/ 153984 h 203596"/>
                                <a:gd name="connsiteX5" fmla="*/ 80260 w 337542"/>
                                <a:gd name="connsiteY5" fmla="*/ 144339 h 203596"/>
                                <a:gd name="connsiteX6" fmla="*/ 61025 w 337542"/>
                                <a:gd name="connsiteY6" fmla="*/ 121890 h 203596"/>
                                <a:gd name="connsiteX7" fmla="*/ 73831 w 337542"/>
                                <a:gd name="connsiteY7" fmla="*/ 86582 h 203596"/>
                                <a:gd name="connsiteX8" fmla="*/ 86636 w 337542"/>
                                <a:gd name="connsiteY8" fmla="*/ 54489 h 203596"/>
                                <a:gd name="connsiteX9" fmla="*/ 86636 w 337542"/>
                                <a:gd name="connsiteY9" fmla="*/ 12805 h 203596"/>
                                <a:gd name="connsiteX10" fmla="*/ 54543 w 337542"/>
                                <a:gd name="connsiteY10" fmla="*/ 0 h 203596"/>
                                <a:gd name="connsiteX11" fmla="*/ 9644 w 337542"/>
                                <a:gd name="connsiteY11" fmla="*/ 28879 h 203596"/>
                                <a:gd name="connsiteX12" fmla="*/ 0 w 337542"/>
                                <a:gd name="connsiteY12" fmla="*/ 83421 h 203596"/>
                                <a:gd name="connsiteX13" fmla="*/ 0 w 337542"/>
                                <a:gd name="connsiteY13" fmla="*/ 115515 h 203596"/>
                                <a:gd name="connsiteX14" fmla="*/ 73777 w 337542"/>
                                <a:gd name="connsiteY14" fmla="*/ 195721 h 203596"/>
                                <a:gd name="connsiteX15" fmla="*/ 131534 w 337542"/>
                                <a:gd name="connsiteY15" fmla="*/ 205365 h 203596"/>
                                <a:gd name="connsiteX16" fmla="*/ 150769 w 337542"/>
                                <a:gd name="connsiteY16" fmla="*/ 202150 h 203596"/>
                                <a:gd name="connsiteX17" fmla="*/ 179647 w 337542"/>
                                <a:gd name="connsiteY17" fmla="*/ 202150 h 203596"/>
                                <a:gd name="connsiteX18" fmla="*/ 275874 w 337542"/>
                                <a:gd name="connsiteY18" fmla="*/ 195721 h 203596"/>
                                <a:gd name="connsiteX19" fmla="*/ 295108 w 337542"/>
                                <a:gd name="connsiteY19" fmla="*/ 192506 h 203596"/>
                                <a:gd name="connsiteX20" fmla="*/ 317558 w 337542"/>
                                <a:gd name="connsiteY20" fmla="*/ 186077 h 203596"/>
                                <a:gd name="connsiteX21" fmla="*/ 340007 w 337542"/>
                                <a:gd name="connsiteY21" fmla="*/ 166842 h 203596"/>
                                <a:gd name="connsiteX22" fmla="*/ 333577 w 337542"/>
                                <a:gd name="connsiteY22" fmla="*/ 144393 h 203596"/>
                                <a:gd name="connsiteX23" fmla="*/ 308021 w 337542"/>
                                <a:gd name="connsiteY23" fmla="*/ 128373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</a:cxnLst>
                              <a:rect l="l" t="t" r="r" b="b"/>
                              <a:pathLst>
                                <a:path w="337542" h="203596">
                                  <a:moveTo>
                                    <a:pt x="308021" y="128373"/>
                                  </a:moveTo>
                                  <a:cubicBezTo>
                                    <a:pt x="295215" y="124087"/>
                                    <a:pt x="280214" y="121944"/>
                                    <a:pt x="263122" y="121944"/>
                                  </a:cubicBezTo>
                                  <a:cubicBezTo>
                                    <a:pt x="248174" y="121944"/>
                                    <a:pt x="227814" y="124087"/>
                                    <a:pt x="202150" y="128373"/>
                                  </a:cubicBezTo>
                                  <a:lnTo>
                                    <a:pt x="154037" y="141179"/>
                                  </a:lnTo>
                                  <a:cubicBezTo>
                                    <a:pt x="134803" y="149751"/>
                                    <a:pt x="119801" y="153984"/>
                                    <a:pt x="109139" y="153984"/>
                                  </a:cubicBezTo>
                                  <a:cubicBezTo>
                                    <a:pt x="100566" y="153984"/>
                                    <a:pt x="90976" y="150769"/>
                                    <a:pt x="80260" y="144339"/>
                                  </a:cubicBezTo>
                                  <a:cubicBezTo>
                                    <a:pt x="67455" y="137910"/>
                                    <a:pt x="61025" y="130463"/>
                                    <a:pt x="61025" y="121890"/>
                                  </a:cubicBezTo>
                                  <a:cubicBezTo>
                                    <a:pt x="61025" y="113371"/>
                                    <a:pt x="65312" y="101584"/>
                                    <a:pt x="73831" y="86582"/>
                                  </a:cubicBezTo>
                                  <a:lnTo>
                                    <a:pt x="86636" y="54489"/>
                                  </a:lnTo>
                                  <a:cubicBezTo>
                                    <a:pt x="93065" y="37398"/>
                                    <a:pt x="93065" y="23521"/>
                                    <a:pt x="86636" y="12805"/>
                                  </a:cubicBezTo>
                                  <a:cubicBezTo>
                                    <a:pt x="78063" y="4287"/>
                                    <a:pt x="67401" y="0"/>
                                    <a:pt x="54543" y="0"/>
                                  </a:cubicBezTo>
                                  <a:cubicBezTo>
                                    <a:pt x="35308" y="0"/>
                                    <a:pt x="20306" y="9644"/>
                                    <a:pt x="9644" y="28879"/>
                                  </a:cubicBezTo>
                                  <a:cubicBezTo>
                                    <a:pt x="3215" y="43827"/>
                                    <a:pt x="0" y="62044"/>
                                    <a:pt x="0" y="83421"/>
                                  </a:cubicBezTo>
                                  <a:lnTo>
                                    <a:pt x="0" y="115515"/>
                                  </a:lnTo>
                                  <a:cubicBezTo>
                                    <a:pt x="6429" y="156127"/>
                                    <a:pt x="30968" y="182862"/>
                                    <a:pt x="73777" y="195721"/>
                                  </a:cubicBezTo>
                                  <a:lnTo>
                                    <a:pt x="131534" y="205365"/>
                                  </a:lnTo>
                                  <a:lnTo>
                                    <a:pt x="150769" y="202150"/>
                                  </a:lnTo>
                                  <a:lnTo>
                                    <a:pt x="179647" y="202150"/>
                                  </a:lnTo>
                                  <a:cubicBezTo>
                                    <a:pt x="205311" y="202150"/>
                                    <a:pt x="237405" y="200007"/>
                                    <a:pt x="275874" y="195721"/>
                                  </a:cubicBezTo>
                                  <a:lnTo>
                                    <a:pt x="295108" y="192506"/>
                                  </a:lnTo>
                                  <a:cubicBezTo>
                                    <a:pt x="297198" y="192506"/>
                                    <a:pt x="304752" y="190363"/>
                                    <a:pt x="317558" y="186077"/>
                                  </a:cubicBezTo>
                                  <a:cubicBezTo>
                                    <a:pt x="326076" y="183934"/>
                                    <a:pt x="333577" y="177504"/>
                                    <a:pt x="340007" y="166842"/>
                                  </a:cubicBezTo>
                                  <a:cubicBezTo>
                                    <a:pt x="342096" y="162556"/>
                                    <a:pt x="340007" y="155055"/>
                                    <a:pt x="333577" y="144393"/>
                                  </a:cubicBezTo>
                                  <a:cubicBezTo>
                                    <a:pt x="329398" y="137964"/>
                                    <a:pt x="320879" y="132659"/>
                                    <a:pt x="308021" y="12837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任意多边形: 形状 28"/>
                          <wps:cNvSpPr/>
                          <wps:spPr>
                            <a:xfrm>
                              <a:off x="297872" y="55418"/>
                              <a:ext cx="326827" cy="439342"/>
                            </a:xfrm>
                            <a:custGeom>
                              <a:avLst/>
                              <a:gdLst>
                                <a:gd name="connsiteX0" fmla="*/ 272659 w 326826"/>
                                <a:gd name="connsiteY0" fmla="*/ 80153 h 439340"/>
                                <a:gd name="connsiteX1" fmla="*/ 259854 w 326826"/>
                                <a:gd name="connsiteY1" fmla="*/ 80153 h 439340"/>
                                <a:gd name="connsiteX2" fmla="*/ 221385 w 326826"/>
                                <a:gd name="connsiteY2" fmla="*/ 89797 h 439340"/>
                                <a:gd name="connsiteX3" fmla="*/ 173272 w 326826"/>
                                <a:gd name="connsiteY3" fmla="*/ 99441 h 439340"/>
                                <a:gd name="connsiteX4" fmla="*/ 121944 w 326826"/>
                                <a:gd name="connsiteY4" fmla="*/ 105870 h 439340"/>
                                <a:gd name="connsiteX5" fmla="*/ 125159 w 326826"/>
                                <a:gd name="connsiteY5" fmla="*/ 99441 h 439340"/>
                                <a:gd name="connsiteX6" fmla="*/ 137964 w 326826"/>
                                <a:gd name="connsiteY6" fmla="*/ 57757 h 439340"/>
                                <a:gd name="connsiteX7" fmla="*/ 131534 w 326826"/>
                                <a:gd name="connsiteY7" fmla="*/ 25664 h 439340"/>
                                <a:gd name="connsiteX8" fmla="*/ 99441 w 326826"/>
                                <a:gd name="connsiteY8" fmla="*/ 0 h 439340"/>
                                <a:gd name="connsiteX9" fmla="*/ 86636 w 326826"/>
                                <a:gd name="connsiteY9" fmla="*/ 3215 h 439340"/>
                                <a:gd name="connsiteX10" fmla="*/ 76992 w 326826"/>
                                <a:gd name="connsiteY10" fmla="*/ 6429 h 439340"/>
                                <a:gd name="connsiteX11" fmla="*/ 60972 w 326826"/>
                                <a:gd name="connsiteY11" fmla="*/ 19235 h 439340"/>
                                <a:gd name="connsiteX12" fmla="*/ 41737 w 326826"/>
                                <a:gd name="connsiteY12" fmla="*/ 54543 h 439340"/>
                                <a:gd name="connsiteX13" fmla="*/ 25718 w 326826"/>
                                <a:gd name="connsiteY13" fmla="*/ 102656 h 439340"/>
                                <a:gd name="connsiteX14" fmla="*/ 54 w 326826"/>
                                <a:gd name="connsiteY14" fmla="*/ 237405 h 439340"/>
                                <a:gd name="connsiteX15" fmla="*/ 22503 w 326826"/>
                                <a:gd name="connsiteY15" fmla="*/ 272713 h 439340"/>
                                <a:gd name="connsiteX16" fmla="*/ 38523 w 326826"/>
                                <a:gd name="connsiteY16" fmla="*/ 266283 h 439340"/>
                                <a:gd name="connsiteX17" fmla="*/ 48167 w 326826"/>
                                <a:gd name="connsiteY17" fmla="*/ 247049 h 439340"/>
                                <a:gd name="connsiteX18" fmla="*/ 51381 w 326826"/>
                                <a:gd name="connsiteY18" fmla="*/ 240619 h 439340"/>
                                <a:gd name="connsiteX19" fmla="*/ 77045 w 326826"/>
                                <a:gd name="connsiteY19" fmla="*/ 266283 h 439340"/>
                                <a:gd name="connsiteX20" fmla="*/ 141178 w 326826"/>
                                <a:gd name="connsiteY20" fmla="*/ 327255 h 439340"/>
                                <a:gd name="connsiteX21" fmla="*/ 83421 w 326826"/>
                                <a:gd name="connsiteY21" fmla="*/ 365724 h 439340"/>
                                <a:gd name="connsiteX22" fmla="*/ 51328 w 326826"/>
                                <a:gd name="connsiteY22" fmla="*/ 365724 h 439340"/>
                                <a:gd name="connsiteX23" fmla="*/ 25664 w 326826"/>
                                <a:gd name="connsiteY23" fmla="*/ 365724 h 439340"/>
                                <a:gd name="connsiteX24" fmla="*/ 9644 w 326826"/>
                                <a:gd name="connsiteY24" fmla="*/ 368939 h 439340"/>
                                <a:gd name="connsiteX25" fmla="*/ 0 w 326826"/>
                                <a:gd name="connsiteY25" fmla="*/ 381744 h 439340"/>
                                <a:gd name="connsiteX26" fmla="*/ 12805 w 326826"/>
                                <a:gd name="connsiteY26" fmla="*/ 397764 h 439340"/>
                                <a:gd name="connsiteX27" fmla="*/ 73777 w 326826"/>
                                <a:gd name="connsiteY27" fmla="*/ 413784 h 439340"/>
                                <a:gd name="connsiteX28" fmla="*/ 102656 w 326826"/>
                                <a:gd name="connsiteY28" fmla="*/ 410569 h 439340"/>
                                <a:gd name="connsiteX29" fmla="*/ 189238 w 326826"/>
                                <a:gd name="connsiteY29" fmla="*/ 375261 h 439340"/>
                                <a:gd name="connsiteX30" fmla="*/ 243780 w 326826"/>
                                <a:gd name="connsiteY30" fmla="*/ 426589 h 439340"/>
                                <a:gd name="connsiteX31" fmla="*/ 269444 w 326826"/>
                                <a:gd name="connsiteY31" fmla="*/ 439394 h 439340"/>
                                <a:gd name="connsiteX32" fmla="*/ 291894 w 326826"/>
                                <a:gd name="connsiteY32" fmla="*/ 429750 h 439340"/>
                                <a:gd name="connsiteX33" fmla="*/ 304699 w 326826"/>
                                <a:gd name="connsiteY33" fmla="*/ 413730 h 439340"/>
                                <a:gd name="connsiteX34" fmla="*/ 291894 w 326826"/>
                                <a:gd name="connsiteY34" fmla="*/ 352758 h 439340"/>
                                <a:gd name="connsiteX35" fmla="*/ 243780 w 326826"/>
                                <a:gd name="connsiteY35" fmla="*/ 311075 h 439340"/>
                                <a:gd name="connsiteX36" fmla="*/ 250210 w 326826"/>
                                <a:gd name="connsiteY36" fmla="*/ 304645 h 439340"/>
                                <a:gd name="connsiteX37" fmla="*/ 266230 w 326826"/>
                                <a:gd name="connsiteY37" fmla="*/ 266176 h 439340"/>
                                <a:gd name="connsiteX38" fmla="*/ 275874 w 326826"/>
                                <a:gd name="connsiteY38" fmla="*/ 221278 h 439340"/>
                                <a:gd name="connsiteX39" fmla="*/ 272659 w 326826"/>
                                <a:gd name="connsiteY39" fmla="*/ 195614 h 439340"/>
                                <a:gd name="connsiteX40" fmla="*/ 263015 w 326826"/>
                                <a:gd name="connsiteY40" fmla="*/ 173165 h 439340"/>
                                <a:gd name="connsiteX41" fmla="*/ 285464 w 326826"/>
                                <a:gd name="connsiteY41" fmla="*/ 169950 h 439340"/>
                                <a:gd name="connsiteX42" fmla="*/ 301484 w 326826"/>
                                <a:gd name="connsiteY42" fmla="*/ 157145 h 439340"/>
                                <a:gd name="connsiteX43" fmla="*/ 311128 w 326826"/>
                                <a:gd name="connsiteY43" fmla="*/ 150715 h 439340"/>
                                <a:gd name="connsiteX44" fmla="*/ 320772 w 326826"/>
                                <a:gd name="connsiteY44" fmla="*/ 137910 h 439340"/>
                                <a:gd name="connsiteX45" fmla="*/ 327202 w 326826"/>
                                <a:gd name="connsiteY45" fmla="*/ 121890 h 439340"/>
                                <a:gd name="connsiteX46" fmla="*/ 317558 w 326826"/>
                                <a:gd name="connsiteY46" fmla="*/ 102656 h 439340"/>
                                <a:gd name="connsiteX47" fmla="*/ 272659 w 326826"/>
                                <a:gd name="connsiteY47" fmla="*/ 80153 h 439340"/>
                                <a:gd name="connsiteX48" fmla="*/ 195667 w 326826"/>
                                <a:gd name="connsiteY48" fmla="*/ 195614 h 439340"/>
                                <a:gd name="connsiteX49" fmla="*/ 170003 w 326826"/>
                                <a:gd name="connsiteY49" fmla="*/ 259747 h 439340"/>
                                <a:gd name="connsiteX50" fmla="*/ 89797 w 326826"/>
                                <a:gd name="connsiteY50" fmla="*/ 221278 h 439340"/>
                                <a:gd name="connsiteX51" fmla="*/ 64133 w 326826"/>
                                <a:gd name="connsiteY51" fmla="*/ 218063 h 439340"/>
                                <a:gd name="connsiteX52" fmla="*/ 60918 w 326826"/>
                                <a:gd name="connsiteY52" fmla="*/ 218063 h 439340"/>
                                <a:gd name="connsiteX53" fmla="*/ 86582 w 326826"/>
                                <a:gd name="connsiteY53" fmla="*/ 173165 h 439340"/>
                                <a:gd name="connsiteX54" fmla="*/ 96226 w 326826"/>
                                <a:gd name="connsiteY54" fmla="*/ 150715 h 439340"/>
                                <a:gd name="connsiteX55" fmla="*/ 202097 w 326826"/>
                                <a:gd name="connsiteY55" fmla="*/ 173165 h 439340"/>
                                <a:gd name="connsiteX56" fmla="*/ 211741 w 326826"/>
                                <a:gd name="connsiteY56" fmla="*/ 173165 h 439340"/>
                                <a:gd name="connsiteX57" fmla="*/ 195667 w 326826"/>
                                <a:gd name="connsiteY57" fmla="*/ 195614 h 43934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</a:cxnLst>
                              <a:rect l="l" t="t" r="r" b="b"/>
                              <a:pathLst>
                                <a:path w="326826" h="439340">
                                  <a:moveTo>
                                    <a:pt x="272659" y="80153"/>
                                  </a:moveTo>
                                  <a:lnTo>
                                    <a:pt x="259854" y="80153"/>
                                  </a:lnTo>
                                  <a:lnTo>
                                    <a:pt x="221385" y="89797"/>
                                  </a:lnTo>
                                  <a:lnTo>
                                    <a:pt x="173272" y="99441"/>
                                  </a:lnTo>
                                  <a:lnTo>
                                    <a:pt x="121944" y="105870"/>
                                  </a:lnTo>
                                  <a:lnTo>
                                    <a:pt x="125159" y="99441"/>
                                  </a:lnTo>
                                  <a:cubicBezTo>
                                    <a:pt x="133677" y="84493"/>
                                    <a:pt x="137964" y="70562"/>
                                    <a:pt x="137964" y="57757"/>
                                  </a:cubicBezTo>
                                  <a:lnTo>
                                    <a:pt x="131534" y="25664"/>
                                  </a:lnTo>
                                  <a:cubicBezTo>
                                    <a:pt x="127248" y="8573"/>
                                    <a:pt x="116586" y="0"/>
                                    <a:pt x="99441" y="0"/>
                                  </a:cubicBezTo>
                                  <a:lnTo>
                                    <a:pt x="86636" y="3215"/>
                                  </a:lnTo>
                                  <a:cubicBezTo>
                                    <a:pt x="82350" y="3215"/>
                                    <a:pt x="79135" y="4340"/>
                                    <a:pt x="76992" y="6429"/>
                                  </a:cubicBezTo>
                                  <a:lnTo>
                                    <a:pt x="60972" y="19235"/>
                                  </a:lnTo>
                                  <a:cubicBezTo>
                                    <a:pt x="54543" y="25664"/>
                                    <a:pt x="48167" y="37398"/>
                                    <a:pt x="41737" y="54543"/>
                                  </a:cubicBezTo>
                                  <a:lnTo>
                                    <a:pt x="25718" y="102656"/>
                                  </a:lnTo>
                                  <a:cubicBezTo>
                                    <a:pt x="8573" y="141125"/>
                                    <a:pt x="54" y="186077"/>
                                    <a:pt x="54" y="237405"/>
                                  </a:cubicBezTo>
                                  <a:cubicBezTo>
                                    <a:pt x="54" y="260979"/>
                                    <a:pt x="7555" y="272713"/>
                                    <a:pt x="22503" y="272713"/>
                                  </a:cubicBezTo>
                                  <a:lnTo>
                                    <a:pt x="38523" y="266283"/>
                                  </a:lnTo>
                                  <a:lnTo>
                                    <a:pt x="48167" y="247049"/>
                                  </a:lnTo>
                                  <a:lnTo>
                                    <a:pt x="51381" y="240619"/>
                                  </a:lnTo>
                                  <a:cubicBezTo>
                                    <a:pt x="57811" y="251335"/>
                                    <a:pt x="66330" y="259854"/>
                                    <a:pt x="77045" y="266283"/>
                                  </a:cubicBezTo>
                                  <a:cubicBezTo>
                                    <a:pt x="81332" y="268426"/>
                                    <a:pt x="102709" y="288733"/>
                                    <a:pt x="141178" y="327255"/>
                                  </a:cubicBezTo>
                                  <a:cubicBezTo>
                                    <a:pt x="119801" y="352919"/>
                                    <a:pt x="100566" y="365724"/>
                                    <a:pt x="83421" y="365724"/>
                                  </a:cubicBezTo>
                                  <a:cubicBezTo>
                                    <a:pt x="74849" y="367867"/>
                                    <a:pt x="64187" y="367867"/>
                                    <a:pt x="51328" y="365724"/>
                                  </a:cubicBezTo>
                                  <a:lnTo>
                                    <a:pt x="25664" y="365724"/>
                                  </a:lnTo>
                                  <a:cubicBezTo>
                                    <a:pt x="17091" y="365724"/>
                                    <a:pt x="11734" y="366849"/>
                                    <a:pt x="9644" y="368939"/>
                                  </a:cubicBezTo>
                                  <a:cubicBezTo>
                                    <a:pt x="3215" y="371082"/>
                                    <a:pt x="0" y="375368"/>
                                    <a:pt x="0" y="381744"/>
                                  </a:cubicBezTo>
                                  <a:cubicBezTo>
                                    <a:pt x="0" y="383887"/>
                                    <a:pt x="4286" y="389245"/>
                                    <a:pt x="12805" y="397764"/>
                                  </a:cubicBezTo>
                                  <a:cubicBezTo>
                                    <a:pt x="27753" y="408480"/>
                                    <a:pt x="48113" y="413784"/>
                                    <a:pt x="73777" y="413784"/>
                                  </a:cubicBezTo>
                                  <a:cubicBezTo>
                                    <a:pt x="88725" y="413784"/>
                                    <a:pt x="98316" y="412712"/>
                                    <a:pt x="102656" y="410569"/>
                                  </a:cubicBezTo>
                                  <a:cubicBezTo>
                                    <a:pt x="141125" y="406283"/>
                                    <a:pt x="170003" y="394549"/>
                                    <a:pt x="189238" y="375261"/>
                                  </a:cubicBezTo>
                                  <a:cubicBezTo>
                                    <a:pt x="221331" y="407354"/>
                                    <a:pt x="239441" y="424500"/>
                                    <a:pt x="243780" y="426589"/>
                                  </a:cubicBezTo>
                                  <a:cubicBezTo>
                                    <a:pt x="250210" y="435162"/>
                                    <a:pt x="258729" y="439394"/>
                                    <a:pt x="269444" y="439394"/>
                                  </a:cubicBezTo>
                                  <a:cubicBezTo>
                                    <a:pt x="275874" y="439394"/>
                                    <a:pt x="283321" y="436180"/>
                                    <a:pt x="291894" y="429750"/>
                                  </a:cubicBezTo>
                                  <a:cubicBezTo>
                                    <a:pt x="296180" y="427661"/>
                                    <a:pt x="300413" y="422249"/>
                                    <a:pt x="304699" y="413730"/>
                                  </a:cubicBezTo>
                                  <a:cubicBezTo>
                                    <a:pt x="315414" y="396639"/>
                                    <a:pt x="311128" y="376333"/>
                                    <a:pt x="291894" y="352758"/>
                                  </a:cubicBezTo>
                                  <a:cubicBezTo>
                                    <a:pt x="276945" y="337810"/>
                                    <a:pt x="260872" y="323880"/>
                                    <a:pt x="243780" y="311075"/>
                                  </a:cubicBezTo>
                                  <a:lnTo>
                                    <a:pt x="250210" y="304645"/>
                                  </a:lnTo>
                                  <a:lnTo>
                                    <a:pt x="266230" y="266176"/>
                                  </a:lnTo>
                                  <a:cubicBezTo>
                                    <a:pt x="272659" y="249085"/>
                                    <a:pt x="275874" y="234083"/>
                                    <a:pt x="275874" y="221278"/>
                                  </a:cubicBezTo>
                                  <a:cubicBezTo>
                                    <a:pt x="275874" y="208473"/>
                                    <a:pt x="274749" y="199900"/>
                                    <a:pt x="272659" y="195614"/>
                                  </a:cubicBezTo>
                                  <a:cubicBezTo>
                                    <a:pt x="272659" y="187095"/>
                                    <a:pt x="269444" y="179594"/>
                                    <a:pt x="263015" y="173165"/>
                                  </a:cubicBezTo>
                                  <a:lnTo>
                                    <a:pt x="285464" y="169950"/>
                                  </a:lnTo>
                                  <a:lnTo>
                                    <a:pt x="301484" y="157145"/>
                                  </a:lnTo>
                                  <a:lnTo>
                                    <a:pt x="311128" y="150715"/>
                                  </a:lnTo>
                                  <a:lnTo>
                                    <a:pt x="320772" y="137910"/>
                                  </a:lnTo>
                                  <a:cubicBezTo>
                                    <a:pt x="325058" y="133624"/>
                                    <a:pt x="327202" y="128266"/>
                                    <a:pt x="327202" y="121890"/>
                                  </a:cubicBezTo>
                                  <a:cubicBezTo>
                                    <a:pt x="327202" y="115514"/>
                                    <a:pt x="323987" y="109085"/>
                                    <a:pt x="317558" y="102656"/>
                                  </a:cubicBezTo>
                                  <a:cubicBezTo>
                                    <a:pt x="308985" y="87654"/>
                                    <a:pt x="293983" y="80153"/>
                                    <a:pt x="272659" y="80153"/>
                                  </a:cubicBezTo>
                                  <a:close/>
                                  <a:moveTo>
                                    <a:pt x="195667" y="195614"/>
                                  </a:moveTo>
                                  <a:cubicBezTo>
                                    <a:pt x="189238" y="206329"/>
                                    <a:pt x="180719" y="227707"/>
                                    <a:pt x="170003" y="259747"/>
                                  </a:cubicBezTo>
                                  <a:lnTo>
                                    <a:pt x="89797" y="221278"/>
                                  </a:lnTo>
                                  <a:lnTo>
                                    <a:pt x="64133" y="218063"/>
                                  </a:lnTo>
                                  <a:lnTo>
                                    <a:pt x="60918" y="218063"/>
                                  </a:lnTo>
                                  <a:lnTo>
                                    <a:pt x="86582" y="173165"/>
                                  </a:lnTo>
                                  <a:lnTo>
                                    <a:pt x="96226" y="150715"/>
                                  </a:lnTo>
                                  <a:cubicBezTo>
                                    <a:pt x="126177" y="165664"/>
                                    <a:pt x="161431" y="173165"/>
                                    <a:pt x="202097" y="173165"/>
                                  </a:cubicBezTo>
                                  <a:lnTo>
                                    <a:pt x="211741" y="173165"/>
                                  </a:lnTo>
                                  <a:cubicBezTo>
                                    <a:pt x="205311" y="179594"/>
                                    <a:pt x="199954" y="187095"/>
                                    <a:pt x="195667" y="19561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任意多边形: 形状 27"/>
                          <wps:cNvSpPr/>
                          <wps:spPr>
                            <a:xfrm>
                              <a:off x="20783" y="526473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109031 w 117871"/>
                                <a:gd name="connsiteY0" fmla="*/ 7306 h 133945"/>
                                <a:gd name="connsiteX1" fmla="*/ 67348 w 117871"/>
                                <a:gd name="connsiteY1" fmla="*/ 10521 h 133945"/>
                                <a:gd name="connsiteX2" fmla="*/ 44898 w 117871"/>
                                <a:gd name="connsiteY2" fmla="*/ 29755 h 133945"/>
                                <a:gd name="connsiteX3" fmla="*/ 22449 w 117871"/>
                                <a:gd name="connsiteY3" fmla="*/ 52205 h 133945"/>
                                <a:gd name="connsiteX4" fmla="*/ 9644 w 117871"/>
                                <a:gd name="connsiteY4" fmla="*/ 71439 h 133945"/>
                                <a:gd name="connsiteX5" fmla="*/ 0 w 117871"/>
                                <a:gd name="connsiteY5" fmla="*/ 97103 h 133945"/>
                                <a:gd name="connsiteX6" fmla="*/ 16020 w 117871"/>
                                <a:gd name="connsiteY6" fmla="*/ 129196 h 133945"/>
                                <a:gd name="connsiteX7" fmla="*/ 44898 w 117871"/>
                                <a:gd name="connsiteY7" fmla="*/ 138840 h 133945"/>
                                <a:gd name="connsiteX8" fmla="*/ 70562 w 117871"/>
                                <a:gd name="connsiteY8" fmla="*/ 132411 h 133945"/>
                                <a:gd name="connsiteX9" fmla="*/ 109031 w 117871"/>
                                <a:gd name="connsiteY9" fmla="*/ 87513 h 133945"/>
                                <a:gd name="connsiteX10" fmla="*/ 121837 w 117871"/>
                                <a:gd name="connsiteY10" fmla="*/ 29755 h 133945"/>
                                <a:gd name="connsiteX11" fmla="*/ 118622 w 117871"/>
                                <a:gd name="connsiteY11" fmla="*/ 16950 h 133945"/>
                                <a:gd name="connsiteX12" fmla="*/ 109031 w 117871"/>
                                <a:gd name="connsiteY12" fmla="*/ 7306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109031" y="7306"/>
                                  </a:moveTo>
                                  <a:cubicBezTo>
                                    <a:pt x="91886" y="-3410"/>
                                    <a:pt x="78010" y="-2338"/>
                                    <a:pt x="67348" y="10521"/>
                                  </a:cubicBezTo>
                                  <a:lnTo>
                                    <a:pt x="44898" y="29755"/>
                                  </a:lnTo>
                                  <a:cubicBezTo>
                                    <a:pt x="36326" y="36185"/>
                                    <a:pt x="28879" y="43686"/>
                                    <a:pt x="22449" y="52205"/>
                                  </a:cubicBezTo>
                                  <a:lnTo>
                                    <a:pt x="9644" y="71439"/>
                                  </a:lnTo>
                                  <a:cubicBezTo>
                                    <a:pt x="3215" y="80012"/>
                                    <a:pt x="0" y="88584"/>
                                    <a:pt x="0" y="97103"/>
                                  </a:cubicBezTo>
                                  <a:cubicBezTo>
                                    <a:pt x="0" y="112051"/>
                                    <a:pt x="5304" y="122767"/>
                                    <a:pt x="16020" y="129196"/>
                                  </a:cubicBezTo>
                                  <a:cubicBezTo>
                                    <a:pt x="22449" y="135626"/>
                                    <a:pt x="32040" y="138840"/>
                                    <a:pt x="44898" y="138840"/>
                                  </a:cubicBezTo>
                                  <a:cubicBezTo>
                                    <a:pt x="53417" y="138840"/>
                                    <a:pt x="61990" y="136697"/>
                                    <a:pt x="70562" y="132411"/>
                                  </a:cubicBezTo>
                                  <a:cubicBezTo>
                                    <a:pt x="94083" y="108890"/>
                                    <a:pt x="106942" y="93942"/>
                                    <a:pt x="109031" y="87513"/>
                                  </a:cubicBezTo>
                                  <a:cubicBezTo>
                                    <a:pt x="117550" y="72564"/>
                                    <a:pt x="121837" y="53330"/>
                                    <a:pt x="121837" y="29755"/>
                                  </a:cubicBezTo>
                                  <a:cubicBezTo>
                                    <a:pt x="121837" y="23326"/>
                                    <a:pt x="120712" y="19040"/>
                                    <a:pt x="118622" y="16950"/>
                                  </a:cubicBezTo>
                                  <a:lnTo>
                                    <a:pt x="109031" y="730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任意多边形: 形状 31"/>
                          <wps:cNvSpPr/>
                          <wps:spPr>
                            <a:xfrm>
                              <a:off x="193963" y="214745"/>
                              <a:ext cx="85726" cy="241102"/>
                            </a:xfrm>
                            <a:custGeom>
                              <a:avLst/>
                              <a:gdLst>
                                <a:gd name="connsiteX0" fmla="*/ 3215 w 85725"/>
                                <a:gd name="connsiteY0" fmla="*/ 41737 h 241101"/>
                                <a:gd name="connsiteX1" fmla="*/ 0 w 85725"/>
                                <a:gd name="connsiteY1" fmla="*/ 70616 h 241101"/>
                                <a:gd name="connsiteX2" fmla="*/ 3215 w 85725"/>
                                <a:gd name="connsiteY2" fmla="*/ 121944 h 241101"/>
                                <a:gd name="connsiteX3" fmla="*/ 22449 w 85725"/>
                                <a:gd name="connsiteY3" fmla="*/ 221385 h 241101"/>
                                <a:gd name="connsiteX4" fmla="*/ 35254 w 85725"/>
                                <a:gd name="connsiteY4" fmla="*/ 237405 h 241101"/>
                                <a:gd name="connsiteX5" fmla="*/ 48060 w 85725"/>
                                <a:gd name="connsiteY5" fmla="*/ 243834 h 241101"/>
                                <a:gd name="connsiteX6" fmla="*/ 57704 w 85725"/>
                                <a:gd name="connsiteY6" fmla="*/ 240619 h 241101"/>
                                <a:gd name="connsiteX7" fmla="*/ 67348 w 85725"/>
                                <a:gd name="connsiteY7" fmla="*/ 234190 h 241101"/>
                                <a:gd name="connsiteX8" fmla="*/ 76992 w 85725"/>
                                <a:gd name="connsiteY8" fmla="*/ 205311 h 241101"/>
                                <a:gd name="connsiteX9" fmla="*/ 83421 w 85725"/>
                                <a:gd name="connsiteY9" fmla="*/ 125105 h 241101"/>
                                <a:gd name="connsiteX10" fmla="*/ 86636 w 85725"/>
                                <a:gd name="connsiteY10" fmla="*/ 76992 h 241101"/>
                                <a:gd name="connsiteX11" fmla="*/ 89851 w 85725"/>
                                <a:gd name="connsiteY11" fmla="*/ 38523 h 241101"/>
                                <a:gd name="connsiteX12" fmla="*/ 77045 w 85725"/>
                                <a:gd name="connsiteY12" fmla="*/ 9644 h 241101"/>
                                <a:gd name="connsiteX13" fmla="*/ 48167 w 85725"/>
                                <a:gd name="connsiteY13" fmla="*/ 0 h 241101"/>
                                <a:gd name="connsiteX14" fmla="*/ 44952 w 85725"/>
                                <a:gd name="connsiteY14" fmla="*/ 0 h 241101"/>
                                <a:gd name="connsiteX15" fmla="*/ 3215 w 85725"/>
                                <a:gd name="connsiteY15" fmla="*/ 41737 h 241101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85725" h="241101">
                                  <a:moveTo>
                                    <a:pt x="3215" y="41737"/>
                                  </a:moveTo>
                                  <a:lnTo>
                                    <a:pt x="0" y="70616"/>
                                  </a:lnTo>
                                  <a:lnTo>
                                    <a:pt x="3215" y="121944"/>
                                  </a:lnTo>
                                  <a:cubicBezTo>
                                    <a:pt x="3215" y="130516"/>
                                    <a:pt x="9644" y="163628"/>
                                    <a:pt x="22449" y="221385"/>
                                  </a:cubicBezTo>
                                  <a:cubicBezTo>
                                    <a:pt x="24539" y="229957"/>
                                    <a:pt x="28879" y="235315"/>
                                    <a:pt x="35254" y="237405"/>
                                  </a:cubicBezTo>
                                  <a:lnTo>
                                    <a:pt x="48060" y="243834"/>
                                  </a:lnTo>
                                  <a:cubicBezTo>
                                    <a:pt x="52346" y="243834"/>
                                    <a:pt x="55561" y="242762"/>
                                    <a:pt x="57704" y="240619"/>
                                  </a:cubicBezTo>
                                  <a:cubicBezTo>
                                    <a:pt x="59793" y="240619"/>
                                    <a:pt x="63008" y="238530"/>
                                    <a:pt x="67348" y="234190"/>
                                  </a:cubicBezTo>
                                  <a:cubicBezTo>
                                    <a:pt x="73777" y="223474"/>
                                    <a:pt x="76992" y="213884"/>
                                    <a:pt x="76992" y="205311"/>
                                  </a:cubicBezTo>
                                  <a:lnTo>
                                    <a:pt x="83421" y="125105"/>
                                  </a:lnTo>
                                  <a:cubicBezTo>
                                    <a:pt x="83421" y="103781"/>
                                    <a:pt x="84493" y="87707"/>
                                    <a:pt x="86636" y="76992"/>
                                  </a:cubicBezTo>
                                  <a:cubicBezTo>
                                    <a:pt x="88725" y="68473"/>
                                    <a:pt x="89851" y="55614"/>
                                    <a:pt x="89851" y="38523"/>
                                  </a:cubicBezTo>
                                  <a:cubicBezTo>
                                    <a:pt x="89851" y="25717"/>
                                    <a:pt x="85564" y="16073"/>
                                    <a:pt x="77045" y="9644"/>
                                  </a:cubicBezTo>
                                  <a:cubicBezTo>
                                    <a:pt x="66330" y="3215"/>
                                    <a:pt x="56686" y="0"/>
                                    <a:pt x="48167" y="0"/>
                                  </a:cubicBezTo>
                                  <a:lnTo>
                                    <a:pt x="44952" y="0"/>
                                  </a:lnTo>
                                  <a:cubicBezTo>
                                    <a:pt x="23521" y="2197"/>
                                    <a:pt x="9644" y="16073"/>
                                    <a:pt x="3215" y="4173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3" name="任意多边形: 形状 33"/>
                          <wps:cNvSpPr/>
                          <wps:spPr>
                            <a:xfrm>
                              <a:off x="879764" y="62346"/>
                              <a:ext cx="75008" cy="621506"/>
                            </a:xfrm>
                            <a:custGeom>
                              <a:avLst/>
                              <a:gdLst>
                                <a:gd name="connsiteX0" fmla="*/ 41684 w 75009"/>
                                <a:gd name="connsiteY0" fmla="*/ 0 h 621506"/>
                                <a:gd name="connsiteX1" fmla="*/ 28879 w 75009"/>
                                <a:gd name="connsiteY1" fmla="*/ 6429 h 621506"/>
                                <a:gd name="connsiteX2" fmla="*/ 0 w 75009"/>
                                <a:gd name="connsiteY2" fmla="*/ 173218 h 621506"/>
                                <a:gd name="connsiteX3" fmla="*/ 3215 w 75009"/>
                                <a:gd name="connsiteY3" fmla="*/ 317558 h 621506"/>
                                <a:gd name="connsiteX4" fmla="*/ 9644 w 75009"/>
                                <a:gd name="connsiteY4" fmla="*/ 439448 h 621506"/>
                                <a:gd name="connsiteX5" fmla="*/ 22449 w 75009"/>
                                <a:gd name="connsiteY5" fmla="*/ 574197 h 621506"/>
                                <a:gd name="connsiteX6" fmla="*/ 32093 w 75009"/>
                                <a:gd name="connsiteY6" fmla="*/ 612666 h 621506"/>
                                <a:gd name="connsiteX7" fmla="*/ 41737 w 75009"/>
                                <a:gd name="connsiteY7" fmla="*/ 625471 h 621506"/>
                                <a:gd name="connsiteX8" fmla="*/ 48167 w 75009"/>
                                <a:gd name="connsiteY8" fmla="*/ 625471 h 621506"/>
                                <a:gd name="connsiteX9" fmla="*/ 57811 w 75009"/>
                                <a:gd name="connsiteY9" fmla="*/ 622256 h 621506"/>
                                <a:gd name="connsiteX10" fmla="*/ 64240 w 75009"/>
                                <a:gd name="connsiteY10" fmla="*/ 606236 h 621506"/>
                                <a:gd name="connsiteX11" fmla="*/ 67455 w 75009"/>
                                <a:gd name="connsiteY11" fmla="*/ 574143 h 621506"/>
                                <a:gd name="connsiteX12" fmla="*/ 70670 w 75009"/>
                                <a:gd name="connsiteY12" fmla="*/ 535674 h 621506"/>
                                <a:gd name="connsiteX13" fmla="*/ 73884 w 75009"/>
                                <a:gd name="connsiteY13" fmla="*/ 327202 h 621506"/>
                                <a:gd name="connsiteX14" fmla="*/ 77099 w 75009"/>
                                <a:gd name="connsiteY14" fmla="*/ 76992 h 621506"/>
                                <a:gd name="connsiteX15" fmla="*/ 67455 w 75009"/>
                                <a:gd name="connsiteY15" fmla="*/ 19235 h 621506"/>
                                <a:gd name="connsiteX16" fmla="*/ 41684 w 75009"/>
                                <a:gd name="connsiteY16" fmla="*/ 0 h 62150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5009" h="621506">
                                  <a:moveTo>
                                    <a:pt x="41684" y="0"/>
                                  </a:moveTo>
                                  <a:lnTo>
                                    <a:pt x="28879" y="6429"/>
                                  </a:lnTo>
                                  <a:cubicBezTo>
                                    <a:pt x="9644" y="15002"/>
                                    <a:pt x="0" y="70562"/>
                                    <a:pt x="0" y="173218"/>
                                  </a:cubicBezTo>
                                  <a:lnTo>
                                    <a:pt x="3215" y="317558"/>
                                  </a:lnTo>
                                  <a:cubicBezTo>
                                    <a:pt x="3215" y="334703"/>
                                    <a:pt x="5304" y="375315"/>
                                    <a:pt x="9644" y="439448"/>
                                  </a:cubicBezTo>
                                  <a:lnTo>
                                    <a:pt x="22449" y="574197"/>
                                  </a:lnTo>
                                  <a:lnTo>
                                    <a:pt x="32093" y="612666"/>
                                  </a:lnTo>
                                  <a:cubicBezTo>
                                    <a:pt x="34183" y="621185"/>
                                    <a:pt x="37398" y="625471"/>
                                    <a:pt x="41737" y="625471"/>
                                  </a:cubicBezTo>
                                  <a:lnTo>
                                    <a:pt x="48167" y="625471"/>
                                  </a:lnTo>
                                  <a:cubicBezTo>
                                    <a:pt x="52453" y="625471"/>
                                    <a:pt x="55668" y="624346"/>
                                    <a:pt x="57811" y="622256"/>
                                  </a:cubicBezTo>
                                  <a:cubicBezTo>
                                    <a:pt x="59900" y="622256"/>
                                    <a:pt x="62097" y="616898"/>
                                    <a:pt x="64240" y="606236"/>
                                  </a:cubicBezTo>
                                  <a:cubicBezTo>
                                    <a:pt x="66330" y="604094"/>
                                    <a:pt x="67455" y="593431"/>
                                    <a:pt x="67455" y="574143"/>
                                  </a:cubicBezTo>
                                  <a:cubicBezTo>
                                    <a:pt x="67455" y="554855"/>
                                    <a:pt x="68526" y="542050"/>
                                    <a:pt x="70670" y="535674"/>
                                  </a:cubicBezTo>
                                  <a:lnTo>
                                    <a:pt x="73884" y="327202"/>
                                  </a:lnTo>
                                  <a:cubicBezTo>
                                    <a:pt x="75974" y="286590"/>
                                    <a:pt x="77099" y="203222"/>
                                    <a:pt x="77099" y="76992"/>
                                  </a:cubicBezTo>
                                  <a:cubicBezTo>
                                    <a:pt x="77099" y="51328"/>
                                    <a:pt x="73884" y="32093"/>
                                    <a:pt x="67455" y="19235"/>
                                  </a:cubicBezTo>
                                  <a:cubicBezTo>
                                    <a:pt x="56578" y="6429"/>
                                    <a:pt x="48060" y="0"/>
                                    <a:pt x="41684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4" name="任意多边形: 形状 34"/>
                          <wps:cNvSpPr/>
                          <wps:spPr>
                            <a:xfrm>
                              <a:off x="1295400" y="62346"/>
                              <a:ext cx="123231" cy="128589"/>
                            </a:xfrm>
                            <a:custGeom>
                              <a:avLst/>
                              <a:gdLst>
                                <a:gd name="connsiteX0" fmla="*/ 12859 w 123229"/>
                                <a:gd name="connsiteY0" fmla="*/ 121890 h 128587"/>
                                <a:gd name="connsiteX1" fmla="*/ 16073 w 123229"/>
                                <a:gd name="connsiteY1" fmla="*/ 125105 h 128587"/>
                                <a:gd name="connsiteX2" fmla="*/ 28879 w 123229"/>
                                <a:gd name="connsiteY2" fmla="*/ 128320 h 128587"/>
                                <a:gd name="connsiteX3" fmla="*/ 44898 w 123229"/>
                                <a:gd name="connsiteY3" fmla="*/ 125105 h 128587"/>
                                <a:gd name="connsiteX4" fmla="*/ 96226 w 123229"/>
                                <a:gd name="connsiteY4" fmla="*/ 93012 h 128587"/>
                                <a:gd name="connsiteX5" fmla="*/ 125105 w 123229"/>
                                <a:gd name="connsiteY5" fmla="*/ 44898 h 128587"/>
                                <a:gd name="connsiteX6" fmla="*/ 105870 w 123229"/>
                                <a:gd name="connsiteY6" fmla="*/ 12805 h 128587"/>
                                <a:gd name="connsiteX7" fmla="*/ 64187 w 123229"/>
                                <a:gd name="connsiteY7" fmla="*/ 0 h 128587"/>
                                <a:gd name="connsiteX8" fmla="*/ 38523 w 123229"/>
                                <a:gd name="connsiteY8" fmla="*/ 9644 h 128587"/>
                                <a:gd name="connsiteX9" fmla="*/ 28879 w 123229"/>
                                <a:gd name="connsiteY9" fmla="*/ 28879 h 128587"/>
                                <a:gd name="connsiteX10" fmla="*/ 19235 w 123229"/>
                                <a:gd name="connsiteY10" fmla="*/ 51328 h 128587"/>
                                <a:gd name="connsiteX11" fmla="*/ 0 w 123229"/>
                                <a:gd name="connsiteY11" fmla="*/ 93012 h 128587"/>
                                <a:gd name="connsiteX12" fmla="*/ 0 w 123229"/>
                                <a:gd name="connsiteY12" fmla="*/ 99441 h 128587"/>
                                <a:gd name="connsiteX13" fmla="*/ 3215 w 123229"/>
                                <a:gd name="connsiteY13" fmla="*/ 112246 h 128587"/>
                                <a:gd name="connsiteX14" fmla="*/ 12859 w 123229"/>
                                <a:gd name="connsiteY14" fmla="*/ 121890 h 12858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123229" h="128587">
                                  <a:moveTo>
                                    <a:pt x="12859" y="121890"/>
                                  </a:moveTo>
                                  <a:lnTo>
                                    <a:pt x="16073" y="125105"/>
                                  </a:lnTo>
                                  <a:cubicBezTo>
                                    <a:pt x="18163" y="127248"/>
                                    <a:pt x="22503" y="128320"/>
                                    <a:pt x="28879" y="128320"/>
                                  </a:cubicBezTo>
                                  <a:cubicBezTo>
                                    <a:pt x="30968" y="130463"/>
                                    <a:pt x="36380" y="129445"/>
                                    <a:pt x="44898" y="125105"/>
                                  </a:cubicBezTo>
                                  <a:lnTo>
                                    <a:pt x="96226" y="93012"/>
                                  </a:lnTo>
                                  <a:cubicBezTo>
                                    <a:pt x="115461" y="75920"/>
                                    <a:pt x="125105" y="59847"/>
                                    <a:pt x="125105" y="44898"/>
                                  </a:cubicBezTo>
                                  <a:cubicBezTo>
                                    <a:pt x="125105" y="36380"/>
                                    <a:pt x="118676" y="25664"/>
                                    <a:pt x="105870" y="12805"/>
                                  </a:cubicBezTo>
                                  <a:cubicBezTo>
                                    <a:pt x="95155" y="4286"/>
                                    <a:pt x="81278" y="0"/>
                                    <a:pt x="64187" y="0"/>
                                  </a:cubicBezTo>
                                  <a:cubicBezTo>
                                    <a:pt x="53471" y="0"/>
                                    <a:pt x="44952" y="3215"/>
                                    <a:pt x="38523" y="9644"/>
                                  </a:cubicBezTo>
                                  <a:lnTo>
                                    <a:pt x="28879" y="28879"/>
                                  </a:lnTo>
                                  <a:lnTo>
                                    <a:pt x="19235" y="51328"/>
                                  </a:lnTo>
                                  <a:lnTo>
                                    <a:pt x="0" y="93012"/>
                                  </a:lnTo>
                                  <a:lnTo>
                                    <a:pt x="0" y="99441"/>
                                  </a:lnTo>
                                  <a:cubicBezTo>
                                    <a:pt x="0" y="105870"/>
                                    <a:pt x="1072" y="110157"/>
                                    <a:pt x="3215" y="112246"/>
                                  </a:cubicBezTo>
                                  <a:lnTo>
                                    <a:pt x="12859" y="12189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任意多边形: 形状 32"/>
                          <wps:cNvSpPr/>
                          <wps:spPr>
                            <a:xfrm>
                              <a:off x="782781" y="228599"/>
                              <a:ext cx="75008" cy="294680"/>
                            </a:xfrm>
                            <a:custGeom>
                              <a:avLst/>
                              <a:gdLst>
                                <a:gd name="connsiteX0" fmla="*/ 70562 w 75009"/>
                                <a:gd name="connsiteY0" fmla="*/ 19234 h 294679"/>
                                <a:gd name="connsiteX1" fmla="*/ 60918 w 75009"/>
                                <a:gd name="connsiteY1" fmla="*/ 3215 h 294679"/>
                                <a:gd name="connsiteX2" fmla="*/ 44898 w 75009"/>
                                <a:gd name="connsiteY2" fmla="*/ 3215 h 294679"/>
                                <a:gd name="connsiteX3" fmla="*/ 32093 w 75009"/>
                                <a:gd name="connsiteY3" fmla="*/ 35308 h 294679"/>
                                <a:gd name="connsiteX4" fmla="*/ 19288 w 75009"/>
                                <a:gd name="connsiteY4" fmla="*/ 89850 h 294679"/>
                                <a:gd name="connsiteX5" fmla="*/ 9644 w 75009"/>
                                <a:gd name="connsiteY5" fmla="*/ 137964 h 294679"/>
                                <a:gd name="connsiteX6" fmla="*/ 0 w 75009"/>
                                <a:gd name="connsiteY6" fmla="*/ 211741 h 294679"/>
                                <a:gd name="connsiteX7" fmla="*/ 0 w 75009"/>
                                <a:gd name="connsiteY7" fmla="*/ 214955 h 294679"/>
                                <a:gd name="connsiteX8" fmla="*/ 19235 w 75009"/>
                                <a:gd name="connsiteY8" fmla="*/ 288732 h 294679"/>
                                <a:gd name="connsiteX9" fmla="*/ 57704 w 75009"/>
                                <a:gd name="connsiteY9" fmla="*/ 263069 h 294679"/>
                                <a:gd name="connsiteX10" fmla="*/ 76938 w 75009"/>
                                <a:gd name="connsiteY10" fmla="*/ 121944 h 294679"/>
                                <a:gd name="connsiteX11" fmla="*/ 73724 w 75009"/>
                                <a:gd name="connsiteY11" fmla="*/ 44952 h 294679"/>
                                <a:gd name="connsiteX12" fmla="*/ 70562 w 75009"/>
                                <a:gd name="connsiteY12" fmla="*/ 19234 h 29467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75009" h="294679">
                                  <a:moveTo>
                                    <a:pt x="70562" y="19234"/>
                                  </a:moveTo>
                                  <a:cubicBezTo>
                                    <a:pt x="68419" y="12805"/>
                                    <a:pt x="65205" y="7501"/>
                                    <a:pt x="60918" y="3215"/>
                                  </a:cubicBezTo>
                                  <a:cubicBezTo>
                                    <a:pt x="54489" y="-1072"/>
                                    <a:pt x="49131" y="-1072"/>
                                    <a:pt x="44898" y="3215"/>
                                  </a:cubicBezTo>
                                  <a:cubicBezTo>
                                    <a:pt x="40612" y="7501"/>
                                    <a:pt x="36326" y="18163"/>
                                    <a:pt x="32093" y="35308"/>
                                  </a:cubicBezTo>
                                  <a:lnTo>
                                    <a:pt x="19288" y="89850"/>
                                  </a:lnTo>
                                  <a:cubicBezTo>
                                    <a:pt x="12859" y="111228"/>
                                    <a:pt x="9644" y="127248"/>
                                    <a:pt x="9644" y="137964"/>
                                  </a:cubicBezTo>
                                  <a:lnTo>
                                    <a:pt x="0" y="211741"/>
                                  </a:lnTo>
                                  <a:lnTo>
                                    <a:pt x="0" y="214955"/>
                                  </a:lnTo>
                                  <a:cubicBezTo>
                                    <a:pt x="0" y="251335"/>
                                    <a:pt x="6429" y="275927"/>
                                    <a:pt x="19235" y="288732"/>
                                  </a:cubicBezTo>
                                  <a:cubicBezTo>
                                    <a:pt x="34183" y="303681"/>
                                    <a:pt x="46988" y="295162"/>
                                    <a:pt x="57704" y="263069"/>
                                  </a:cubicBezTo>
                                  <a:cubicBezTo>
                                    <a:pt x="70509" y="213884"/>
                                    <a:pt x="76938" y="166842"/>
                                    <a:pt x="76938" y="121944"/>
                                  </a:cubicBezTo>
                                  <a:cubicBezTo>
                                    <a:pt x="76938" y="74956"/>
                                    <a:pt x="75813" y="49292"/>
                                    <a:pt x="73724" y="44952"/>
                                  </a:cubicBezTo>
                                  <a:cubicBezTo>
                                    <a:pt x="73777" y="34236"/>
                                    <a:pt x="72706" y="25664"/>
                                    <a:pt x="70562" y="1923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5" name="任意多边形: 形状 35"/>
                          <wps:cNvSpPr/>
                          <wps:spPr>
                            <a:xfrm>
                              <a:off x="969818" y="242455"/>
                              <a:ext cx="96441" cy="171449"/>
                            </a:xfrm>
                            <a:custGeom>
                              <a:avLst/>
                              <a:gdLst>
                                <a:gd name="connsiteX0" fmla="*/ 99441 w 96440"/>
                                <a:gd name="connsiteY0" fmla="*/ 137964 h 171450"/>
                                <a:gd name="connsiteX1" fmla="*/ 83421 w 96440"/>
                                <a:gd name="connsiteY1" fmla="*/ 80206 h 171450"/>
                                <a:gd name="connsiteX2" fmla="*/ 51328 w 96440"/>
                                <a:gd name="connsiteY2" fmla="*/ 19235 h 171450"/>
                                <a:gd name="connsiteX3" fmla="*/ 19235 w 96440"/>
                                <a:gd name="connsiteY3" fmla="*/ 0 h 171450"/>
                                <a:gd name="connsiteX4" fmla="*/ 6429 w 96440"/>
                                <a:gd name="connsiteY4" fmla="*/ 6429 h 171450"/>
                                <a:gd name="connsiteX5" fmla="*/ 0 w 96440"/>
                                <a:gd name="connsiteY5" fmla="*/ 35308 h 171450"/>
                                <a:gd name="connsiteX6" fmla="*/ 0 w 96440"/>
                                <a:gd name="connsiteY6" fmla="*/ 41737 h 171450"/>
                                <a:gd name="connsiteX7" fmla="*/ 3215 w 96440"/>
                                <a:gd name="connsiteY7" fmla="*/ 73831 h 171450"/>
                                <a:gd name="connsiteX8" fmla="*/ 16020 w 96440"/>
                                <a:gd name="connsiteY8" fmla="*/ 141178 h 171450"/>
                                <a:gd name="connsiteX9" fmla="*/ 54489 w 96440"/>
                                <a:gd name="connsiteY9" fmla="*/ 176486 h 171450"/>
                                <a:gd name="connsiteX10" fmla="*/ 99441 w 96440"/>
                                <a:gd name="connsiteY10" fmla="*/ 137964 h 1714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96440" h="171450">
                                  <a:moveTo>
                                    <a:pt x="99441" y="137964"/>
                                  </a:moveTo>
                                  <a:cubicBezTo>
                                    <a:pt x="99441" y="127248"/>
                                    <a:pt x="94083" y="108014"/>
                                    <a:pt x="83421" y="80206"/>
                                  </a:cubicBezTo>
                                  <a:cubicBezTo>
                                    <a:pt x="81278" y="75920"/>
                                    <a:pt x="70616" y="55668"/>
                                    <a:pt x="51328" y="19235"/>
                                  </a:cubicBezTo>
                                  <a:cubicBezTo>
                                    <a:pt x="38523" y="6429"/>
                                    <a:pt x="27753" y="0"/>
                                    <a:pt x="19235" y="0"/>
                                  </a:cubicBezTo>
                                  <a:lnTo>
                                    <a:pt x="6429" y="6429"/>
                                  </a:lnTo>
                                  <a:cubicBezTo>
                                    <a:pt x="2143" y="10716"/>
                                    <a:pt x="0" y="20360"/>
                                    <a:pt x="0" y="35308"/>
                                  </a:cubicBezTo>
                                  <a:lnTo>
                                    <a:pt x="0" y="41737"/>
                                  </a:lnTo>
                                  <a:lnTo>
                                    <a:pt x="3215" y="73831"/>
                                  </a:lnTo>
                                  <a:cubicBezTo>
                                    <a:pt x="7501" y="103781"/>
                                    <a:pt x="11734" y="126230"/>
                                    <a:pt x="16020" y="141178"/>
                                  </a:cubicBezTo>
                                  <a:cubicBezTo>
                                    <a:pt x="20306" y="164753"/>
                                    <a:pt x="33111" y="176486"/>
                                    <a:pt x="54489" y="176486"/>
                                  </a:cubicBezTo>
                                  <a:cubicBezTo>
                                    <a:pt x="84439" y="176433"/>
                                    <a:pt x="99441" y="163628"/>
                                    <a:pt x="99441" y="137964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8" name="任意多边形: 形状 38"/>
                          <wps:cNvSpPr/>
                          <wps:spPr>
                            <a:xfrm>
                              <a:off x="1080653" y="69272"/>
                              <a:ext cx="107157" cy="101799"/>
                            </a:xfrm>
                            <a:custGeom>
                              <a:avLst/>
                              <a:gdLst>
                                <a:gd name="connsiteX0" fmla="*/ 9591 w 107156"/>
                                <a:gd name="connsiteY0" fmla="*/ 70616 h 101798"/>
                                <a:gd name="connsiteX1" fmla="*/ 19235 w 107156"/>
                                <a:gd name="connsiteY1" fmla="*/ 83421 h 101798"/>
                                <a:gd name="connsiteX2" fmla="*/ 48113 w 107156"/>
                                <a:gd name="connsiteY2" fmla="*/ 102656 h 101798"/>
                                <a:gd name="connsiteX3" fmla="*/ 76992 w 107156"/>
                                <a:gd name="connsiteY3" fmla="*/ 99441 h 101798"/>
                                <a:gd name="connsiteX4" fmla="*/ 96226 w 107156"/>
                                <a:gd name="connsiteY4" fmla="*/ 96226 h 101798"/>
                                <a:gd name="connsiteX5" fmla="*/ 112246 w 107156"/>
                                <a:gd name="connsiteY5" fmla="*/ 60918 h 101798"/>
                                <a:gd name="connsiteX6" fmla="*/ 89797 w 107156"/>
                                <a:gd name="connsiteY6" fmla="*/ 12805 h 101798"/>
                                <a:gd name="connsiteX7" fmla="*/ 48113 w 107156"/>
                                <a:gd name="connsiteY7" fmla="*/ 0 h 101798"/>
                                <a:gd name="connsiteX8" fmla="*/ 35308 w 107156"/>
                                <a:gd name="connsiteY8" fmla="*/ 0 h 101798"/>
                                <a:gd name="connsiteX9" fmla="*/ 3215 w 107156"/>
                                <a:gd name="connsiteY9" fmla="*/ 22449 h 101798"/>
                                <a:gd name="connsiteX10" fmla="*/ 0 w 107156"/>
                                <a:gd name="connsiteY10" fmla="*/ 41684 h 101798"/>
                                <a:gd name="connsiteX11" fmla="*/ 3215 w 107156"/>
                                <a:gd name="connsiteY11" fmla="*/ 60918 h 101798"/>
                                <a:gd name="connsiteX12" fmla="*/ 9591 w 107156"/>
                                <a:gd name="connsiteY12" fmla="*/ 7061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7156" h="101798">
                                  <a:moveTo>
                                    <a:pt x="9591" y="70616"/>
                                  </a:moveTo>
                                  <a:lnTo>
                                    <a:pt x="19235" y="83421"/>
                                  </a:lnTo>
                                  <a:cubicBezTo>
                                    <a:pt x="32040" y="96226"/>
                                    <a:pt x="41684" y="102656"/>
                                    <a:pt x="48113" y="102656"/>
                                  </a:cubicBezTo>
                                  <a:cubicBezTo>
                                    <a:pt x="54542" y="104799"/>
                                    <a:pt x="64133" y="103781"/>
                                    <a:pt x="76992" y="99441"/>
                                  </a:cubicBezTo>
                                  <a:lnTo>
                                    <a:pt x="96226" y="96226"/>
                                  </a:lnTo>
                                  <a:cubicBezTo>
                                    <a:pt x="106942" y="89797"/>
                                    <a:pt x="112246" y="78063"/>
                                    <a:pt x="112246" y="60918"/>
                                  </a:cubicBezTo>
                                  <a:cubicBezTo>
                                    <a:pt x="110103" y="41684"/>
                                    <a:pt x="102602" y="25610"/>
                                    <a:pt x="89797" y="12805"/>
                                  </a:cubicBezTo>
                                  <a:cubicBezTo>
                                    <a:pt x="79081" y="4286"/>
                                    <a:pt x="65205" y="0"/>
                                    <a:pt x="48113" y="0"/>
                                  </a:cubicBezTo>
                                  <a:lnTo>
                                    <a:pt x="35308" y="0"/>
                                  </a:lnTo>
                                  <a:cubicBezTo>
                                    <a:pt x="18163" y="2143"/>
                                    <a:pt x="7501" y="9644"/>
                                    <a:pt x="3215" y="22449"/>
                                  </a:cubicBezTo>
                                  <a:cubicBezTo>
                                    <a:pt x="1072" y="24592"/>
                                    <a:pt x="0" y="31022"/>
                                    <a:pt x="0" y="41684"/>
                                  </a:cubicBezTo>
                                  <a:cubicBezTo>
                                    <a:pt x="0" y="52399"/>
                                    <a:pt x="1072" y="58829"/>
                                    <a:pt x="3215" y="60918"/>
                                  </a:cubicBezTo>
                                  <a:cubicBezTo>
                                    <a:pt x="3161" y="63115"/>
                                    <a:pt x="5251" y="66330"/>
                                    <a:pt x="9591" y="70616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任意多边形: 形状 37"/>
                          <wps:cNvSpPr/>
                          <wps:spPr>
                            <a:xfrm>
                              <a:off x="1025237" y="207817"/>
                              <a:ext cx="412553" cy="487560"/>
                            </a:xfrm>
                            <a:custGeom>
                              <a:avLst/>
                              <a:gdLst>
                                <a:gd name="connsiteX0" fmla="*/ 224546 w 412551"/>
                                <a:gd name="connsiteY0" fmla="*/ 240566 h 487560"/>
                                <a:gd name="connsiteX1" fmla="*/ 304752 w 412551"/>
                                <a:gd name="connsiteY1" fmla="*/ 224546 h 487560"/>
                                <a:gd name="connsiteX2" fmla="*/ 365724 w 412551"/>
                                <a:gd name="connsiteY2" fmla="*/ 189238 h 487560"/>
                                <a:gd name="connsiteX3" fmla="*/ 413838 w 412551"/>
                                <a:gd name="connsiteY3" fmla="*/ 105817 h 487560"/>
                                <a:gd name="connsiteX4" fmla="*/ 407408 w 412551"/>
                                <a:gd name="connsiteY4" fmla="*/ 76938 h 487560"/>
                                <a:gd name="connsiteX5" fmla="*/ 375315 w 412551"/>
                                <a:gd name="connsiteY5" fmla="*/ 38469 h 487560"/>
                                <a:gd name="connsiteX6" fmla="*/ 330416 w 412551"/>
                                <a:gd name="connsiteY6" fmla="*/ 19235 h 487560"/>
                                <a:gd name="connsiteX7" fmla="*/ 272659 w 412551"/>
                                <a:gd name="connsiteY7" fmla="*/ 6429 h 487560"/>
                                <a:gd name="connsiteX8" fmla="*/ 230975 w 412551"/>
                                <a:gd name="connsiteY8" fmla="*/ 3215 h 487560"/>
                                <a:gd name="connsiteX9" fmla="*/ 141178 w 412551"/>
                                <a:gd name="connsiteY9" fmla="*/ 0 h 487560"/>
                                <a:gd name="connsiteX10" fmla="*/ 131534 w 412551"/>
                                <a:gd name="connsiteY10" fmla="*/ 0 h 487560"/>
                                <a:gd name="connsiteX11" fmla="*/ 73777 w 412551"/>
                                <a:gd name="connsiteY11" fmla="*/ 6429 h 487560"/>
                                <a:gd name="connsiteX12" fmla="*/ 48113 w 412551"/>
                                <a:gd name="connsiteY12" fmla="*/ 28879 h 487560"/>
                                <a:gd name="connsiteX13" fmla="*/ 93012 w 412551"/>
                                <a:gd name="connsiteY13" fmla="*/ 64187 h 487560"/>
                                <a:gd name="connsiteX14" fmla="*/ 186023 w 412551"/>
                                <a:gd name="connsiteY14" fmla="*/ 67401 h 487560"/>
                                <a:gd name="connsiteX15" fmla="*/ 269444 w 412551"/>
                                <a:gd name="connsiteY15" fmla="*/ 80206 h 487560"/>
                                <a:gd name="connsiteX16" fmla="*/ 314343 w 412551"/>
                                <a:gd name="connsiteY16" fmla="*/ 118676 h 487560"/>
                                <a:gd name="connsiteX17" fmla="*/ 314343 w 412551"/>
                                <a:gd name="connsiteY17" fmla="*/ 128320 h 487560"/>
                                <a:gd name="connsiteX18" fmla="*/ 272659 w 412551"/>
                                <a:gd name="connsiteY18" fmla="*/ 160413 h 487560"/>
                                <a:gd name="connsiteX19" fmla="*/ 224546 w 412551"/>
                                <a:gd name="connsiteY19" fmla="*/ 173218 h 487560"/>
                                <a:gd name="connsiteX20" fmla="*/ 182862 w 412551"/>
                                <a:gd name="connsiteY20" fmla="*/ 163574 h 487560"/>
                                <a:gd name="connsiteX21" fmla="*/ 112300 w 412551"/>
                                <a:gd name="connsiteY21" fmla="*/ 89797 h 487560"/>
                                <a:gd name="connsiteX22" fmla="*/ 96280 w 412551"/>
                                <a:gd name="connsiteY22" fmla="*/ 70562 h 487560"/>
                                <a:gd name="connsiteX23" fmla="*/ 73831 w 412551"/>
                                <a:gd name="connsiteY23" fmla="*/ 64133 h 487560"/>
                                <a:gd name="connsiteX24" fmla="*/ 67401 w 412551"/>
                                <a:gd name="connsiteY24" fmla="*/ 67348 h 487560"/>
                                <a:gd name="connsiteX25" fmla="*/ 51381 w 412551"/>
                                <a:gd name="connsiteY25" fmla="*/ 70562 h 487560"/>
                                <a:gd name="connsiteX26" fmla="*/ 38576 w 412551"/>
                                <a:gd name="connsiteY26" fmla="*/ 99441 h 487560"/>
                                <a:gd name="connsiteX27" fmla="*/ 51381 w 412551"/>
                                <a:gd name="connsiteY27" fmla="*/ 141125 h 487560"/>
                                <a:gd name="connsiteX28" fmla="*/ 70616 w 412551"/>
                                <a:gd name="connsiteY28" fmla="*/ 170003 h 487560"/>
                                <a:gd name="connsiteX29" fmla="*/ 118729 w 412551"/>
                                <a:gd name="connsiteY29" fmla="*/ 221331 h 487560"/>
                                <a:gd name="connsiteX30" fmla="*/ 128373 w 412551"/>
                                <a:gd name="connsiteY30" fmla="*/ 227761 h 487560"/>
                                <a:gd name="connsiteX31" fmla="*/ 125159 w 412551"/>
                                <a:gd name="connsiteY31" fmla="*/ 230975 h 487560"/>
                                <a:gd name="connsiteX32" fmla="*/ 96280 w 412551"/>
                                <a:gd name="connsiteY32" fmla="*/ 272659 h 487560"/>
                                <a:gd name="connsiteX33" fmla="*/ 86636 w 412551"/>
                                <a:gd name="connsiteY33" fmla="*/ 368885 h 487560"/>
                                <a:gd name="connsiteX34" fmla="*/ 76992 w 412551"/>
                                <a:gd name="connsiteY34" fmla="*/ 413784 h 487560"/>
                                <a:gd name="connsiteX35" fmla="*/ 51328 w 412551"/>
                                <a:gd name="connsiteY35" fmla="*/ 445877 h 487560"/>
                                <a:gd name="connsiteX36" fmla="*/ 22449 w 412551"/>
                                <a:gd name="connsiteY36" fmla="*/ 455521 h 487560"/>
                                <a:gd name="connsiteX37" fmla="*/ 0 w 412551"/>
                                <a:gd name="connsiteY37" fmla="*/ 477970 h 487560"/>
                                <a:gd name="connsiteX38" fmla="*/ 38469 w 412551"/>
                                <a:gd name="connsiteY38" fmla="*/ 490776 h 487560"/>
                                <a:gd name="connsiteX39" fmla="*/ 83368 w 412551"/>
                                <a:gd name="connsiteY39" fmla="*/ 481132 h 487560"/>
                                <a:gd name="connsiteX40" fmla="*/ 153930 w 412551"/>
                                <a:gd name="connsiteY40" fmla="*/ 413784 h 487560"/>
                                <a:gd name="connsiteX41" fmla="*/ 176379 w 412551"/>
                                <a:gd name="connsiteY41" fmla="*/ 336792 h 487560"/>
                                <a:gd name="connsiteX42" fmla="*/ 179594 w 412551"/>
                                <a:gd name="connsiteY42" fmla="*/ 301484 h 487560"/>
                                <a:gd name="connsiteX43" fmla="*/ 166789 w 412551"/>
                                <a:gd name="connsiteY43" fmla="*/ 253371 h 487560"/>
                                <a:gd name="connsiteX44" fmla="*/ 153984 w 412551"/>
                                <a:gd name="connsiteY44" fmla="*/ 237351 h 487560"/>
                                <a:gd name="connsiteX45" fmla="*/ 198882 w 412551"/>
                                <a:gd name="connsiteY45" fmla="*/ 240566 h 487560"/>
                                <a:gd name="connsiteX46" fmla="*/ 224546 w 412551"/>
                                <a:gd name="connsiteY46" fmla="*/ 240566 h 48756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</a:cxnLst>
                              <a:rect l="l" t="t" r="r" b="b"/>
                              <a:pathLst>
                                <a:path w="412551" h="487560">
                                  <a:moveTo>
                                    <a:pt x="224546" y="240566"/>
                                  </a:moveTo>
                                  <a:cubicBezTo>
                                    <a:pt x="250210" y="238476"/>
                                    <a:pt x="276945" y="233065"/>
                                    <a:pt x="304752" y="224546"/>
                                  </a:cubicBezTo>
                                  <a:cubicBezTo>
                                    <a:pt x="319701" y="220260"/>
                                    <a:pt x="340060" y="208526"/>
                                    <a:pt x="365724" y="189238"/>
                                  </a:cubicBezTo>
                                  <a:cubicBezTo>
                                    <a:pt x="397818" y="163574"/>
                                    <a:pt x="413838" y="135821"/>
                                    <a:pt x="413838" y="105817"/>
                                  </a:cubicBezTo>
                                  <a:lnTo>
                                    <a:pt x="407408" y="76938"/>
                                  </a:lnTo>
                                  <a:cubicBezTo>
                                    <a:pt x="398836" y="59847"/>
                                    <a:pt x="388174" y="46988"/>
                                    <a:pt x="375315" y="38469"/>
                                  </a:cubicBezTo>
                                  <a:cubicBezTo>
                                    <a:pt x="366742" y="32040"/>
                                    <a:pt x="351741" y="25664"/>
                                    <a:pt x="330416" y="19235"/>
                                  </a:cubicBezTo>
                                  <a:lnTo>
                                    <a:pt x="272659" y="6429"/>
                                  </a:lnTo>
                                  <a:lnTo>
                                    <a:pt x="230975" y="3215"/>
                                  </a:lnTo>
                                  <a:lnTo>
                                    <a:pt x="141178" y="0"/>
                                  </a:lnTo>
                                  <a:lnTo>
                                    <a:pt x="131534" y="0"/>
                                  </a:lnTo>
                                  <a:cubicBezTo>
                                    <a:pt x="114389" y="0"/>
                                    <a:pt x="95155" y="2143"/>
                                    <a:pt x="73777" y="6429"/>
                                  </a:cubicBezTo>
                                  <a:cubicBezTo>
                                    <a:pt x="56632" y="12859"/>
                                    <a:pt x="48113" y="20360"/>
                                    <a:pt x="48113" y="28879"/>
                                  </a:cubicBezTo>
                                  <a:cubicBezTo>
                                    <a:pt x="50203" y="48113"/>
                                    <a:pt x="65205" y="59900"/>
                                    <a:pt x="93012" y="64187"/>
                                  </a:cubicBezTo>
                                  <a:cubicBezTo>
                                    <a:pt x="127195" y="64187"/>
                                    <a:pt x="158216" y="65312"/>
                                    <a:pt x="186023" y="67401"/>
                                  </a:cubicBezTo>
                                  <a:cubicBezTo>
                                    <a:pt x="228779" y="71688"/>
                                    <a:pt x="256586" y="75974"/>
                                    <a:pt x="269444" y="80206"/>
                                  </a:cubicBezTo>
                                  <a:cubicBezTo>
                                    <a:pt x="299395" y="90922"/>
                                    <a:pt x="314343" y="103781"/>
                                    <a:pt x="314343" y="118676"/>
                                  </a:cubicBezTo>
                                  <a:lnTo>
                                    <a:pt x="314343" y="128320"/>
                                  </a:lnTo>
                                  <a:cubicBezTo>
                                    <a:pt x="314343" y="134749"/>
                                    <a:pt x="300413" y="145465"/>
                                    <a:pt x="272659" y="160413"/>
                                  </a:cubicBezTo>
                                  <a:cubicBezTo>
                                    <a:pt x="257711" y="168985"/>
                                    <a:pt x="241637" y="173218"/>
                                    <a:pt x="224546" y="173218"/>
                                  </a:cubicBezTo>
                                  <a:cubicBezTo>
                                    <a:pt x="209598" y="173218"/>
                                    <a:pt x="195667" y="170003"/>
                                    <a:pt x="182862" y="163574"/>
                                  </a:cubicBezTo>
                                  <a:cubicBezTo>
                                    <a:pt x="148626" y="148626"/>
                                    <a:pt x="125105" y="124033"/>
                                    <a:pt x="112300" y="89797"/>
                                  </a:cubicBezTo>
                                  <a:cubicBezTo>
                                    <a:pt x="108014" y="79081"/>
                                    <a:pt x="102656" y="72706"/>
                                    <a:pt x="96280" y="70562"/>
                                  </a:cubicBezTo>
                                  <a:cubicBezTo>
                                    <a:pt x="83475" y="66276"/>
                                    <a:pt x="75920" y="64133"/>
                                    <a:pt x="73831" y="64133"/>
                                  </a:cubicBezTo>
                                  <a:lnTo>
                                    <a:pt x="67401" y="67348"/>
                                  </a:lnTo>
                                  <a:lnTo>
                                    <a:pt x="51381" y="70562"/>
                                  </a:lnTo>
                                  <a:cubicBezTo>
                                    <a:pt x="42809" y="72706"/>
                                    <a:pt x="38576" y="82350"/>
                                    <a:pt x="38576" y="99441"/>
                                  </a:cubicBezTo>
                                  <a:cubicBezTo>
                                    <a:pt x="38576" y="112246"/>
                                    <a:pt x="42863" y="126230"/>
                                    <a:pt x="51381" y="141125"/>
                                  </a:cubicBezTo>
                                  <a:lnTo>
                                    <a:pt x="70616" y="170003"/>
                                  </a:lnTo>
                                  <a:cubicBezTo>
                                    <a:pt x="83421" y="189238"/>
                                    <a:pt x="99495" y="206383"/>
                                    <a:pt x="118729" y="221331"/>
                                  </a:cubicBezTo>
                                  <a:cubicBezTo>
                                    <a:pt x="123015" y="225618"/>
                                    <a:pt x="126230" y="227761"/>
                                    <a:pt x="128373" y="227761"/>
                                  </a:cubicBezTo>
                                  <a:lnTo>
                                    <a:pt x="125159" y="230975"/>
                                  </a:lnTo>
                                  <a:cubicBezTo>
                                    <a:pt x="105924" y="233118"/>
                                    <a:pt x="96280" y="246995"/>
                                    <a:pt x="96280" y="272659"/>
                                  </a:cubicBezTo>
                                  <a:lnTo>
                                    <a:pt x="86636" y="368885"/>
                                  </a:lnTo>
                                  <a:cubicBezTo>
                                    <a:pt x="86636" y="381691"/>
                                    <a:pt x="83421" y="396692"/>
                                    <a:pt x="76992" y="413784"/>
                                  </a:cubicBezTo>
                                  <a:cubicBezTo>
                                    <a:pt x="66276" y="430929"/>
                                    <a:pt x="57757" y="441591"/>
                                    <a:pt x="51328" y="445877"/>
                                  </a:cubicBezTo>
                                  <a:lnTo>
                                    <a:pt x="22449" y="455521"/>
                                  </a:lnTo>
                                  <a:cubicBezTo>
                                    <a:pt x="7501" y="457611"/>
                                    <a:pt x="0" y="465165"/>
                                    <a:pt x="0" y="477970"/>
                                  </a:cubicBezTo>
                                  <a:cubicBezTo>
                                    <a:pt x="0" y="486489"/>
                                    <a:pt x="12805" y="490776"/>
                                    <a:pt x="38469" y="490776"/>
                                  </a:cubicBezTo>
                                  <a:cubicBezTo>
                                    <a:pt x="59847" y="490776"/>
                                    <a:pt x="74849" y="487561"/>
                                    <a:pt x="83368" y="481132"/>
                                  </a:cubicBezTo>
                                  <a:cubicBezTo>
                                    <a:pt x="111121" y="468326"/>
                                    <a:pt x="134695" y="445824"/>
                                    <a:pt x="153930" y="413784"/>
                                  </a:cubicBezTo>
                                  <a:cubicBezTo>
                                    <a:pt x="162449" y="398836"/>
                                    <a:pt x="169950" y="373172"/>
                                    <a:pt x="176379" y="336792"/>
                                  </a:cubicBezTo>
                                  <a:lnTo>
                                    <a:pt x="179594" y="301484"/>
                                  </a:lnTo>
                                  <a:cubicBezTo>
                                    <a:pt x="179594" y="284393"/>
                                    <a:pt x="175308" y="268319"/>
                                    <a:pt x="166789" y="253371"/>
                                  </a:cubicBezTo>
                                  <a:lnTo>
                                    <a:pt x="153984" y="237351"/>
                                  </a:lnTo>
                                  <a:cubicBezTo>
                                    <a:pt x="160413" y="239494"/>
                                    <a:pt x="175361" y="240566"/>
                                    <a:pt x="198882" y="240566"/>
                                  </a:cubicBezTo>
                                  <a:lnTo>
                                    <a:pt x="224546" y="24056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任意多边形: 形状 41"/>
                          <wps:cNvSpPr/>
                          <wps:spPr>
                            <a:xfrm>
                              <a:off x="1932710" y="69272"/>
                              <a:ext cx="123231" cy="605434"/>
                            </a:xfrm>
                            <a:custGeom>
                              <a:avLst/>
                              <a:gdLst>
                                <a:gd name="connsiteX0" fmla="*/ 83260 w 123229"/>
                                <a:gd name="connsiteY0" fmla="*/ 0 h 605432"/>
                                <a:gd name="connsiteX1" fmla="*/ 70455 w 123229"/>
                                <a:gd name="connsiteY1" fmla="*/ 3215 h 605432"/>
                                <a:gd name="connsiteX2" fmla="*/ 57650 w 123229"/>
                                <a:gd name="connsiteY2" fmla="*/ 38523 h 605432"/>
                                <a:gd name="connsiteX3" fmla="*/ 54435 w 123229"/>
                                <a:gd name="connsiteY3" fmla="*/ 99494 h 605432"/>
                                <a:gd name="connsiteX4" fmla="*/ 57650 w 123229"/>
                                <a:gd name="connsiteY4" fmla="*/ 227814 h 605432"/>
                                <a:gd name="connsiteX5" fmla="*/ 64079 w 123229"/>
                                <a:gd name="connsiteY5" fmla="*/ 340060 h 605432"/>
                                <a:gd name="connsiteX6" fmla="*/ 41630 w 123229"/>
                                <a:gd name="connsiteY6" fmla="*/ 490829 h 605432"/>
                                <a:gd name="connsiteX7" fmla="*/ 25610 w 123229"/>
                                <a:gd name="connsiteY7" fmla="*/ 513278 h 605432"/>
                                <a:gd name="connsiteX8" fmla="*/ 12805 w 123229"/>
                                <a:gd name="connsiteY8" fmla="*/ 529298 h 605432"/>
                                <a:gd name="connsiteX9" fmla="*/ 0 w 123229"/>
                                <a:gd name="connsiteY9" fmla="*/ 570982 h 605432"/>
                                <a:gd name="connsiteX10" fmla="*/ 9644 w 123229"/>
                                <a:gd name="connsiteY10" fmla="*/ 599861 h 605432"/>
                                <a:gd name="connsiteX11" fmla="*/ 64186 w 123229"/>
                                <a:gd name="connsiteY11" fmla="*/ 567767 h 605432"/>
                                <a:gd name="connsiteX12" fmla="*/ 115514 w 123229"/>
                                <a:gd name="connsiteY12" fmla="*/ 436233 h 605432"/>
                                <a:gd name="connsiteX13" fmla="*/ 125158 w 123229"/>
                                <a:gd name="connsiteY13" fmla="*/ 269444 h 605432"/>
                                <a:gd name="connsiteX14" fmla="*/ 109139 w 123229"/>
                                <a:gd name="connsiteY14" fmla="*/ 41684 h 605432"/>
                                <a:gd name="connsiteX15" fmla="*/ 83260 w 123229"/>
                                <a:gd name="connsiteY15" fmla="*/ 0 h 605432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605432">
                                  <a:moveTo>
                                    <a:pt x="83260" y="0"/>
                                  </a:moveTo>
                                  <a:lnTo>
                                    <a:pt x="70455" y="3215"/>
                                  </a:lnTo>
                                  <a:cubicBezTo>
                                    <a:pt x="66169" y="7501"/>
                                    <a:pt x="61883" y="19235"/>
                                    <a:pt x="57650" y="38523"/>
                                  </a:cubicBezTo>
                                  <a:cubicBezTo>
                                    <a:pt x="55507" y="51328"/>
                                    <a:pt x="54435" y="71688"/>
                                    <a:pt x="54435" y="99494"/>
                                  </a:cubicBezTo>
                                  <a:lnTo>
                                    <a:pt x="57650" y="227814"/>
                                  </a:lnTo>
                                  <a:lnTo>
                                    <a:pt x="64079" y="340060"/>
                                  </a:lnTo>
                                  <a:cubicBezTo>
                                    <a:pt x="64079" y="408533"/>
                                    <a:pt x="56578" y="458736"/>
                                    <a:pt x="41630" y="490829"/>
                                  </a:cubicBezTo>
                                  <a:cubicBezTo>
                                    <a:pt x="39487" y="497259"/>
                                    <a:pt x="34129" y="504759"/>
                                    <a:pt x="25610" y="513278"/>
                                  </a:cubicBezTo>
                                  <a:lnTo>
                                    <a:pt x="12805" y="529298"/>
                                  </a:lnTo>
                                  <a:cubicBezTo>
                                    <a:pt x="4233" y="544247"/>
                                    <a:pt x="0" y="558177"/>
                                    <a:pt x="0" y="570982"/>
                                  </a:cubicBezTo>
                                  <a:cubicBezTo>
                                    <a:pt x="0" y="583787"/>
                                    <a:pt x="3215" y="593431"/>
                                    <a:pt x="9644" y="599861"/>
                                  </a:cubicBezTo>
                                  <a:cubicBezTo>
                                    <a:pt x="20360" y="614809"/>
                                    <a:pt x="38523" y="604147"/>
                                    <a:pt x="64186" y="567767"/>
                                  </a:cubicBezTo>
                                  <a:cubicBezTo>
                                    <a:pt x="87707" y="544247"/>
                                    <a:pt x="104799" y="500420"/>
                                    <a:pt x="115514" y="436233"/>
                                  </a:cubicBezTo>
                                  <a:cubicBezTo>
                                    <a:pt x="121944" y="391335"/>
                                    <a:pt x="125158" y="335721"/>
                                    <a:pt x="125158" y="269444"/>
                                  </a:cubicBezTo>
                                  <a:cubicBezTo>
                                    <a:pt x="125158" y="171129"/>
                                    <a:pt x="119801" y="95155"/>
                                    <a:pt x="109139" y="41684"/>
                                  </a:cubicBezTo>
                                  <a:cubicBezTo>
                                    <a:pt x="102495" y="13930"/>
                                    <a:pt x="93976" y="0"/>
                                    <a:pt x="83260" y="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任意多边形: 形状 42"/>
                          <wps:cNvSpPr/>
                          <wps:spPr>
                            <a:xfrm>
                              <a:off x="2071254" y="48490"/>
                              <a:ext cx="219670" cy="659012"/>
                            </a:xfrm>
                            <a:custGeom>
                              <a:avLst/>
                              <a:gdLst>
                                <a:gd name="connsiteX0" fmla="*/ 197504 w 219670"/>
                                <a:gd name="connsiteY0" fmla="*/ 551748 h 659010"/>
                                <a:gd name="connsiteX1" fmla="*/ 139747 w 219670"/>
                                <a:gd name="connsiteY1" fmla="*/ 561392 h 659010"/>
                                <a:gd name="connsiteX2" fmla="*/ 110868 w 219670"/>
                                <a:gd name="connsiteY2" fmla="*/ 571036 h 659010"/>
                                <a:gd name="connsiteX3" fmla="*/ 78775 w 219670"/>
                                <a:gd name="connsiteY3" fmla="*/ 538942 h 659010"/>
                                <a:gd name="connsiteX4" fmla="*/ 56326 w 219670"/>
                                <a:gd name="connsiteY4" fmla="*/ 381744 h 659010"/>
                                <a:gd name="connsiteX5" fmla="*/ 59541 w 219670"/>
                                <a:gd name="connsiteY5" fmla="*/ 275874 h 659010"/>
                                <a:gd name="connsiteX6" fmla="*/ 65970 w 219670"/>
                                <a:gd name="connsiteY6" fmla="*/ 205311 h 659010"/>
                                <a:gd name="connsiteX7" fmla="*/ 75614 w 219670"/>
                                <a:gd name="connsiteY7" fmla="*/ 76992 h 659010"/>
                                <a:gd name="connsiteX8" fmla="*/ 49950 w 219670"/>
                                <a:gd name="connsiteY8" fmla="*/ 0 h 659010"/>
                                <a:gd name="connsiteX9" fmla="*/ 33930 w 219670"/>
                                <a:gd name="connsiteY9" fmla="*/ 9644 h 659010"/>
                                <a:gd name="connsiteX10" fmla="*/ 21125 w 219670"/>
                                <a:gd name="connsiteY10" fmla="*/ 64187 h 659010"/>
                                <a:gd name="connsiteX11" fmla="*/ 11481 w 219670"/>
                                <a:gd name="connsiteY11" fmla="*/ 186077 h 659010"/>
                                <a:gd name="connsiteX12" fmla="*/ 1837 w 219670"/>
                                <a:gd name="connsiteY12" fmla="*/ 481185 h 659010"/>
                                <a:gd name="connsiteX13" fmla="*/ 27501 w 219670"/>
                                <a:gd name="connsiteY13" fmla="*/ 615934 h 659010"/>
                                <a:gd name="connsiteX14" fmla="*/ 107707 w 219670"/>
                                <a:gd name="connsiteY14" fmla="*/ 664047 h 659010"/>
                                <a:gd name="connsiteX15" fmla="*/ 152606 w 219670"/>
                                <a:gd name="connsiteY15" fmla="*/ 657618 h 659010"/>
                                <a:gd name="connsiteX16" fmla="*/ 216739 w 219670"/>
                                <a:gd name="connsiteY16" fmla="*/ 609505 h 659010"/>
                                <a:gd name="connsiteX17" fmla="*/ 219954 w 219670"/>
                                <a:gd name="connsiteY17" fmla="*/ 574197 h 659010"/>
                                <a:gd name="connsiteX18" fmla="*/ 197504 w 219670"/>
                                <a:gd name="connsiteY18" fmla="*/ 551748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</a:cxnLst>
                              <a:rect l="l" t="t" r="r" b="b"/>
                              <a:pathLst>
                                <a:path w="219670" h="659010">
                                  <a:moveTo>
                                    <a:pt x="197504" y="551748"/>
                                  </a:moveTo>
                                  <a:cubicBezTo>
                                    <a:pt x="184699" y="541032"/>
                                    <a:pt x="165411" y="544247"/>
                                    <a:pt x="139747" y="561392"/>
                                  </a:cubicBezTo>
                                  <a:cubicBezTo>
                                    <a:pt x="126942" y="567821"/>
                                    <a:pt x="117298" y="571036"/>
                                    <a:pt x="110868" y="571036"/>
                                  </a:cubicBezTo>
                                  <a:cubicBezTo>
                                    <a:pt x="98063" y="571036"/>
                                    <a:pt x="87294" y="560320"/>
                                    <a:pt x="78775" y="538942"/>
                                  </a:cubicBezTo>
                                  <a:cubicBezTo>
                                    <a:pt x="63827" y="506849"/>
                                    <a:pt x="56326" y="454450"/>
                                    <a:pt x="56326" y="381744"/>
                                  </a:cubicBezTo>
                                  <a:cubicBezTo>
                                    <a:pt x="56326" y="330416"/>
                                    <a:pt x="57398" y="295162"/>
                                    <a:pt x="59541" y="275874"/>
                                  </a:cubicBezTo>
                                  <a:lnTo>
                                    <a:pt x="65970" y="205311"/>
                                  </a:lnTo>
                                  <a:cubicBezTo>
                                    <a:pt x="72399" y="156127"/>
                                    <a:pt x="75614" y="113371"/>
                                    <a:pt x="75614" y="76992"/>
                                  </a:cubicBezTo>
                                  <a:cubicBezTo>
                                    <a:pt x="75614" y="25664"/>
                                    <a:pt x="67042" y="0"/>
                                    <a:pt x="49950" y="0"/>
                                  </a:cubicBezTo>
                                  <a:cubicBezTo>
                                    <a:pt x="43521" y="0"/>
                                    <a:pt x="38163" y="3215"/>
                                    <a:pt x="33930" y="9644"/>
                                  </a:cubicBezTo>
                                  <a:cubicBezTo>
                                    <a:pt x="29644" y="16073"/>
                                    <a:pt x="25358" y="34237"/>
                                    <a:pt x="21125" y="64187"/>
                                  </a:cubicBezTo>
                                  <a:lnTo>
                                    <a:pt x="11481" y="186077"/>
                                  </a:lnTo>
                                  <a:cubicBezTo>
                                    <a:pt x="765" y="305878"/>
                                    <a:pt x="-2449" y="404193"/>
                                    <a:pt x="1837" y="481185"/>
                                  </a:cubicBezTo>
                                  <a:cubicBezTo>
                                    <a:pt x="1837" y="530424"/>
                                    <a:pt x="10356" y="575322"/>
                                    <a:pt x="27501" y="615934"/>
                                  </a:cubicBezTo>
                                  <a:cubicBezTo>
                                    <a:pt x="46735" y="648027"/>
                                    <a:pt x="73471" y="664047"/>
                                    <a:pt x="107707" y="664047"/>
                                  </a:cubicBezTo>
                                  <a:lnTo>
                                    <a:pt x="152606" y="657618"/>
                                  </a:lnTo>
                                  <a:cubicBezTo>
                                    <a:pt x="178270" y="649045"/>
                                    <a:pt x="199594" y="633026"/>
                                    <a:pt x="216739" y="609505"/>
                                  </a:cubicBezTo>
                                  <a:cubicBezTo>
                                    <a:pt x="223168" y="600986"/>
                                    <a:pt x="224240" y="589199"/>
                                    <a:pt x="219954" y="574197"/>
                                  </a:cubicBezTo>
                                  <a:cubicBezTo>
                                    <a:pt x="211381" y="561392"/>
                                    <a:pt x="203880" y="553891"/>
                                    <a:pt x="197504" y="551748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任意多边形: 形状 39"/>
                          <wps:cNvSpPr/>
                          <wps:spPr>
                            <a:xfrm>
                              <a:off x="2161309" y="131619"/>
                              <a:ext cx="101798" cy="139304"/>
                            </a:xfrm>
                            <a:custGeom>
                              <a:avLst/>
                              <a:gdLst>
                                <a:gd name="connsiteX0" fmla="*/ 3107 w 101798"/>
                                <a:gd name="connsiteY0" fmla="*/ 100995 h 139303"/>
                                <a:gd name="connsiteX1" fmla="*/ 3107 w 101798"/>
                                <a:gd name="connsiteY1" fmla="*/ 110639 h 139303"/>
                                <a:gd name="connsiteX2" fmla="*/ 6322 w 101798"/>
                                <a:gd name="connsiteY2" fmla="*/ 123444 h 139303"/>
                                <a:gd name="connsiteX3" fmla="*/ 12751 w 101798"/>
                                <a:gd name="connsiteY3" fmla="*/ 133088 h 139303"/>
                                <a:gd name="connsiteX4" fmla="*/ 35201 w 101798"/>
                                <a:gd name="connsiteY4" fmla="*/ 142732 h 139303"/>
                                <a:gd name="connsiteX5" fmla="*/ 70509 w 101798"/>
                                <a:gd name="connsiteY5" fmla="*/ 120283 h 139303"/>
                                <a:gd name="connsiteX6" fmla="*/ 99387 w 101798"/>
                                <a:gd name="connsiteY6" fmla="*/ 56150 h 139303"/>
                                <a:gd name="connsiteX7" fmla="*/ 92958 w 101798"/>
                                <a:gd name="connsiteY7" fmla="*/ 4822 h 139303"/>
                                <a:gd name="connsiteX8" fmla="*/ 54489 w 101798"/>
                                <a:gd name="connsiteY8" fmla="*/ 4822 h 139303"/>
                                <a:gd name="connsiteX9" fmla="*/ 12805 w 101798"/>
                                <a:gd name="connsiteY9" fmla="*/ 46506 h 139303"/>
                                <a:gd name="connsiteX10" fmla="*/ 0 w 101798"/>
                                <a:gd name="connsiteY10" fmla="*/ 88190 h 139303"/>
                                <a:gd name="connsiteX11" fmla="*/ 3215 w 101798"/>
                                <a:gd name="connsiteY11" fmla="*/ 97834 h 139303"/>
                                <a:gd name="connsiteX12" fmla="*/ 3215 w 101798"/>
                                <a:gd name="connsiteY12" fmla="*/ 100995 h 13930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01798" h="139303">
                                  <a:moveTo>
                                    <a:pt x="3107" y="100995"/>
                                  </a:moveTo>
                                  <a:lnTo>
                                    <a:pt x="3107" y="110639"/>
                                  </a:lnTo>
                                  <a:cubicBezTo>
                                    <a:pt x="3107" y="117068"/>
                                    <a:pt x="4179" y="121354"/>
                                    <a:pt x="6322" y="123444"/>
                                  </a:cubicBezTo>
                                  <a:cubicBezTo>
                                    <a:pt x="6322" y="125587"/>
                                    <a:pt x="8412" y="128802"/>
                                    <a:pt x="12751" y="133088"/>
                                  </a:cubicBezTo>
                                  <a:cubicBezTo>
                                    <a:pt x="17038" y="139517"/>
                                    <a:pt x="24485" y="142732"/>
                                    <a:pt x="35201" y="142732"/>
                                  </a:cubicBezTo>
                                  <a:cubicBezTo>
                                    <a:pt x="43720" y="142732"/>
                                    <a:pt x="55507" y="135231"/>
                                    <a:pt x="70509" y="120283"/>
                                  </a:cubicBezTo>
                                  <a:cubicBezTo>
                                    <a:pt x="83314" y="103191"/>
                                    <a:pt x="92958" y="81814"/>
                                    <a:pt x="99387" y="56150"/>
                                  </a:cubicBezTo>
                                  <a:cubicBezTo>
                                    <a:pt x="105817" y="39058"/>
                                    <a:pt x="103674" y="21967"/>
                                    <a:pt x="92958" y="4822"/>
                                  </a:cubicBezTo>
                                  <a:cubicBezTo>
                                    <a:pt x="84386" y="-1607"/>
                                    <a:pt x="71580" y="-1607"/>
                                    <a:pt x="54489" y="4822"/>
                                  </a:cubicBezTo>
                                  <a:cubicBezTo>
                                    <a:pt x="39541" y="13394"/>
                                    <a:pt x="25610" y="27271"/>
                                    <a:pt x="12805" y="46506"/>
                                  </a:cubicBezTo>
                                  <a:cubicBezTo>
                                    <a:pt x="4233" y="61454"/>
                                    <a:pt x="0" y="75384"/>
                                    <a:pt x="0" y="88190"/>
                                  </a:cubicBezTo>
                                  <a:cubicBezTo>
                                    <a:pt x="0" y="92476"/>
                                    <a:pt x="1071" y="95690"/>
                                    <a:pt x="3215" y="97834"/>
                                  </a:cubicBezTo>
                                  <a:lnTo>
                                    <a:pt x="3215" y="100995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4" name="任意多边形: 形状 44"/>
                          <wps:cNvSpPr/>
                          <wps:spPr>
                            <a:xfrm>
                              <a:off x="2763981" y="166255"/>
                              <a:ext cx="75008" cy="53578"/>
                            </a:xfrm>
                            <a:custGeom>
                              <a:avLst/>
                              <a:gdLst>
                                <a:gd name="connsiteX0" fmla="*/ 44684 w 75009"/>
                                <a:gd name="connsiteY0" fmla="*/ 55346 h 53578"/>
                                <a:gd name="connsiteX1" fmla="*/ 66008 w 75009"/>
                                <a:gd name="connsiteY1" fmla="*/ 57489 h 53578"/>
                                <a:gd name="connsiteX2" fmla="*/ 78814 w 75009"/>
                                <a:gd name="connsiteY2" fmla="*/ 40451 h 53578"/>
                                <a:gd name="connsiteX3" fmla="*/ 61775 w 75009"/>
                                <a:gd name="connsiteY3" fmla="*/ 14895 h 53578"/>
                                <a:gd name="connsiteX4" fmla="*/ 25557 w 75009"/>
                                <a:gd name="connsiteY4" fmla="*/ 0 h 53578"/>
                                <a:gd name="connsiteX5" fmla="*/ 17038 w 75009"/>
                                <a:gd name="connsiteY5" fmla="*/ 2143 h 53578"/>
                                <a:gd name="connsiteX6" fmla="*/ 0 w 75009"/>
                                <a:gd name="connsiteY6" fmla="*/ 17038 h 53578"/>
                                <a:gd name="connsiteX7" fmla="*/ 2143 w 75009"/>
                                <a:gd name="connsiteY7" fmla="*/ 25557 h 53578"/>
                                <a:gd name="connsiteX8" fmla="*/ 23467 w 75009"/>
                                <a:gd name="connsiteY8" fmla="*/ 40451 h 53578"/>
                                <a:gd name="connsiteX9" fmla="*/ 44684 w 75009"/>
                                <a:gd name="connsiteY9" fmla="*/ 55346 h 53578"/>
                                <a:gd name="connsiteX10" fmla="*/ 27486 w 75009"/>
                                <a:gd name="connsiteY10" fmla="*/ 17788 h 53578"/>
                                <a:gd name="connsiteX11" fmla="*/ 49131 w 75009"/>
                                <a:gd name="connsiteY11" fmla="*/ 27485 h 53578"/>
                                <a:gd name="connsiteX12" fmla="*/ 50149 w 75009"/>
                                <a:gd name="connsiteY12" fmla="*/ 28503 h 53578"/>
                                <a:gd name="connsiteX13" fmla="*/ 51328 w 75009"/>
                                <a:gd name="connsiteY13" fmla="*/ 29361 h 53578"/>
                                <a:gd name="connsiteX14" fmla="*/ 60543 w 75009"/>
                                <a:gd name="connsiteY14" fmla="*/ 40451 h 53578"/>
                                <a:gd name="connsiteX15" fmla="*/ 50685 w 75009"/>
                                <a:gd name="connsiteY15" fmla="*/ 38630 h 53578"/>
                                <a:gd name="connsiteX16" fmla="*/ 34237 w 75009"/>
                                <a:gd name="connsiteY16" fmla="*/ 26467 h 53578"/>
                                <a:gd name="connsiteX17" fmla="*/ 33486 w 75009"/>
                                <a:gd name="connsiteY17" fmla="*/ 25932 h 53578"/>
                                <a:gd name="connsiteX18" fmla="*/ 23414 w 75009"/>
                                <a:gd name="connsiteY18" fmla="*/ 18859 h 53578"/>
                                <a:gd name="connsiteX19" fmla="*/ 27486 w 75009"/>
                                <a:gd name="connsiteY19" fmla="*/ 17788 h 5357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</a:cxnLst>
                              <a:rect l="l" t="t" r="r" b="b"/>
                              <a:pathLst>
                                <a:path w="75009" h="53578">
                                  <a:moveTo>
                                    <a:pt x="44684" y="55346"/>
                                  </a:moveTo>
                                  <a:cubicBezTo>
                                    <a:pt x="54596" y="58186"/>
                                    <a:pt x="61722" y="58882"/>
                                    <a:pt x="66008" y="57489"/>
                                  </a:cubicBezTo>
                                  <a:cubicBezTo>
                                    <a:pt x="74527" y="54650"/>
                                    <a:pt x="78814" y="48970"/>
                                    <a:pt x="78814" y="40451"/>
                                  </a:cubicBezTo>
                                  <a:cubicBezTo>
                                    <a:pt x="77367" y="30539"/>
                                    <a:pt x="71688" y="22021"/>
                                    <a:pt x="61775" y="14895"/>
                                  </a:cubicBezTo>
                                  <a:cubicBezTo>
                                    <a:pt x="51810" y="4983"/>
                                    <a:pt x="39755" y="0"/>
                                    <a:pt x="25557" y="0"/>
                                  </a:cubicBezTo>
                                  <a:lnTo>
                                    <a:pt x="17038" y="2143"/>
                                  </a:lnTo>
                                  <a:cubicBezTo>
                                    <a:pt x="5626" y="4983"/>
                                    <a:pt x="0" y="9965"/>
                                    <a:pt x="0" y="17038"/>
                                  </a:cubicBezTo>
                                  <a:lnTo>
                                    <a:pt x="2143" y="25557"/>
                                  </a:lnTo>
                                  <a:lnTo>
                                    <a:pt x="23467" y="40451"/>
                                  </a:lnTo>
                                  <a:cubicBezTo>
                                    <a:pt x="36165" y="50363"/>
                                    <a:pt x="43238" y="55346"/>
                                    <a:pt x="44684" y="55346"/>
                                  </a:cubicBezTo>
                                  <a:close/>
                                  <a:moveTo>
                                    <a:pt x="27486" y="17788"/>
                                  </a:moveTo>
                                  <a:cubicBezTo>
                                    <a:pt x="36058" y="18217"/>
                                    <a:pt x="42970" y="21324"/>
                                    <a:pt x="49131" y="27485"/>
                                  </a:cubicBezTo>
                                  <a:lnTo>
                                    <a:pt x="50149" y="28503"/>
                                  </a:lnTo>
                                  <a:lnTo>
                                    <a:pt x="51328" y="29361"/>
                                  </a:lnTo>
                                  <a:cubicBezTo>
                                    <a:pt x="57275" y="33647"/>
                                    <a:pt x="59579" y="37451"/>
                                    <a:pt x="60543" y="40451"/>
                                  </a:cubicBezTo>
                                  <a:cubicBezTo>
                                    <a:pt x="59365" y="40451"/>
                                    <a:pt x="56364" y="40184"/>
                                    <a:pt x="50685" y="38630"/>
                                  </a:cubicBezTo>
                                  <a:cubicBezTo>
                                    <a:pt x="49024" y="37558"/>
                                    <a:pt x="44631" y="34558"/>
                                    <a:pt x="34237" y="26467"/>
                                  </a:cubicBezTo>
                                  <a:lnTo>
                                    <a:pt x="33486" y="25932"/>
                                  </a:lnTo>
                                  <a:lnTo>
                                    <a:pt x="23414" y="18859"/>
                                  </a:lnTo>
                                  <a:lnTo>
                                    <a:pt x="27486" y="17788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任意多边形: 形状 46"/>
                          <wps:cNvSpPr/>
                          <wps:spPr>
                            <a:xfrm>
                              <a:off x="3519053" y="48490"/>
                              <a:ext cx="128588" cy="107156"/>
                            </a:xfrm>
                            <a:custGeom>
                              <a:avLst/>
                              <a:gdLst>
                                <a:gd name="connsiteX0" fmla="*/ 9590 w 128587"/>
                                <a:gd name="connsiteY0" fmla="*/ 76992 h 107156"/>
                                <a:gd name="connsiteX1" fmla="*/ 35254 w 128587"/>
                                <a:gd name="connsiteY1" fmla="*/ 99441 h 107156"/>
                                <a:gd name="connsiteX2" fmla="*/ 44898 w 128587"/>
                                <a:gd name="connsiteY2" fmla="*/ 102656 h 107156"/>
                                <a:gd name="connsiteX3" fmla="*/ 51328 w 128587"/>
                                <a:gd name="connsiteY3" fmla="*/ 105870 h 107156"/>
                                <a:gd name="connsiteX4" fmla="*/ 96226 w 128587"/>
                                <a:gd name="connsiteY4" fmla="*/ 105870 h 107156"/>
                                <a:gd name="connsiteX5" fmla="*/ 128320 w 128587"/>
                                <a:gd name="connsiteY5" fmla="*/ 76992 h 107156"/>
                                <a:gd name="connsiteX6" fmla="*/ 121890 w 128587"/>
                                <a:gd name="connsiteY6" fmla="*/ 28879 h 107156"/>
                                <a:gd name="connsiteX7" fmla="*/ 89797 w 128587"/>
                                <a:gd name="connsiteY7" fmla="*/ 6429 h 107156"/>
                                <a:gd name="connsiteX8" fmla="*/ 44898 w 128587"/>
                                <a:gd name="connsiteY8" fmla="*/ 0 h 107156"/>
                                <a:gd name="connsiteX9" fmla="*/ 16020 w 128587"/>
                                <a:gd name="connsiteY9" fmla="*/ 9644 h 107156"/>
                                <a:gd name="connsiteX10" fmla="*/ 3215 w 128587"/>
                                <a:gd name="connsiteY10" fmla="*/ 35308 h 107156"/>
                                <a:gd name="connsiteX11" fmla="*/ 0 w 128587"/>
                                <a:gd name="connsiteY11" fmla="*/ 54542 h 107156"/>
                                <a:gd name="connsiteX12" fmla="*/ 3215 w 128587"/>
                                <a:gd name="connsiteY12" fmla="*/ 64187 h 107156"/>
                                <a:gd name="connsiteX13" fmla="*/ 9590 w 128587"/>
                                <a:gd name="connsiteY13" fmla="*/ 76992 h 10715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</a:cxnLst>
                              <a:rect l="l" t="t" r="r" b="b"/>
                              <a:pathLst>
                                <a:path w="128587" h="107156">
                                  <a:moveTo>
                                    <a:pt x="9590" y="76992"/>
                                  </a:moveTo>
                                  <a:lnTo>
                                    <a:pt x="35254" y="99441"/>
                                  </a:lnTo>
                                  <a:cubicBezTo>
                                    <a:pt x="37344" y="101584"/>
                                    <a:pt x="40559" y="102656"/>
                                    <a:pt x="44898" y="102656"/>
                                  </a:cubicBezTo>
                                  <a:lnTo>
                                    <a:pt x="51328" y="105870"/>
                                  </a:lnTo>
                                  <a:cubicBezTo>
                                    <a:pt x="66276" y="108014"/>
                                    <a:pt x="81278" y="108014"/>
                                    <a:pt x="96226" y="105870"/>
                                  </a:cubicBezTo>
                                  <a:cubicBezTo>
                                    <a:pt x="111175" y="97352"/>
                                    <a:pt x="121890" y="87707"/>
                                    <a:pt x="128320" y="76992"/>
                                  </a:cubicBezTo>
                                  <a:cubicBezTo>
                                    <a:pt x="132606" y="55614"/>
                                    <a:pt x="130409" y="39594"/>
                                    <a:pt x="121890" y="28879"/>
                                  </a:cubicBezTo>
                                  <a:cubicBezTo>
                                    <a:pt x="115461" y="20360"/>
                                    <a:pt x="104745" y="12859"/>
                                    <a:pt x="89797" y="6429"/>
                                  </a:cubicBezTo>
                                  <a:cubicBezTo>
                                    <a:pt x="68419" y="2143"/>
                                    <a:pt x="53418" y="0"/>
                                    <a:pt x="44898" y="0"/>
                                  </a:cubicBezTo>
                                  <a:cubicBezTo>
                                    <a:pt x="32093" y="0"/>
                                    <a:pt x="22449" y="3215"/>
                                    <a:pt x="16020" y="9644"/>
                                  </a:cubicBezTo>
                                  <a:cubicBezTo>
                                    <a:pt x="9590" y="16073"/>
                                    <a:pt x="5304" y="24592"/>
                                    <a:pt x="3215" y="35308"/>
                                  </a:cubicBezTo>
                                  <a:cubicBezTo>
                                    <a:pt x="1072" y="37451"/>
                                    <a:pt x="0" y="43880"/>
                                    <a:pt x="0" y="54542"/>
                                  </a:cubicBezTo>
                                  <a:cubicBezTo>
                                    <a:pt x="0" y="58829"/>
                                    <a:pt x="1072" y="62043"/>
                                    <a:pt x="3215" y="64187"/>
                                  </a:cubicBezTo>
                                  <a:lnTo>
                                    <a:pt x="9590" y="76992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8" name="任意多边形: 形状 48"/>
                          <wps:cNvSpPr/>
                          <wps:spPr>
                            <a:xfrm>
                              <a:off x="4315691" y="41564"/>
                              <a:ext cx="428625" cy="659012"/>
                            </a:xfrm>
                            <a:custGeom>
                              <a:avLst/>
                              <a:gdLst>
                                <a:gd name="connsiteX0" fmla="*/ 384745 w 428625"/>
                                <a:gd name="connsiteY0" fmla="*/ 259747 h 659010"/>
                                <a:gd name="connsiteX1" fmla="*/ 294948 w 428625"/>
                                <a:gd name="connsiteY1" fmla="*/ 218063 h 659010"/>
                                <a:gd name="connsiteX2" fmla="*/ 269283 w 428625"/>
                                <a:gd name="connsiteY2" fmla="*/ 205258 h 659010"/>
                                <a:gd name="connsiteX3" fmla="*/ 291733 w 428625"/>
                                <a:gd name="connsiteY3" fmla="*/ 166789 h 659010"/>
                                <a:gd name="connsiteX4" fmla="*/ 320611 w 428625"/>
                                <a:gd name="connsiteY4" fmla="*/ 134695 h 659010"/>
                                <a:gd name="connsiteX5" fmla="*/ 336631 w 428625"/>
                                <a:gd name="connsiteY5" fmla="*/ 89797 h 659010"/>
                                <a:gd name="connsiteX6" fmla="*/ 336631 w 428625"/>
                                <a:gd name="connsiteY6" fmla="*/ 73777 h 659010"/>
                                <a:gd name="connsiteX7" fmla="*/ 298162 w 428625"/>
                                <a:gd name="connsiteY7" fmla="*/ 19235 h 659010"/>
                                <a:gd name="connsiteX8" fmla="*/ 221170 w 428625"/>
                                <a:gd name="connsiteY8" fmla="*/ 0 h 659010"/>
                                <a:gd name="connsiteX9" fmla="*/ 115300 w 428625"/>
                                <a:gd name="connsiteY9" fmla="*/ 3215 h 659010"/>
                                <a:gd name="connsiteX10" fmla="*/ 63972 w 428625"/>
                                <a:gd name="connsiteY10" fmla="*/ 19235 h 659010"/>
                                <a:gd name="connsiteX11" fmla="*/ 47952 w 428625"/>
                                <a:gd name="connsiteY11" fmla="*/ 51328 h 659010"/>
                                <a:gd name="connsiteX12" fmla="*/ 57596 w 428625"/>
                                <a:gd name="connsiteY12" fmla="*/ 76992 h 659010"/>
                                <a:gd name="connsiteX13" fmla="*/ 105710 w 428625"/>
                                <a:gd name="connsiteY13" fmla="*/ 93012 h 659010"/>
                                <a:gd name="connsiteX14" fmla="*/ 137803 w 428625"/>
                                <a:gd name="connsiteY14" fmla="*/ 86582 h 659010"/>
                                <a:gd name="connsiteX15" fmla="*/ 173111 w 428625"/>
                                <a:gd name="connsiteY15" fmla="*/ 83368 h 659010"/>
                                <a:gd name="connsiteX16" fmla="*/ 230868 w 428625"/>
                                <a:gd name="connsiteY16" fmla="*/ 109032 h 659010"/>
                                <a:gd name="connsiteX17" fmla="*/ 214848 w 428625"/>
                                <a:gd name="connsiteY17" fmla="*/ 141125 h 659010"/>
                                <a:gd name="connsiteX18" fmla="*/ 195613 w 428625"/>
                                <a:gd name="connsiteY18" fmla="*/ 170003 h 659010"/>
                                <a:gd name="connsiteX19" fmla="*/ 137856 w 428625"/>
                                <a:gd name="connsiteY19" fmla="*/ 214902 h 659010"/>
                                <a:gd name="connsiteX20" fmla="*/ 112192 w 428625"/>
                                <a:gd name="connsiteY20" fmla="*/ 218117 h 659010"/>
                                <a:gd name="connsiteX21" fmla="*/ 99387 w 428625"/>
                                <a:gd name="connsiteY21" fmla="*/ 218117 h 659010"/>
                                <a:gd name="connsiteX22" fmla="*/ 73723 w 428625"/>
                                <a:gd name="connsiteY22" fmla="*/ 224546 h 659010"/>
                                <a:gd name="connsiteX23" fmla="*/ 54489 w 428625"/>
                                <a:gd name="connsiteY23" fmla="*/ 253424 h 659010"/>
                                <a:gd name="connsiteX24" fmla="*/ 57703 w 428625"/>
                                <a:gd name="connsiteY24" fmla="*/ 272659 h 659010"/>
                                <a:gd name="connsiteX25" fmla="*/ 112246 w 428625"/>
                                <a:gd name="connsiteY25" fmla="*/ 301538 h 659010"/>
                                <a:gd name="connsiteX26" fmla="*/ 115461 w 428625"/>
                                <a:gd name="connsiteY26" fmla="*/ 343221 h 659010"/>
                                <a:gd name="connsiteX27" fmla="*/ 89797 w 428625"/>
                                <a:gd name="connsiteY27" fmla="*/ 429804 h 659010"/>
                                <a:gd name="connsiteX28" fmla="*/ 38469 w 428625"/>
                                <a:gd name="connsiteY28" fmla="*/ 493937 h 659010"/>
                                <a:gd name="connsiteX29" fmla="*/ 19234 w 428625"/>
                                <a:gd name="connsiteY29" fmla="*/ 509957 h 659010"/>
                                <a:gd name="connsiteX30" fmla="*/ 0 w 428625"/>
                                <a:gd name="connsiteY30" fmla="*/ 535620 h 659010"/>
                                <a:gd name="connsiteX31" fmla="*/ 3215 w 428625"/>
                                <a:gd name="connsiteY31" fmla="*/ 548426 h 659010"/>
                                <a:gd name="connsiteX32" fmla="*/ 28878 w 428625"/>
                                <a:gd name="connsiteY32" fmla="*/ 558070 h 659010"/>
                                <a:gd name="connsiteX33" fmla="*/ 54542 w 428625"/>
                                <a:gd name="connsiteY33" fmla="*/ 554855 h 659010"/>
                                <a:gd name="connsiteX34" fmla="*/ 70562 w 428625"/>
                                <a:gd name="connsiteY34" fmla="*/ 551641 h 659010"/>
                                <a:gd name="connsiteX35" fmla="*/ 118675 w 428625"/>
                                <a:gd name="connsiteY35" fmla="*/ 522762 h 659010"/>
                                <a:gd name="connsiteX36" fmla="*/ 157144 w 428625"/>
                                <a:gd name="connsiteY36" fmla="*/ 474648 h 659010"/>
                                <a:gd name="connsiteX37" fmla="*/ 186023 w 428625"/>
                                <a:gd name="connsiteY37" fmla="*/ 352758 h 659010"/>
                                <a:gd name="connsiteX38" fmla="*/ 176379 w 428625"/>
                                <a:gd name="connsiteY38" fmla="*/ 301431 h 659010"/>
                                <a:gd name="connsiteX39" fmla="*/ 227707 w 428625"/>
                                <a:gd name="connsiteY39" fmla="*/ 298216 h 659010"/>
                                <a:gd name="connsiteX40" fmla="*/ 230922 w 428625"/>
                                <a:gd name="connsiteY40" fmla="*/ 298216 h 659010"/>
                                <a:gd name="connsiteX41" fmla="*/ 234136 w 428625"/>
                                <a:gd name="connsiteY41" fmla="*/ 298216 h 659010"/>
                                <a:gd name="connsiteX42" fmla="*/ 234136 w 428625"/>
                                <a:gd name="connsiteY42" fmla="*/ 336685 h 659010"/>
                                <a:gd name="connsiteX43" fmla="*/ 214902 w 428625"/>
                                <a:gd name="connsiteY43" fmla="*/ 426482 h 659010"/>
                                <a:gd name="connsiteX44" fmla="*/ 186023 w 428625"/>
                                <a:gd name="connsiteY44" fmla="*/ 506688 h 659010"/>
                                <a:gd name="connsiteX45" fmla="*/ 134695 w 428625"/>
                                <a:gd name="connsiteY45" fmla="*/ 567660 h 659010"/>
                                <a:gd name="connsiteX46" fmla="*/ 115461 w 428625"/>
                                <a:gd name="connsiteY46" fmla="*/ 583680 h 659010"/>
                                <a:gd name="connsiteX47" fmla="*/ 96226 w 428625"/>
                                <a:gd name="connsiteY47" fmla="*/ 612559 h 659010"/>
                                <a:gd name="connsiteX48" fmla="*/ 99441 w 428625"/>
                                <a:gd name="connsiteY48" fmla="*/ 625364 h 659010"/>
                                <a:gd name="connsiteX49" fmla="*/ 125105 w 428625"/>
                                <a:gd name="connsiteY49" fmla="*/ 635008 h 659010"/>
                                <a:gd name="connsiteX50" fmla="*/ 166788 w 428625"/>
                                <a:gd name="connsiteY50" fmla="*/ 625364 h 659010"/>
                                <a:gd name="connsiteX51" fmla="*/ 214902 w 428625"/>
                                <a:gd name="connsiteY51" fmla="*/ 599700 h 659010"/>
                                <a:gd name="connsiteX52" fmla="*/ 253371 w 428625"/>
                                <a:gd name="connsiteY52" fmla="*/ 551587 h 659010"/>
                                <a:gd name="connsiteX53" fmla="*/ 285464 w 428625"/>
                                <a:gd name="connsiteY53" fmla="*/ 465004 h 659010"/>
                                <a:gd name="connsiteX54" fmla="*/ 304699 w 428625"/>
                                <a:gd name="connsiteY54" fmla="*/ 371993 h 659010"/>
                                <a:gd name="connsiteX55" fmla="*/ 307913 w 428625"/>
                                <a:gd name="connsiteY55" fmla="*/ 346329 h 659010"/>
                                <a:gd name="connsiteX56" fmla="*/ 301484 w 428625"/>
                                <a:gd name="connsiteY56" fmla="*/ 311021 h 659010"/>
                                <a:gd name="connsiteX57" fmla="*/ 336792 w 428625"/>
                                <a:gd name="connsiteY57" fmla="*/ 333470 h 659010"/>
                                <a:gd name="connsiteX58" fmla="*/ 356026 w 428625"/>
                                <a:gd name="connsiteY58" fmla="*/ 410462 h 659010"/>
                                <a:gd name="connsiteX59" fmla="*/ 340007 w 428625"/>
                                <a:gd name="connsiteY59" fmla="*/ 513118 h 659010"/>
                                <a:gd name="connsiteX60" fmla="*/ 311128 w 428625"/>
                                <a:gd name="connsiteY60" fmla="*/ 574090 h 659010"/>
                                <a:gd name="connsiteX61" fmla="*/ 285464 w 428625"/>
                                <a:gd name="connsiteY61" fmla="*/ 577304 h 659010"/>
                                <a:gd name="connsiteX62" fmla="*/ 253371 w 428625"/>
                                <a:gd name="connsiteY62" fmla="*/ 580519 h 659010"/>
                                <a:gd name="connsiteX63" fmla="*/ 243727 w 428625"/>
                                <a:gd name="connsiteY63" fmla="*/ 609398 h 659010"/>
                                <a:gd name="connsiteX64" fmla="*/ 275820 w 428625"/>
                                <a:gd name="connsiteY64" fmla="*/ 654296 h 659010"/>
                                <a:gd name="connsiteX65" fmla="*/ 320719 w 428625"/>
                                <a:gd name="connsiteY65" fmla="*/ 654296 h 659010"/>
                                <a:gd name="connsiteX66" fmla="*/ 368832 w 428625"/>
                                <a:gd name="connsiteY66" fmla="*/ 622203 h 659010"/>
                                <a:gd name="connsiteX67" fmla="*/ 416945 w 428625"/>
                                <a:gd name="connsiteY67" fmla="*/ 529191 h 659010"/>
                                <a:gd name="connsiteX68" fmla="*/ 432965 w 428625"/>
                                <a:gd name="connsiteY68" fmla="*/ 352758 h 659010"/>
                                <a:gd name="connsiteX69" fmla="*/ 384745 w 428625"/>
                                <a:gd name="connsiteY69" fmla="*/ 259747 h 65901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</a:cxnLst>
                              <a:rect l="l" t="t" r="r" b="b"/>
                              <a:pathLst>
                                <a:path w="428625" h="659010">
                                  <a:moveTo>
                                    <a:pt x="384745" y="259747"/>
                                  </a:moveTo>
                                  <a:cubicBezTo>
                                    <a:pt x="354794" y="236226"/>
                                    <a:pt x="324844" y="222349"/>
                                    <a:pt x="294948" y="218063"/>
                                  </a:cubicBezTo>
                                  <a:cubicBezTo>
                                    <a:pt x="277802" y="218063"/>
                                    <a:pt x="269283" y="213777"/>
                                    <a:pt x="269283" y="205258"/>
                                  </a:cubicBezTo>
                                  <a:cubicBezTo>
                                    <a:pt x="269283" y="194542"/>
                                    <a:pt x="276784" y="181737"/>
                                    <a:pt x="291733" y="166789"/>
                                  </a:cubicBezTo>
                                  <a:lnTo>
                                    <a:pt x="320611" y="134695"/>
                                  </a:lnTo>
                                  <a:cubicBezTo>
                                    <a:pt x="331327" y="113318"/>
                                    <a:pt x="336631" y="98316"/>
                                    <a:pt x="336631" y="89797"/>
                                  </a:cubicBezTo>
                                  <a:lnTo>
                                    <a:pt x="336631" y="73777"/>
                                  </a:lnTo>
                                  <a:cubicBezTo>
                                    <a:pt x="332345" y="50256"/>
                                    <a:pt x="319486" y="32093"/>
                                    <a:pt x="298162" y="19235"/>
                                  </a:cubicBezTo>
                                  <a:cubicBezTo>
                                    <a:pt x="274588" y="8519"/>
                                    <a:pt x="248924" y="2143"/>
                                    <a:pt x="221170" y="0"/>
                                  </a:cubicBezTo>
                                  <a:cubicBezTo>
                                    <a:pt x="171932" y="0"/>
                                    <a:pt x="136678" y="1125"/>
                                    <a:pt x="115300" y="3215"/>
                                  </a:cubicBezTo>
                                  <a:cubicBezTo>
                                    <a:pt x="91726" y="7501"/>
                                    <a:pt x="74688" y="12859"/>
                                    <a:pt x="63972" y="19235"/>
                                  </a:cubicBezTo>
                                  <a:cubicBezTo>
                                    <a:pt x="53256" y="25664"/>
                                    <a:pt x="47952" y="36380"/>
                                    <a:pt x="47952" y="51328"/>
                                  </a:cubicBezTo>
                                  <a:cubicBezTo>
                                    <a:pt x="47952" y="62043"/>
                                    <a:pt x="51167" y="70562"/>
                                    <a:pt x="57596" y="76992"/>
                                  </a:cubicBezTo>
                                  <a:cubicBezTo>
                                    <a:pt x="68312" y="87707"/>
                                    <a:pt x="84332" y="93012"/>
                                    <a:pt x="105710" y="93012"/>
                                  </a:cubicBezTo>
                                  <a:cubicBezTo>
                                    <a:pt x="109996" y="93012"/>
                                    <a:pt x="120658" y="90922"/>
                                    <a:pt x="137803" y="86582"/>
                                  </a:cubicBezTo>
                                  <a:cubicBezTo>
                                    <a:pt x="142089" y="84493"/>
                                    <a:pt x="153823" y="83368"/>
                                    <a:pt x="173111" y="83368"/>
                                  </a:cubicBezTo>
                                  <a:cubicBezTo>
                                    <a:pt x="211580" y="83368"/>
                                    <a:pt x="230868" y="91940"/>
                                    <a:pt x="230868" y="109032"/>
                                  </a:cubicBezTo>
                                  <a:cubicBezTo>
                                    <a:pt x="230868" y="115461"/>
                                    <a:pt x="225510" y="126176"/>
                                    <a:pt x="214848" y="141125"/>
                                  </a:cubicBezTo>
                                  <a:lnTo>
                                    <a:pt x="195613" y="170003"/>
                                  </a:lnTo>
                                  <a:cubicBezTo>
                                    <a:pt x="184898" y="187148"/>
                                    <a:pt x="165663" y="202097"/>
                                    <a:pt x="137856" y="214902"/>
                                  </a:cubicBezTo>
                                  <a:cubicBezTo>
                                    <a:pt x="133570" y="217045"/>
                                    <a:pt x="125051" y="218117"/>
                                    <a:pt x="112192" y="218117"/>
                                  </a:cubicBezTo>
                                  <a:lnTo>
                                    <a:pt x="99387" y="218117"/>
                                  </a:lnTo>
                                  <a:lnTo>
                                    <a:pt x="73723" y="224546"/>
                                  </a:lnTo>
                                  <a:cubicBezTo>
                                    <a:pt x="60918" y="233118"/>
                                    <a:pt x="54489" y="242709"/>
                                    <a:pt x="54489" y="253424"/>
                                  </a:cubicBezTo>
                                  <a:cubicBezTo>
                                    <a:pt x="54489" y="264140"/>
                                    <a:pt x="55560" y="270570"/>
                                    <a:pt x="57703" y="272659"/>
                                  </a:cubicBezTo>
                                  <a:cubicBezTo>
                                    <a:pt x="64133" y="291894"/>
                                    <a:pt x="82242" y="301538"/>
                                    <a:pt x="112246" y="301538"/>
                                  </a:cubicBezTo>
                                  <a:lnTo>
                                    <a:pt x="115461" y="343221"/>
                                  </a:lnTo>
                                  <a:cubicBezTo>
                                    <a:pt x="115461" y="362456"/>
                                    <a:pt x="106888" y="391335"/>
                                    <a:pt x="89797" y="429804"/>
                                  </a:cubicBezTo>
                                  <a:cubicBezTo>
                                    <a:pt x="74848" y="457611"/>
                                    <a:pt x="57703" y="479042"/>
                                    <a:pt x="38469" y="493937"/>
                                  </a:cubicBezTo>
                                  <a:lnTo>
                                    <a:pt x="19234" y="509957"/>
                                  </a:lnTo>
                                  <a:cubicBezTo>
                                    <a:pt x="6429" y="518529"/>
                                    <a:pt x="0" y="527102"/>
                                    <a:pt x="0" y="535620"/>
                                  </a:cubicBezTo>
                                  <a:cubicBezTo>
                                    <a:pt x="0" y="542050"/>
                                    <a:pt x="1071" y="546336"/>
                                    <a:pt x="3215" y="548426"/>
                                  </a:cubicBezTo>
                                  <a:cubicBezTo>
                                    <a:pt x="7501" y="554855"/>
                                    <a:pt x="16020" y="558070"/>
                                    <a:pt x="28878" y="558070"/>
                                  </a:cubicBezTo>
                                  <a:cubicBezTo>
                                    <a:pt x="41684" y="558070"/>
                                    <a:pt x="50256" y="556998"/>
                                    <a:pt x="54542" y="554855"/>
                                  </a:cubicBezTo>
                                  <a:cubicBezTo>
                                    <a:pt x="58829" y="552765"/>
                                    <a:pt x="64186" y="551641"/>
                                    <a:pt x="70562" y="551641"/>
                                  </a:cubicBezTo>
                                  <a:cubicBezTo>
                                    <a:pt x="81278" y="547354"/>
                                    <a:pt x="97298" y="537764"/>
                                    <a:pt x="118675" y="522762"/>
                                  </a:cubicBezTo>
                                  <a:lnTo>
                                    <a:pt x="157144" y="474648"/>
                                  </a:lnTo>
                                  <a:cubicBezTo>
                                    <a:pt x="176379" y="444698"/>
                                    <a:pt x="186023" y="404086"/>
                                    <a:pt x="186023" y="352758"/>
                                  </a:cubicBezTo>
                                  <a:cubicBezTo>
                                    <a:pt x="186023" y="327094"/>
                                    <a:pt x="182809" y="310003"/>
                                    <a:pt x="176379" y="301431"/>
                                  </a:cubicBezTo>
                                  <a:cubicBezTo>
                                    <a:pt x="184898" y="299341"/>
                                    <a:pt x="202043" y="298216"/>
                                    <a:pt x="227707" y="298216"/>
                                  </a:cubicBezTo>
                                  <a:lnTo>
                                    <a:pt x="230922" y="298216"/>
                                  </a:lnTo>
                                  <a:lnTo>
                                    <a:pt x="234136" y="298216"/>
                                  </a:lnTo>
                                  <a:lnTo>
                                    <a:pt x="234136" y="336685"/>
                                  </a:lnTo>
                                  <a:cubicBezTo>
                                    <a:pt x="229850" y="364492"/>
                                    <a:pt x="223421" y="394442"/>
                                    <a:pt x="214902" y="426482"/>
                                  </a:cubicBezTo>
                                  <a:cubicBezTo>
                                    <a:pt x="204186" y="464951"/>
                                    <a:pt x="194542" y="491740"/>
                                    <a:pt x="186023" y="506688"/>
                                  </a:cubicBezTo>
                                  <a:cubicBezTo>
                                    <a:pt x="164645" y="540925"/>
                                    <a:pt x="147554" y="561231"/>
                                    <a:pt x="134695" y="567660"/>
                                  </a:cubicBezTo>
                                  <a:lnTo>
                                    <a:pt x="115461" y="583680"/>
                                  </a:lnTo>
                                  <a:cubicBezTo>
                                    <a:pt x="102656" y="592253"/>
                                    <a:pt x="96226" y="601843"/>
                                    <a:pt x="96226" y="612559"/>
                                  </a:cubicBezTo>
                                  <a:cubicBezTo>
                                    <a:pt x="96226" y="618988"/>
                                    <a:pt x="97298" y="623274"/>
                                    <a:pt x="99441" y="625364"/>
                                  </a:cubicBezTo>
                                  <a:cubicBezTo>
                                    <a:pt x="110157" y="631793"/>
                                    <a:pt x="118675" y="635008"/>
                                    <a:pt x="125105" y="635008"/>
                                  </a:cubicBezTo>
                                  <a:cubicBezTo>
                                    <a:pt x="140053" y="635008"/>
                                    <a:pt x="153983" y="631793"/>
                                    <a:pt x="166788" y="625364"/>
                                  </a:cubicBezTo>
                                  <a:cubicBezTo>
                                    <a:pt x="192453" y="614648"/>
                                    <a:pt x="208472" y="606129"/>
                                    <a:pt x="214902" y="599700"/>
                                  </a:cubicBezTo>
                                  <a:lnTo>
                                    <a:pt x="253371" y="551587"/>
                                  </a:lnTo>
                                  <a:cubicBezTo>
                                    <a:pt x="259800" y="538782"/>
                                    <a:pt x="270462" y="509903"/>
                                    <a:pt x="285464" y="465004"/>
                                  </a:cubicBezTo>
                                  <a:cubicBezTo>
                                    <a:pt x="298269" y="422249"/>
                                    <a:pt x="304699" y="391227"/>
                                    <a:pt x="304699" y="371993"/>
                                  </a:cubicBezTo>
                                  <a:lnTo>
                                    <a:pt x="307913" y="346329"/>
                                  </a:lnTo>
                                  <a:cubicBezTo>
                                    <a:pt x="307913" y="335613"/>
                                    <a:pt x="305770" y="323880"/>
                                    <a:pt x="301484" y="311021"/>
                                  </a:cubicBezTo>
                                  <a:lnTo>
                                    <a:pt x="336792" y="333470"/>
                                  </a:lnTo>
                                  <a:cubicBezTo>
                                    <a:pt x="349597" y="354848"/>
                                    <a:pt x="356026" y="380512"/>
                                    <a:pt x="356026" y="410462"/>
                                  </a:cubicBezTo>
                                  <a:cubicBezTo>
                                    <a:pt x="356026" y="440412"/>
                                    <a:pt x="350669" y="474595"/>
                                    <a:pt x="340007" y="513118"/>
                                  </a:cubicBezTo>
                                  <a:cubicBezTo>
                                    <a:pt x="329291" y="551587"/>
                                    <a:pt x="319647" y="571947"/>
                                    <a:pt x="311128" y="574090"/>
                                  </a:cubicBezTo>
                                  <a:cubicBezTo>
                                    <a:pt x="306842" y="578376"/>
                                    <a:pt x="298323" y="579448"/>
                                    <a:pt x="285464" y="577304"/>
                                  </a:cubicBezTo>
                                  <a:cubicBezTo>
                                    <a:pt x="268319" y="577304"/>
                                    <a:pt x="257657" y="578430"/>
                                    <a:pt x="253371" y="580519"/>
                                  </a:cubicBezTo>
                                  <a:cubicBezTo>
                                    <a:pt x="246941" y="582662"/>
                                    <a:pt x="243727" y="592306"/>
                                    <a:pt x="243727" y="609398"/>
                                  </a:cubicBezTo>
                                  <a:cubicBezTo>
                                    <a:pt x="243727" y="624346"/>
                                    <a:pt x="254442" y="639348"/>
                                    <a:pt x="275820" y="654296"/>
                                  </a:cubicBezTo>
                                  <a:cubicBezTo>
                                    <a:pt x="286536" y="660726"/>
                                    <a:pt x="301484" y="660726"/>
                                    <a:pt x="320719" y="654296"/>
                                  </a:cubicBezTo>
                                  <a:cubicBezTo>
                                    <a:pt x="337810" y="652153"/>
                                    <a:pt x="353883" y="641491"/>
                                    <a:pt x="368832" y="622203"/>
                                  </a:cubicBezTo>
                                  <a:cubicBezTo>
                                    <a:pt x="390209" y="596539"/>
                                    <a:pt x="406229" y="565571"/>
                                    <a:pt x="416945" y="529191"/>
                                  </a:cubicBezTo>
                                  <a:cubicBezTo>
                                    <a:pt x="427660" y="490722"/>
                                    <a:pt x="432965" y="431893"/>
                                    <a:pt x="432965" y="352758"/>
                                  </a:cubicBezTo>
                                  <a:cubicBezTo>
                                    <a:pt x="432858" y="316432"/>
                                    <a:pt x="416838" y="285411"/>
                                    <a:pt x="384745" y="25974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7" name="任意多边形: 形状 47"/>
                          <wps:cNvSpPr/>
                          <wps:spPr>
                            <a:xfrm>
                              <a:off x="4094019" y="159329"/>
                              <a:ext cx="262532" cy="423267"/>
                            </a:xfrm>
                            <a:custGeom>
                              <a:avLst/>
                              <a:gdLst>
                                <a:gd name="connsiteX0" fmla="*/ 255033 w 262532"/>
                                <a:gd name="connsiteY0" fmla="*/ 349597 h 423267"/>
                                <a:gd name="connsiteX1" fmla="*/ 267838 w 262532"/>
                                <a:gd name="connsiteY1" fmla="*/ 327148 h 423267"/>
                                <a:gd name="connsiteX2" fmla="*/ 264623 w 262532"/>
                                <a:gd name="connsiteY2" fmla="*/ 317504 h 423267"/>
                                <a:gd name="connsiteX3" fmla="*/ 219725 w 262532"/>
                                <a:gd name="connsiteY3" fmla="*/ 298270 h 423267"/>
                                <a:gd name="connsiteX4" fmla="*/ 210081 w 262532"/>
                                <a:gd name="connsiteY4" fmla="*/ 298270 h 423267"/>
                                <a:gd name="connsiteX5" fmla="*/ 158753 w 262532"/>
                                <a:gd name="connsiteY5" fmla="*/ 304699 h 423267"/>
                                <a:gd name="connsiteX6" fmla="*/ 158753 w 262532"/>
                                <a:gd name="connsiteY6" fmla="*/ 282250 h 423267"/>
                                <a:gd name="connsiteX7" fmla="*/ 161968 w 262532"/>
                                <a:gd name="connsiteY7" fmla="*/ 186023 h 423267"/>
                                <a:gd name="connsiteX8" fmla="*/ 200437 w 262532"/>
                                <a:gd name="connsiteY8" fmla="*/ 173218 h 423267"/>
                                <a:gd name="connsiteX9" fmla="*/ 238906 w 262532"/>
                                <a:gd name="connsiteY9" fmla="*/ 141125 h 423267"/>
                                <a:gd name="connsiteX10" fmla="*/ 238906 w 262532"/>
                                <a:gd name="connsiteY10" fmla="*/ 134695 h 423267"/>
                                <a:gd name="connsiteX11" fmla="*/ 216456 w 262532"/>
                                <a:gd name="connsiteY11" fmla="*/ 115461 h 423267"/>
                                <a:gd name="connsiteX12" fmla="*/ 190793 w 262532"/>
                                <a:gd name="connsiteY12" fmla="*/ 112246 h 423267"/>
                                <a:gd name="connsiteX13" fmla="*/ 168343 w 262532"/>
                                <a:gd name="connsiteY13" fmla="*/ 109032 h 423267"/>
                                <a:gd name="connsiteX14" fmla="*/ 168343 w 262532"/>
                                <a:gd name="connsiteY14" fmla="*/ 44898 h 423267"/>
                                <a:gd name="connsiteX15" fmla="*/ 126659 w 262532"/>
                                <a:gd name="connsiteY15" fmla="*/ 0 h 423267"/>
                                <a:gd name="connsiteX16" fmla="*/ 120230 w 262532"/>
                                <a:gd name="connsiteY16" fmla="*/ 0 h 423267"/>
                                <a:gd name="connsiteX17" fmla="*/ 78546 w 262532"/>
                                <a:gd name="connsiteY17" fmla="*/ 70562 h 423267"/>
                                <a:gd name="connsiteX18" fmla="*/ 78546 w 262532"/>
                                <a:gd name="connsiteY18" fmla="*/ 102656 h 423267"/>
                                <a:gd name="connsiteX19" fmla="*/ 78546 w 262532"/>
                                <a:gd name="connsiteY19" fmla="*/ 115461 h 423267"/>
                                <a:gd name="connsiteX20" fmla="*/ 40077 w 262532"/>
                                <a:gd name="connsiteY20" fmla="*/ 118676 h 423267"/>
                                <a:gd name="connsiteX21" fmla="*/ 20843 w 262532"/>
                                <a:gd name="connsiteY21" fmla="*/ 125105 h 423267"/>
                                <a:gd name="connsiteX22" fmla="*/ 1608 w 262532"/>
                                <a:gd name="connsiteY22" fmla="*/ 147554 h 423267"/>
                                <a:gd name="connsiteX23" fmla="*/ 14413 w 262532"/>
                                <a:gd name="connsiteY23" fmla="*/ 202097 h 423267"/>
                                <a:gd name="connsiteX24" fmla="*/ 40077 w 262532"/>
                                <a:gd name="connsiteY24" fmla="*/ 211741 h 423267"/>
                                <a:gd name="connsiteX25" fmla="*/ 49721 w 262532"/>
                                <a:gd name="connsiteY25" fmla="*/ 211741 h 423267"/>
                                <a:gd name="connsiteX26" fmla="*/ 78600 w 262532"/>
                                <a:gd name="connsiteY26" fmla="*/ 205311 h 423267"/>
                                <a:gd name="connsiteX27" fmla="*/ 85029 w 262532"/>
                                <a:gd name="connsiteY27" fmla="*/ 205311 h 423267"/>
                                <a:gd name="connsiteX28" fmla="*/ 101049 w 262532"/>
                                <a:gd name="connsiteY28" fmla="*/ 307967 h 423267"/>
                                <a:gd name="connsiteX29" fmla="*/ 104264 w 262532"/>
                                <a:gd name="connsiteY29" fmla="*/ 314396 h 423267"/>
                                <a:gd name="connsiteX30" fmla="*/ 46506 w 262532"/>
                                <a:gd name="connsiteY30" fmla="*/ 327202 h 423267"/>
                                <a:gd name="connsiteX31" fmla="*/ 24058 w 262532"/>
                                <a:gd name="connsiteY31" fmla="*/ 333631 h 423267"/>
                                <a:gd name="connsiteX32" fmla="*/ 4823 w 262532"/>
                                <a:gd name="connsiteY32" fmla="*/ 362510 h 423267"/>
                                <a:gd name="connsiteX33" fmla="*/ 20843 w 262532"/>
                                <a:gd name="connsiteY33" fmla="*/ 417052 h 423267"/>
                                <a:gd name="connsiteX34" fmla="*/ 59312 w 262532"/>
                                <a:gd name="connsiteY34" fmla="*/ 420267 h 423267"/>
                                <a:gd name="connsiteX35" fmla="*/ 91405 w 262532"/>
                                <a:gd name="connsiteY35" fmla="*/ 410623 h 423267"/>
                                <a:gd name="connsiteX36" fmla="*/ 161968 w 262532"/>
                                <a:gd name="connsiteY36" fmla="*/ 384959 h 423267"/>
                                <a:gd name="connsiteX37" fmla="*/ 226100 w 262532"/>
                                <a:gd name="connsiteY37" fmla="*/ 362510 h 423267"/>
                                <a:gd name="connsiteX38" fmla="*/ 255033 w 262532"/>
                                <a:gd name="connsiteY38" fmla="*/ 349597 h 42326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262532" h="423267">
                                  <a:moveTo>
                                    <a:pt x="255033" y="349597"/>
                                  </a:moveTo>
                                  <a:cubicBezTo>
                                    <a:pt x="263552" y="343168"/>
                                    <a:pt x="267838" y="335721"/>
                                    <a:pt x="267838" y="327148"/>
                                  </a:cubicBezTo>
                                  <a:lnTo>
                                    <a:pt x="264623" y="317504"/>
                                  </a:lnTo>
                                  <a:cubicBezTo>
                                    <a:pt x="262480" y="304699"/>
                                    <a:pt x="247478" y="298270"/>
                                    <a:pt x="219725" y="298270"/>
                                  </a:cubicBezTo>
                                  <a:lnTo>
                                    <a:pt x="210081" y="298270"/>
                                  </a:lnTo>
                                  <a:lnTo>
                                    <a:pt x="158753" y="304699"/>
                                  </a:lnTo>
                                  <a:lnTo>
                                    <a:pt x="158753" y="282250"/>
                                  </a:lnTo>
                                  <a:lnTo>
                                    <a:pt x="161968" y="186023"/>
                                  </a:lnTo>
                                  <a:lnTo>
                                    <a:pt x="200437" y="173218"/>
                                  </a:lnTo>
                                  <a:cubicBezTo>
                                    <a:pt x="226100" y="166789"/>
                                    <a:pt x="238906" y="156127"/>
                                    <a:pt x="238906" y="141125"/>
                                  </a:cubicBezTo>
                                  <a:lnTo>
                                    <a:pt x="238906" y="134695"/>
                                  </a:lnTo>
                                  <a:cubicBezTo>
                                    <a:pt x="236762" y="126176"/>
                                    <a:pt x="229262" y="119747"/>
                                    <a:pt x="216456" y="115461"/>
                                  </a:cubicBezTo>
                                  <a:cubicBezTo>
                                    <a:pt x="203651" y="115461"/>
                                    <a:pt x="195079" y="114389"/>
                                    <a:pt x="190793" y="112246"/>
                                  </a:cubicBezTo>
                                  <a:cubicBezTo>
                                    <a:pt x="188649" y="110157"/>
                                    <a:pt x="181148" y="109032"/>
                                    <a:pt x="168343" y="109032"/>
                                  </a:cubicBezTo>
                                  <a:lnTo>
                                    <a:pt x="168343" y="44898"/>
                                  </a:lnTo>
                                  <a:cubicBezTo>
                                    <a:pt x="168343" y="14948"/>
                                    <a:pt x="154413" y="0"/>
                                    <a:pt x="126659" y="0"/>
                                  </a:cubicBezTo>
                                  <a:lnTo>
                                    <a:pt x="120230" y="0"/>
                                  </a:lnTo>
                                  <a:cubicBezTo>
                                    <a:pt x="100996" y="2143"/>
                                    <a:pt x="87065" y="25664"/>
                                    <a:pt x="78546" y="70562"/>
                                  </a:cubicBezTo>
                                  <a:lnTo>
                                    <a:pt x="78546" y="102656"/>
                                  </a:lnTo>
                                  <a:lnTo>
                                    <a:pt x="78546" y="115461"/>
                                  </a:lnTo>
                                  <a:lnTo>
                                    <a:pt x="40077" y="118676"/>
                                  </a:lnTo>
                                  <a:lnTo>
                                    <a:pt x="20843" y="125105"/>
                                  </a:lnTo>
                                  <a:cubicBezTo>
                                    <a:pt x="12270" y="127248"/>
                                    <a:pt x="5894" y="134749"/>
                                    <a:pt x="1608" y="147554"/>
                                  </a:cubicBezTo>
                                  <a:cubicBezTo>
                                    <a:pt x="-2678" y="171129"/>
                                    <a:pt x="1608" y="189238"/>
                                    <a:pt x="14413" y="202097"/>
                                  </a:cubicBezTo>
                                  <a:cubicBezTo>
                                    <a:pt x="20843" y="208526"/>
                                    <a:pt x="29362" y="211741"/>
                                    <a:pt x="40077" y="211741"/>
                                  </a:cubicBezTo>
                                  <a:lnTo>
                                    <a:pt x="49721" y="211741"/>
                                  </a:lnTo>
                                  <a:lnTo>
                                    <a:pt x="78600" y="205311"/>
                                  </a:lnTo>
                                  <a:lnTo>
                                    <a:pt x="85029" y="205311"/>
                                  </a:lnTo>
                                  <a:cubicBezTo>
                                    <a:pt x="87119" y="241691"/>
                                    <a:pt x="92530" y="275874"/>
                                    <a:pt x="101049" y="307967"/>
                                  </a:cubicBezTo>
                                  <a:lnTo>
                                    <a:pt x="104264" y="314396"/>
                                  </a:lnTo>
                                  <a:lnTo>
                                    <a:pt x="46506" y="327202"/>
                                  </a:lnTo>
                                  <a:lnTo>
                                    <a:pt x="24058" y="333631"/>
                                  </a:lnTo>
                                  <a:cubicBezTo>
                                    <a:pt x="15485" y="340060"/>
                                    <a:pt x="9109" y="349651"/>
                                    <a:pt x="4823" y="362510"/>
                                  </a:cubicBezTo>
                                  <a:cubicBezTo>
                                    <a:pt x="-1607" y="386084"/>
                                    <a:pt x="3698" y="404193"/>
                                    <a:pt x="20843" y="417052"/>
                                  </a:cubicBezTo>
                                  <a:cubicBezTo>
                                    <a:pt x="29362" y="425624"/>
                                    <a:pt x="42220" y="426696"/>
                                    <a:pt x="59312" y="420267"/>
                                  </a:cubicBezTo>
                                  <a:lnTo>
                                    <a:pt x="91405" y="410623"/>
                                  </a:lnTo>
                                  <a:lnTo>
                                    <a:pt x="161968" y="384959"/>
                                  </a:lnTo>
                                  <a:lnTo>
                                    <a:pt x="226100" y="362510"/>
                                  </a:lnTo>
                                  <a:cubicBezTo>
                                    <a:pt x="239013" y="358116"/>
                                    <a:pt x="248603" y="353884"/>
                                    <a:pt x="255033" y="34959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1" name="任意多边形: 形状 51"/>
                          <wps:cNvSpPr/>
                          <wps:spPr>
                            <a:xfrm>
                              <a:off x="2507673" y="69272"/>
                              <a:ext cx="535782" cy="332184"/>
                            </a:xfrm>
                            <a:custGeom>
                              <a:avLst/>
                              <a:gdLst>
                                <a:gd name="connsiteX0" fmla="*/ 54757 w 535781"/>
                                <a:gd name="connsiteY0" fmla="*/ 323933 h 332184"/>
                                <a:gd name="connsiteX1" fmla="*/ 202311 w 535781"/>
                                <a:gd name="connsiteY1" fmla="*/ 282250 h 332184"/>
                                <a:gd name="connsiteX2" fmla="*/ 295323 w 535781"/>
                                <a:gd name="connsiteY2" fmla="*/ 246942 h 332184"/>
                                <a:gd name="connsiteX3" fmla="*/ 369100 w 535781"/>
                                <a:gd name="connsiteY3" fmla="*/ 282250 h 332184"/>
                                <a:gd name="connsiteX4" fmla="*/ 446092 w 535781"/>
                                <a:gd name="connsiteY4" fmla="*/ 320719 h 332184"/>
                                <a:gd name="connsiteX5" fmla="*/ 497419 w 535781"/>
                                <a:gd name="connsiteY5" fmla="*/ 333524 h 332184"/>
                                <a:gd name="connsiteX6" fmla="*/ 539103 w 535781"/>
                                <a:gd name="connsiteY6" fmla="*/ 311075 h 332184"/>
                                <a:gd name="connsiteX7" fmla="*/ 481346 w 535781"/>
                                <a:gd name="connsiteY7" fmla="*/ 246942 h 332184"/>
                                <a:gd name="connsiteX8" fmla="*/ 381905 w 535781"/>
                                <a:gd name="connsiteY8" fmla="*/ 205258 h 332184"/>
                                <a:gd name="connsiteX9" fmla="*/ 474917 w 535781"/>
                                <a:gd name="connsiteY9" fmla="*/ 144286 h 332184"/>
                                <a:gd name="connsiteX10" fmla="*/ 513386 w 535781"/>
                                <a:gd name="connsiteY10" fmla="*/ 80153 h 332184"/>
                                <a:gd name="connsiteX11" fmla="*/ 487722 w 535781"/>
                                <a:gd name="connsiteY11" fmla="*/ 38469 h 332184"/>
                                <a:gd name="connsiteX12" fmla="*/ 308074 w 535781"/>
                                <a:gd name="connsiteY12" fmla="*/ 0 h 332184"/>
                                <a:gd name="connsiteX13" fmla="*/ 96387 w 535781"/>
                                <a:gd name="connsiteY13" fmla="*/ 19235 h 332184"/>
                                <a:gd name="connsiteX14" fmla="*/ 64294 w 535781"/>
                                <a:gd name="connsiteY14" fmla="*/ 48113 h 332184"/>
                                <a:gd name="connsiteX15" fmla="*/ 102763 w 535781"/>
                                <a:gd name="connsiteY15" fmla="*/ 64133 h 332184"/>
                                <a:gd name="connsiteX16" fmla="*/ 135445 w 535781"/>
                                <a:gd name="connsiteY16" fmla="*/ 61722 h 332184"/>
                                <a:gd name="connsiteX17" fmla="*/ 138232 w 535781"/>
                                <a:gd name="connsiteY17" fmla="*/ 67133 h 332184"/>
                                <a:gd name="connsiteX18" fmla="*/ 145143 w 535781"/>
                                <a:gd name="connsiteY18" fmla="*/ 69919 h 332184"/>
                                <a:gd name="connsiteX19" fmla="*/ 152001 w 535781"/>
                                <a:gd name="connsiteY19" fmla="*/ 66919 h 332184"/>
                                <a:gd name="connsiteX20" fmla="*/ 154734 w 535781"/>
                                <a:gd name="connsiteY20" fmla="*/ 60275 h 332184"/>
                                <a:gd name="connsiteX21" fmla="*/ 176593 w 535781"/>
                                <a:gd name="connsiteY21" fmla="*/ 58668 h 332184"/>
                                <a:gd name="connsiteX22" fmla="*/ 176701 w 535781"/>
                                <a:gd name="connsiteY22" fmla="*/ 67080 h 332184"/>
                                <a:gd name="connsiteX23" fmla="*/ 179647 w 535781"/>
                                <a:gd name="connsiteY23" fmla="*/ 73991 h 332184"/>
                                <a:gd name="connsiteX24" fmla="*/ 186559 w 535781"/>
                                <a:gd name="connsiteY24" fmla="*/ 76777 h 332184"/>
                                <a:gd name="connsiteX25" fmla="*/ 193417 w 535781"/>
                                <a:gd name="connsiteY25" fmla="*/ 73777 h 332184"/>
                                <a:gd name="connsiteX26" fmla="*/ 196149 w 535781"/>
                                <a:gd name="connsiteY26" fmla="*/ 66758 h 332184"/>
                                <a:gd name="connsiteX27" fmla="*/ 195989 w 535781"/>
                                <a:gd name="connsiteY27" fmla="*/ 57382 h 332184"/>
                                <a:gd name="connsiteX28" fmla="*/ 217849 w 535781"/>
                                <a:gd name="connsiteY28" fmla="*/ 56364 h 332184"/>
                                <a:gd name="connsiteX29" fmla="*/ 218063 w 535781"/>
                                <a:gd name="connsiteY29" fmla="*/ 69491 h 332184"/>
                                <a:gd name="connsiteX30" fmla="*/ 221010 w 535781"/>
                                <a:gd name="connsiteY30" fmla="*/ 76402 h 332184"/>
                                <a:gd name="connsiteX31" fmla="*/ 227921 w 535781"/>
                                <a:gd name="connsiteY31" fmla="*/ 79188 h 332184"/>
                                <a:gd name="connsiteX32" fmla="*/ 234779 w 535781"/>
                                <a:gd name="connsiteY32" fmla="*/ 76188 h 332184"/>
                                <a:gd name="connsiteX33" fmla="*/ 237512 w 535781"/>
                                <a:gd name="connsiteY33" fmla="*/ 69169 h 332184"/>
                                <a:gd name="connsiteX34" fmla="*/ 237297 w 535781"/>
                                <a:gd name="connsiteY34" fmla="*/ 55400 h 332184"/>
                                <a:gd name="connsiteX35" fmla="*/ 256639 w 535781"/>
                                <a:gd name="connsiteY35" fmla="*/ 54489 h 332184"/>
                                <a:gd name="connsiteX36" fmla="*/ 259157 w 535781"/>
                                <a:gd name="connsiteY36" fmla="*/ 54489 h 332184"/>
                                <a:gd name="connsiteX37" fmla="*/ 259372 w 535781"/>
                                <a:gd name="connsiteY37" fmla="*/ 69437 h 332184"/>
                                <a:gd name="connsiteX38" fmla="*/ 262318 w 535781"/>
                                <a:gd name="connsiteY38" fmla="*/ 76349 h 332184"/>
                                <a:gd name="connsiteX39" fmla="*/ 269230 w 535781"/>
                                <a:gd name="connsiteY39" fmla="*/ 79135 h 332184"/>
                                <a:gd name="connsiteX40" fmla="*/ 276088 w 535781"/>
                                <a:gd name="connsiteY40" fmla="*/ 76134 h 332184"/>
                                <a:gd name="connsiteX41" fmla="*/ 278820 w 535781"/>
                                <a:gd name="connsiteY41" fmla="*/ 69116 h 332184"/>
                                <a:gd name="connsiteX42" fmla="*/ 278606 w 535781"/>
                                <a:gd name="connsiteY42" fmla="*/ 54596 h 332184"/>
                                <a:gd name="connsiteX43" fmla="*/ 300359 w 535781"/>
                                <a:gd name="connsiteY43" fmla="*/ 55132 h 332184"/>
                                <a:gd name="connsiteX44" fmla="*/ 300627 w 535781"/>
                                <a:gd name="connsiteY44" fmla="*/ 74152 h 332184"/>
                                <a:gd name="connsiteX45" fmla="*/ 303574 w 535781"/>
                                <a:gd name="connsiteY45" fmla="*/ 81064 h 332184"/>
                                <a:gd name="connsiteX46" fmla="*/ 310485 w 535781"/>
                                <a:gd name="connsiteY46" fmla="*/ 83850 h 332184"/>
                                <a:gd name="connsiteX47" fmla="*/ 317343 w 535781"/>
                                <a:gd name="connsiteY47" fmla="*/ 80849 h 332184"/>
                                <a:gd name="connsiteX48" fmla="*/ 320076 w 535781"/>
                                <a:gd name="connsiteY48" fmla="*/ 73831 h 332184"/>
                                <a:gd name="connsiteX49" fmla="*/ 319808 w 535781"/>
                                <a:gd name="connsiteY49" fmla="*/ 55989 h 332184"/>
                                <a:gd name="connsiteX50" fmla="*/ 341775 w 535781"/>
                                <a:gd name="connsiteY50" fmla="*/ 57704 h 332184"/>
                                <a:gd name="connsiteX51" fmla="*/ 342096 w 535781"/>
                                <a:gd name="connsiteY51" fmla="*/ 78813 h 332184"/>
                                <a:gd name="connsiteX52" fmla="*/ 345043 w 535781"/>
                                <a:gd name="connsiteY52" fmla="*/ 85725 h 332184"/>
                                <a:gd name="connsiteX53" fmla="*/ 351955 w 535781"/>
                                <a:gd name="connsiteY53" fmla="*/ 88511 h 332184"/>
                                <a:gd name="connsiteX54" fmla="*/ 358813 w 535781"/>
                                <a:gd name="connsiteY54" fmla="*/ 85511 h 332184"/>
                                <a:gd name="connsiteX55" fmla="*/ 361545 w 535781"/>
                                <a:gd name="connsiteY55" fmla="*/ 78492 h 332184"/>
                                <a:gd name="connsiteX56" fmla="*/ 361277 w 535781"/>
                                <a:gd name="connsiteY56" fmla="*/ 60168 h 332184"/>
                                <a:gd name="connsiteX57" fmla="*/ 378422 w 535781"/>
                                <a:gd name="connsiteY57" fmla="*/ 63972 h 332184"/>
                                <a:gd name="connsiteX58" fmla="*/ 413730 w 535781"/>
                                <a:gd name="connsiteY58" fmla="*/ 89636 h 332184"/>
                                <a:gd name="connsiteX59" fmla="*/ 413730 w 535781"/>
                                <a:gd name="connsiteY59" fmla="*/ 112085 h 332184"/>
                                <a:gd name="connsiteX60" fmla="*/ 400925 w 535781"/>
                                <a:gd name="connsiteY60" fmla="*/ 134535 h 332184"/>
                                <a:gd name="connsiteX61" fmla="*/ 375261 w 535781"/>
                                <a:gd name="connsiteY61" fmla="*/ 153769 h 332184"/>
                                <a:gd name="connsiteX62" fmla="*/ 323933 w 535781"/>
                                <a:gd name="connsiteY62" fmla="*/ 176218 h 332184"/>
                                <a:gd name="connsiteX63" fmla="*/ 317504 w 535781"/>
                                <a:gd name="connsiteY63" fmla="*/ 179433 h 332184"/>
                                <a:gd name="connsiteX64" fmla="*/ 301484 w 535781"/>
                                <a:gd name="connsiteY64" fmla="*/ 173004 h 332184"/>
                                <a:gd name="connsiteX65" fmla="*/ 205258 w 535781"/>
                                <a:gd name="connsiteY65" fmla="*/ 137696 h 332184"/>
                                <a:gd name="connsiteX66" fmla="*/ 80153 w 535781"/>
                                <a:gd name="connsiteY66" fmla="*/ 102388 h 332184"/>
                                <a:gd name="connsiteX67" fmla="*/ 32040 w 535781"/>
                                <a:gd name="connsiteY67" fmla="*/ 95958 h 332184"/>
                                <a:gd name="connsiteX68" fmla="*/ 22396 w 535781"/>
                                <a:gd name="connsiteY68" fmla="*/ 95958 h 332184"/>
                                <a:gd name="connsiteX69" fmla="*/ 15966 w 535781"/>
                                <a:gd name="connsiteY69" fmla="*/ 99173 h 332184"/>
                                <a:gd name="connsiteX70" fmla="*/ 15966 w 535781"/>
                                <a:gd name="connsiteY70" fmla="*/ 102388 h 332184"/>
                                <a:gd name="connsiteX71" fmla="*/ 25610 w 535781"/>
                                <a:gd name="connsiteY71" fmla="*/ 115193 h 332184"/>
                                <a:gd name="connsiteX72" fmla="*/ 57703 w 535781"/>
                                <a:gd name="connsiteY72" fmla="*/ 134428 h 332184"/>
                                <a:gd name="connsiteX73" fmla="*/ 86582 w 535781"/>
                                <a:gd name="connsiteY73" fmla="*/ 147233 h 332184"/>
                                <a:gd name="connsiteX74" fmla="*/ 214902 w 535781"/>
                                <a:gd name="connsiteY74" fmla="*/ 208205 h 332184"/>
                                <a:gd name="connsiteX75" fmla="*/ 64133 w 535781"/>
                                <a:gd name="connsiteY75" fmla="*/ 240298 h 332184"/>
                                <a:gd name="connsiteX76" fmla="*/ 0 w 535781"/>
                                <a:gd name="connsiteY76" fmla="*/ 291626 h 332184"/>
                                <a:gd name="connsiteX77" fmla="*/ 3215 w 535781"/>
                                <a:gd name="connsiteY77" fmla="*/ 304431 h 332184"/>
                                <a:gd name="connsiteX78" fmla="*/ 54757 w 535781"/>
                                <a:gd name="connsiteY78" fmla="*/ 323933 h 332184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</a:cxnLst>
                              <a:rect l="l" t="t" r="r" b="b"/>
                              <a:pathLst>
                                <a:path w="535781" h="332184">
                                  <a:moveTo>
                                    <a:pt x="54757" y="323933"/>
                                  </a:moveTo>
                                  <a:cubicBezTo>
                                    <a:pt x="88940" y="323933"/>
                                    <a:pt x="138178" y="310057"/>
                                    <a:pt x="202311" y="282250"/>
                                  </a:cubicBezTo>
                                  <a:cubicBezTo>
                                    <a:pt x="236494" y="267301"/>
                                    <a:pt x="267516" y="255514"/>
                                    <a:pt x="295323" y="246942"/>
                                  </a:cubicBezTo>
                                  <a:lnTo>
                                    <a:pt x="369100" y="282250"/>
                                  </a:lnTo>
                                  <a:lnTo>
                                    <a:pt x="446092" y="320719"/>
                                  </a:lnTo>
                                  <a:cubicBezTo>
                                    <a:pt x="471755" y="329291"/>
                                    <a:pt x="488847" y="333524"/>
                                    <a:pt x="497419" y="333524"/>
                                  </a:cubicBezTo>
                                  <a:cubicBezTo>
                                    <a:pt x="518797" y="333524"/>
                                    <a:pt x="532727" y="326023"/>
                                    <a:pt x="539103" y="311075"/>
                                  </a:cubicBezTo>
                                  <a:cubicBezTo>
                                    <a:pt x="545533" y="291840"/>
                                    <a:pt x="526298" y="270462"/>
                                    <a:pt x="481346" y="246942"/>
                                  </a:cubicBezTo>
                                  <a:lnTo>
                                    <a:pt x="381905" y="205258"/>
                                  </a:lnTo>
                                  <a:cubicBezTo>
                                    <a:pt x="426803" y="181737"/>
                                    <a:pt x="457772" y="161431"/>
                                    <a:pt x="474917" y="144286"/>
                                  </a:cubicBezTo>
                                  <a:cubicBezTo>
                                    <a:pt x="500580" y="120765"/>
                                    <a:pt x="513386" y="99387"/>
                                    <a:pt x="513386" y="80153"/>
                                  </a:cubicBezTo>
                                  <a:cubicBezTo>
                                    <a:pt x="513386" y="63061"/>
                                    <a:pt x="504813" y="49185"/>
                                    <a:pt x="487722" y="38469"/>
                                  </a:cubicBezTo>
                                  <a:cubicBezTo>
                                    <a:pt x="455628" y="12805"/>
                                    <a:pt x="395782" y="0"/>
                                    <a:pt x="308074" y="0"/>
                                  </a:cubicBezTo>
                                  <a:cubicBezTo>
                                    <a:pt x="222510" y="0"/>
                                    <a:pt x="151947" y="6429"/>
                                    <a:pt x="96387" y="19235"/>
                                  </a:cubicBezTo>
                                  <a:cubicBezTo>
                                    <a:pt x="75009" y="25664"/>
                                    <a:pt x="64294" y="35254"/>
                                    <a:pt x="64294" y="48113"/>
                                  </a:cubicBezTo>
                                  <a:cubicBezTo>
                                    <a:pt x="64294" y="58829"/>
                                    <a:pt x="77099" y="64133"/>
                                    <a:pt x="102763" y="64133"/>
                                  </a:cubicBezTo>
                                  <a:lnTo>
                                    <a:pt x="135445" y="61722"/>
                                  </a:lnTo>
                                  <a:cubicBezTo>
                                    <a:pt x="135767" y="63758"/>
                                    <a:pt x="136731" y="65687"/>
                                    <a:pt x="138232" y="67133"/>
                                  </a:cubicBezTo>
                                  <a:cubicBezTo>
                                    <a:pt x="140107" y="68955"/>
                                    <a:pt x="142571" y="69973"/>
                                    <a:pt x="145143" y="69919"/>
                                  </a:cubicBezTo>
                                  <a:cubicBezTo>
                                    <a:pt x="147715" y="69866"/>
                                    <a:pt x="150179" y="68794"/>
                                    <a:pt x="152001" y="66919"/>
                                  </a:cubicBezTo>
                                  <a:cubicBezTo>
                                    <a:pt x="153716" y="65151"/>
                                    <a:pt x="154680" y="62740"/>
                                    <a:pt x="154734" y="60275"/>
                                  </a:cubicBezTo>
                                  <a:lnTo>
                                    <a:pt x="176593" y="58668"/>
                                  </a:lnTo>
                                  <a:lnTo>
                                    <a:pt x="176701" y="67080"/>
                                  </a:lnTo>
                                  <a:cubicBezTo>
                                    <a:pt x="176754" y="69705"/>
                                    <a:pt x="177826" y="72170"/>
                                    <a:pt x="179647" y="73991"/>
                                  </a:cubicBezTo>
                                  <a:cubicBezTo>
                                    <a:pt x="181523" y="75813"/>
                                    <a:pt x="183987" y="76831"/>
                                    <a:pt x="186559" y="76777"/>
                                  </a:cubicBezTo>
                                  <a:cubicBezTo>
                                    <a:pt x="189131" y="76724"/>
                                    <a:pt x="191595" y="75652"/>
                                    <a:pt x="193417" y="73777"/>
                                  </a:cubicBezTo>
                                  <a:cubicBezTo>
                                    <a:pt x="195239" y="71902"/>
                                    <a:pt x="196203" y="69384"/>
                                    <a:pt x="196149" y="66758"/>
                                  </a:cubicBezTo>
                                  <a:lnTo>
                                    <a:pt x="195989" y="57382"/>
                                  </a:lnTo>
                                  <a:lnTo>
                                    <a:pt x="217849" y="56364"/>
                                  </a:lnTo>
                                  <a:lnTo>
                                    <a:pt x="218063" y="69491"/>
                                  </a:lnTo>
                                  <a:cubicBezTo>
                                    <a:pt x="218116" y="72116"/>
                                    <a:pt x="219188" y="74581"/>
                                    <a:pt x="221010" y="76402"/>
                                  </a:cubicBezTo>
                                  <a:cubicBezTo>
                                    <a:pt x="222885" y="78224"/>
                                    <a:pt x="225350" y="79242"/>
                                    <a:pt x="227921" y="79188"/>
                                  </a:cubicBezTo>
                                  <a:cubicBezTo>
                                    <a:pt x="230493" y="79135"/>
                                    <a:pt x="232958" y="78063"/>
                                    <a:pt x="234779" y="76188"/>
                                  </a:cubicBezTo>
                                  <a:cubicBezTo>
                                    <a:pt x="236601" y="74313"/>
                                    <a:pt x="237565" y="71795"/>
                                    <a:pt x="237512" y="69169"/>
                                  </a:cubicBezTo>
                                  <a:lnTo>
                                    <a:pt x="237297" y="55400"/>
                                  </a:lnTo>
                                  <a:lnTo>
                                    <a:pt x="256639" y="54489"/>
                                  </a:lnTo>
                                  <a:cubicBezTo>
                                    <a:pt x="257496" y="54489"/>
                                    <a:pt x="258300" y="54489"/>
                                    <a:pt x="259157" y="54489"/>
                                  </a:cubicBezTo>
                                  <a:lnTo>
                                    <a:pt x="259372" y="69437"/>
                                  </a:lnTo>
                                  <a:cubicBezTo>
                                    <a:pt x="259425" y="72062"/>
                                    <a:pt x="260497" y="74527"/>
                                    <a:pt x="262318" y="76349"/>
                                  </a:cubicBezTo>
                                  <a:cubicBezTo>
                                    <a:pt x="264194" y="78170"/>
                                    <a:pt x="266658" y="79188"/>
                                    <a:pt x="269230" y="79135"/>
                                  </a:cubicBezTo>
                                  <a:cubicBezTo>
                                    <a:pt x="271802" y="79081"/>
                                    <a:pt x="274266" y="78010"/>
                                    <a:pt x="276088" y="76134"/>
                                  </a:cubicBezTo>
                                  <a:cubicBezTo>
                                    <a:pt x="277910" y="74259"/>
                                    <a:pt x="278874" y="71741"/>
                                    <a:pt x="278820" y="69116"/>
                                  </a:cubicBezTo>
                                  <a:lnTo>
                                    <a:pt x="278606" y="54596"/>
                                  </a:lnTo>
                                  <a:cubicBezTo>
                                    <a:pt x="286268" y="54703"/>
                                    <a:pt x="293501" y="54918"/>
                                    <a:pt x="300359" y="55132"/>
                                  </a:cubicBezTo>
                                  <a:lnTo>
                                    <a:pt x="300627" y="74152"/>
                                  </a:lnTo>
                                  <a:cubicBezTo>
                                    <a:pt x="300680" y="76777"/>
                                    <a:pt x="301752" y="79242"/>
                                    <a:pt x="303574" y="81064"/>
                                  </a:cubicBezTo>
                                  <a:cubicBezTo>
                                    <a:pt x="305449" y="82885"/>
                                    <a:pt x="307913" y="83903"/>
                                    <a:pt x="310485" y="83850"/>
                                  </a:cubicBezTo>
                                  <a:cubicBezTo>
                                    <a:pt x="313057" y="83796"/>
                                    <a:pt x="315522" y="82724"/>
                                    <a:pt x="317343" y="80849"/>
                                  </a:cubicBezTo>
                                  <a:cubicBezTo>
                                    <a:pt x="319165" y="78974"/>
                                    <a:pt x="320129" y="76456"/>
                                    <a:pt x="320076" y="73831"/>
                                  </a:cubicBezTo>
                                  <a:lnTo>
                                    <a:pt x="319808" y="55989"/>
                                  </a:lnTo>
                                  <a:cubicBezTo>
                                    <a:pt x="327737" y="56471"/>
                                    <a:pt x="335077" y="57007"/>
                                    <a:pt x="341775" y="57704"/>
                                  </a:cubicBezTo>
                                  <a:lnTo>
                                    <a:pt x="342096" y="78813"/>
                                  </a:lnTo>
                                  <a:cubicBezTo>
                                    <a:pt x="342150" y="81439"/>
                                    <a:pt x="343221" y="83903"/>
                                    <a:pt x="345043" y="85725"/>
                                  </a:cubicBezTo>
                                  <a:cubicBezTo>
                                    <a:pt x="346918" y="87547"/>
                                    <a:pt x="349383" y="88565"/>
                                    <a:pt x="351955" y="88511"/>
                                  </a:cubicBezTo>
                                  <a:cubicBezTo>
                                    <a:pt x="354526" y="88457"/>
                                    <a:pt x="356991" y="87386"/>
                                    <a:pt x="358813" y="85511"/>
                                  </a:cubicBezTo>
                                  <a:cubicBezTo>
                                    <a:pt x="360634" y="83635"/>
                                    <a:pt x="361599" y="81117"/>
                                    <a:pt x="361545" y="78492"/>
                                  </a:cubicBezTo>
                                  <a:lnTo>
                                    <a:pt x="361277" y="60168"/>
                                  </a:lnTo>
                                  <a:cubicBezTo>
                                    <a:pt x="367921" y="61293"/>
                                    <a:pt x="373654" y="62526"/>
                                    <a:pt x="378422" y="63972"/>
                                  </a:cubicBezTo>
                                  <a:cubicBezTo>
                                    <a:pt x="397657" y="72545"/>
                                    <a:pt x="409390" y="81117"/>
                                    <a:pt x="413730" y="89636"/>
                                  </a:cubicBezTo>
                                  <a:cubicBezTo>
                                    <a:pt x="415820" y="96066"/>
                                    <a:pt x="415820" y="103566"/>
                                    <a:pt x="413730" y="112085"/>
                                  </a:cubicBezTo>
                                  <a:cubicBezTo>
                                    <a:pt x="411587" y="120658"/>
                                    <a:pt x="407301" y="128105"/>
                                    <a:pt x="400925" y="134535"/>
                                  </a:cubicBezTo>
                                  <a:cubicBezTo>
                                    <a:pt x="390210" y="145250"/>
                                    <a:pt x="381691" y="151680"/>
                                    <a:pt x="375261" y="153769"/>
                                  </a:cubicBezTo>
                                  <a:cubicBezTo>
                                    <a:pt x="368832" y="158055"/>
                                    <a:pt x="351687" y="165556"/>
                                    <a:pt x="323933" y="176218"/>
                                  </a:cubicBezTo>
                                  <a:lnTo>
                                    <a:pt x="317504" y="179433"/>
                                  </a:lnTo>
                                  <a:lnTo>
                                    <a:pt x="301484" y="173004"/>
                                  </a:lnTo>
                                  <a:cubicBezTo>
                                    <a:pt x="297198" y="170914"/>
                                    <a:pt x="265104" y="159127"/>
                                    <a:pt x="205258" y="137696"/>
                                  </a:cubicBezTo>
                                  <a:cubicBezTo>
                                    <a:pt x="192453" y="133410"/>
                                    <a:pt x="150715" y="121676"/>
                                    <a:pt x="80153" y="102388"/>
                                  </a:cubicBezTo>
                                  <a:cubicBezTo>
                                    <a:pt x="58775" y="98102"/>
                                    <a:pt x="42755" y="95958"/>
                                    <a:pt x="32040" y="95958"/>
                                  </a:cubicBezTo>
                                  <a:lnTo>
                                    <a:pt x="22396" y="95958"/>
                                  </a:lnTo>
                                  <a:lnTo>
                                    <a:pt x="15966" y="99173"/>
                                  </a:lnTo>
                                  <a:lnTo>
                                    <a:pt x="15966" y="102388"/>
                                  </a:lnTo>
                                  <a:cubicBezTo>
                                    <a:pt x="15966" y="106674"/>
                                    <a:pt x="19181" y="110960"/>
                                    <a:pt x="25610" y="115193"/>
                                  </a:cubicBezTo>
                                  <a:lnTo>
                                    <a:pt x="57703" y="134428"/>
                                  </a:lnTo>
                                  <a:lnTo>
                                    <a:pt x="86582" y="147233"/>
                                  </a:lnTo>
                                  <a:lnTo>
                                    <a:pt x="214902" y="208205"/>
                                  </a:lnTo>
                                  <a:lnTo>
                                    <a:pt x="64133" y="240298"/>
                                  </a:lnTo>
                                  <a:cubicBezTo>
                                    <a:pt x="21324" y="257443"/>
                                    <a:pt x="0" y="274534"/>
                                    <a:pt x="0" y="291626"/>
                                  </a:cubicBezTo>
                                  <a:lnTo>
                                    <a:pt x="3215" y="304431"/>
                                  </a:lnTo>
                                  <a:cubicBezTo>
                                    <a:pt x="11948" y="317504"/>
                                    <a:pt x="29093" y="323933"/>
                                    <a:pt x="54757" y="32393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2" name="任意多边形: 形状 52"/>
                          <wps:cNvSpPr/>
                          <wps:spPr>
                            <a:xfrm>
                              <a:off x="3297383" y="166255"/>
                              <a:ext cx="589359" cy="610791"/>
                            </a:xfrm>
                            <a:custGeom>
                              <a:avLst/>
                              <a:gdLst>
                                <a:gd name="connsiteX0" fmla="*/ 580573 w 589359"/>
                                <a:gd name="connsiteY0" fmla="*/ 38469 h 610790"/>
                                <a:gd name="connsiteX1" fmla="*/ 538889 w 589359"/>
                                <a:gd name="connsiteY1" fmla="*/ 25664 h 610790"/>
                                <a:gd name="connsiteX2" fmla="*/ 436233 w 589359"/>
                                <a:gd name="connsiteY2" fmla="*/ 16020 h 610790"/>
                                <a:gd name="connsiteX3" fmla="*/ 163574 w 589359"/>
                                <a:gd name="connsiteY3" fmla="*/ 0 h 610790"/>
                                <a:gd name="connsiteX4" fmla="*/ 96226 w 589359"/>
                                <a:gd name="connsiteY4" fmla="*/ 0 h 610790"/>
                                <a:gd name="connsiteX5" fmla="*/ 32094 w 589359"/>
                                <a:gd name="connsiteY5" fmla="*/ 9644 h 610790"/>
                                <a:gd name="connsiteX6" fmla="*/ 0 w 589359"/>
                                <a:gd name="connsiteY6" fmla="*/ 48113 h 610790"/>
                                <a:gd name="connsiteX7" fmla="*/ 35308 w 589359"/>
                                <a:gd name="connsiteY7" fmla="*/ 86582 h 610790"/>
                                <a:gd name="connsiteX8" fmla="*/ 86636 w 589359"/>
                                <a:gd name="connsiteY8" fmla="*/ 89797 h 610790"/>
                                <a:gd name="connsiteX9" fmla="*/ 163628 w 589359"/>
                                <a:gd name="connsiteY9" fmla="*/ 86582 h 610790"/>
                                <a:gd name="connsiteX10" fmla="*/ 224600 w 589359"/>
                                <a:gd name="connsiteY10" fmla="*/ 83368 h 610790"/>
                                <a:gd name="connsiteX11" fmla="*/ 240620 w 589359"/>
                                <a:gd name="connsiteY11" fmla="*/ 83368 h 610790"/>
                                <a:gd name="connsiteX12" fmla="*/ 234190 w 589359"/>
                                <a:gd name="connsiteY12" fmla="*/ 131481 h 610790"/>
                                <a:gd name="connsiteX13" fmla="*/ 234190 w 589359"/>
                                <a:gd name="connsiteY13" fmla="*/ 134695 h 610790"/>
                                <a:gd name="connsiteX14" fmla="*/ 121944 w 589359"/>
                                <a:gd name="connsiteY14" fmla="*/ 144339 h 610790"/>
                                <a:gd name="connsiteX15" fmla="*/ 60972 w 589359"/>
                                <a:gd name="connsiteY15" fmla="*/ 157145 h 610790"/>
                                <a:gd name="connsiteX16" fmla="*/ 35308 w 589359"/>
                                <a:gd name="connsiteY16" fmla="*/ 186023 h 610790"/>
                                <a:gd name="connsiteX17" fmla="*/ 60972 w 589359"/>
                                <a:gd name="connsiteY17" fmla="*/ 202043 h 610790"/>
                                <a:gd name="connsiteX18" fmla="*/ 32094 w 589359"/>
                                <a:gd name="connsiteY18" fmla="*/ 256586 h 610790"/>
                                <a:gd name="connsiteX19" fmla="*/ 32094 w 589359"/>
                                <a:gd name="connsiteY19" fmla="*/ 259800 h 610790"/>
                                <a:gd name="connsiteX20" fmla="*/ 44898 w 589359"/>
                                <a:gd name="connsiteY20" fmla="*/ 317558 h 610790"/>
                                <a:gd name="connsiteX21" fmla="*/ 54543 w 589359"/>
                                <a:gd name="connsiteY21" fmla="*/ 365671 h 610790"/>
                                <a:gd name="connsiteX22" fmla="*/ 93012 w 589359"/>
                                <a:gd name="connsiteY22" fmla="*/ 468326 h 610790"/>
                                <a:gd name="connsiteX23" fmla="*/ 112246 w 589359"/>
                                <a:gd name="connsiteY23" fmla="*/ 490776 h 610790"/>
                                <a:gd name="connsiteX24" fmla="*/ 125051 w 589359"/>
                                <a:gd name="connsiteY24" fmla="*/ 497205 h 610790"/>
                                <a:gd name="connsiteX25" fmla="*/ 131481 w 589359"/>
                                <a:gd name="connsiteY25" fmla="*/ 493990 h 610790"/>
                                <a:gd name="connsiteX26" fmla="*/ 137910 w 589359"/>
                                <a:gd name="connsiteY26" fmla="*/ 484346 h 610790"/>
                                <a:gd name="connsiteX27" fmla="*/ 137910 w 589359"/>
                                <a:gd name="connsiteY27" fmla="*/ 452253 h 610790"/>
                                <a:gd name="connsiteX28" fmla="*/ 134695 w 589359"/>
                                <a:gd name="connsiteY28" fmla="*/ 420160 h 610790"/>
                                <a:gd name="connsiteX29" fmla="*/ 131481 w 589359"/>
                                <a:gd name="connsiteY29" fmla="*/ 362402 h 610790"/>
                                <a:gd name="connsiteX30" fmla="*/ 128266 w 589359"/>
                                <a:gd name="connsiteY30" fmla="*/ 320719 h 610790"/>
                                <a:gd name="connsiteX31" fmla="*/ 128266 w 589359"/>
                                <a:gd name="connsiteY31" fmla="*/ 275820 h 610790"/>
                                <a:gd name="connsiteX32" fmla="*/ 125051 w 589359"/>
                                <a:gd name="connsiteY32" fmla="*/ 224492 h 610790"/>
                                <a:gd name="connsiteX33" fmla="*/ 118622 w 589359"/>
                                <a:gd name="connsiteY33" fmla="*/ 205258 h 610790"/>
                                <a:gd name="connsiteX34" fmla="*/ 230868 w 589359"/>
                                <a:gd name="connsiteY34" fmla="*/ 202043 h 610790"/>
                                <a:gd name="connsiteX35" fmla="*/ 241155 w 589359"/>
                                <a:gd name="connsiteY35" fmla="*/ 202418 h 610790"/>
                                <a:gd name="connsiteX36" fmla="*/ 241155 w 589359"/>
                                <a:gd name="connsiteY36" fmla="*/ 526352 h 610790"/>
                                <a:gd name="connsiteX37" fmla="*/ 248978 w 589359"/>
                                <a:gd name="connsiteY37" fmla="*/ 558177 h 610790"/>
                                <a:gd name="connsiteX38" fmla="*/ 275713 w 589359"/>
                                <a:gd name="connsiteY38" fmla="*/ 606612 h 610790"/>
                                <a:gd name="connsiteX39" fmla="*/ 284929 w 589359"/>
                                <a:gd name="connsiteY39" fmla="*/ 612934 h 610790"/>
                                <a:gd name="connsiteX40" fmla="*/ 294144 w 589359"/>
                                <a:gd name="connsiteY40" fmla="*/ 606612 h 610790"/>
                                <a:gd name="connsiteX41" fmla="*/ 320879 w 589359"/>
                                <a:gd name="connsiteY41" fmla="*/ 558177 h 610790"/>
                                <a:gd name="connsiteX42" fmla="*/ 328702 w 589359"/>
                                <a:gd name="connsiteY42" fmla="*/ 526352 h 610790"/>
                                <a:gd name="connsiteX43" fmla="*/ 328702 w 589359"/>
                                <a:gd name="connsiteY43" fmla="*/ 205901 h 610790"/>
                                <a:gd name="connsiteX44" fmla="*/ 432965 w 589359"/>
                                <a:gd name="connsiteY44" fmla="*/ 234136 h 610790"/>
                                <a:gd name="connsiteX45" fmla="*/ 468273 w 589359"/>
                                <a:gd name="connsiteY45" fmla="*/ 298270 h 610790"/>
                                <a:gd name="connsiteX46" fmla="*/ 445824 w 589359"/>
                                <a:gd name="connsiteY46" fmla="*/ 394496 h 610790"/>
                                <a:gd name="connsiteX47" fmla="*/ 429804 w 589359"/>
                                <a:gd name="connsiteY47" fmla="*/ 468273 h 610790"/>
                                <a:gd name="connsiteX48" fmla="*/ 455468 w 589359"/>
                                <a:gd name="connsiteY48" fmla="*/ 490722 h 610790"/>
                                <a:gd name="connsiteX49" fmla="*/ 477917 w 589359"/>
                                <a:gd name="connsiteY49" fmla="*/ 487507 h 610790"/>
                                <a:gd name="connsiteX50" fmla="*/ 510010 w 589359"/>
                                <a:gd name="connsiteY50" fmla="*/ 455414 h 610790"/>
                                <a:gd name="connsiteX51" fmla="*/ 526030 w 589359"/>
                                <a:gd name="connsiteY51" fmla="*/ 423321 h 610790"/>
                                <a:gd name="connsiteX52" fmla="*/ 564499 w 589359"/>
                                <a:gd name="connsiteY52" fmla="*/ 285411 h 610790"/>
                                <a:gd name="connsiteX53" fmla="*/ 509957 w 589359"/>
                                <a:gd name="connsiteY53" fmla="*/ 176326 h 610790"/>
                                <a:gd name="connsiteX54" fmla="*/ 365617 w 589359"/>
                                <a:gd name="connsiteY54" fmla="*/ 137857 h 610790"/>
                                <a:gd name="connsiteX55" fmla="*/ 333524 w 589359"/>
                                <a:gd name="connsiteY55" fmla="*/ 134642 h 610790"/>
                                <a:gd name="connsiteX56" fmla="*/ 336739 w 589359"/>
                                <a:gd name="connsiteY56" fmla="*/ 89743 h 610790"/>
                                <a:gd name="connsiteX57" fmla="*/ 336739 w 589359"/>
                                <a:gd name="connsiteY57" fmla="*/ 83314 h 610790"/>
                                <a:gd name="connsiteX58" fmla="*/ 336739 w 589359"/>
                                <a:gd name="connsiteY58" fmla="*/ 80099 h 610790"/>
                                <a:gd name="connsiteX59" fmla="*/ 461844 w 589359"/>
                                <a:gd name="connsiteY59" fmla="*/ 76885 h 610790"/>
                                <a:gd name="connsiteX60" fmla="*/ 529191 w 589359"/>
                                <a:gd name="connsiteY60" fmla="*/ 73670 h 610790"/>
                                <a:gd name="connsiteX61" fmla="*/ 590163 w 589359"/>
                                <a:gd name="connsiteY61" fmla="*/ 73670 h 610790"/>
                                <a:gd name="connsiteX62" fmla="*/ 590163 w 589359"/>
                                <a:gd name="connsiteY62" fmla="*/ 51221 h 610790"/>
                                <a:gd name="connsiteX63" fmla="*/ 580573 w 589359"/>
                                <a:gd name="connsiteY63" fmla="*/ 38469 h 610790"/>
                                <a:gd name="connsiteX64" fmla="*/ 255032 w 589359"/>
                                <a:gd name="connsiteY64" fmla="*/ 138392 h 610790"/>
                                <a:gd name="connsiteX65" fmla="*/ 284982 w 589359"/>
                                <a:gd name="connsiteY65" fmla="*/ 108442 h 610790"/>
                                <a:gd name="connsiteX66" fmla="*/ 314932 w 589359"/>
                                <a:gd name="connsiteY66" fmla="*/ 138392 h 610790"/>
                                <a:gd name="connsiteX67" fmla="*/ 314932 w 589359"/>
                                <a:gd name="connsiteY67" fmla="*/ 176058 h 610790"/>
                                <a:gd name="connsiteX68" fmla="*/ 255032 w 589359"/>
                                <a:gd name="connsiteY68" fmla="*/ 176058 h 610790"/>
                                <a:gd name="connsiteX69" fmla="*/ 255032 w 589359"/>
                                <a:gd name="connsiteY69" fmla="*/ 138392 h 610790"/>
                                <a:gd name="connsiteX70" fmla="*/ 255086 w 589359"/>
                                <a:gd name="connsiteY70" fmla="*/ 202900 h 610790"/>
                                <a:gd name="connsiteX71" fmla="*/ 255139 w 589359"/>
                                <a:gd name="connsiteY71" fmla="*/ 202900 h 610790"/>
                                <a:gd name="connsiteX72" fmla="*/ 255139 w 589359"/>
                                <a:gd name="connsiteY72" fmla="*/ 221492 h 610790"/>
                                <a:gd name="connsiteX73" fmla="*/ 315040 w 589359"/>
                                <a:gd name="connsiteY73" fmla="*/ 221492 h 610790"/>
                                <a:gd name="connsiteX74" fmla="*/ 315040 w 589359"/>
                                <a:gd name="connsiteY74" fmla="*/ 204990 h 610790"/>
                                <a:gd name="connsiteX75" fmla="*/ 315093 w 589359"/>
                                <a:gd name="connsiteY75" fmla="*/ 204990 h 610790"/>
                                <a:gd name="connsiteX76" fmla="*/ 315093 w 589359"/>
                                <a:gd name="connsiteY76" fmla="*/ 464630 h 610790"/>
                                <a:gd name="connsiteX77" fmla="*/ 292001 w 589359"/>
                                <a:gd name="connsiteY77" fmla="*/ 464576 h 610790"/>
                                <a:gd name="connsiteX78" fmla="*/ 292001 w 589359"/>
                                <a:gd name="connsiteY78" fmla="*/ 464630 h 610790"/>
                                <a:gd name="connsiteX79" fmla="*/ 278178 w 589359"/>
                                <a:gd name="connsiteY79" fmla="*/ 464630 h 610790"/>
                                <a:gd name="connsiteX80" fmla="*/ 278178 w 589359"/>
                                <a:gd name="connsiteY80" fmla="*/ 464576 h 610790"/>
                                <a:gd name="connsiteX81" fmla="*/ 255086 w 589359"/>
                                <a:gd name="connsiteY81" fmla="*/ 464576 h 610790"/>
                                <a:gd name="connsiteX82" fmla="*/ 255086 w 589359"/>
                                <a:gd name="connsiteY82" fmla="*/ 202900 h 610790"/>
                                <a:gd name="connsiteX83" fmla="*/ 315040 w 589359"/>
                                <a:gd name="connsiteY83" fmla="*/ 526244 h 610790"/>
                                <a:gd name="connsiteX84" fmla="*/ 314772 w 589359"/>
                                <a:gd name="connsiteY84" fmla="*/ 531227 h 610790"/>
                                <a:gd name="connsiteX85" fmla="*/ 310164 w 589359"/>
                                <a:gd name="connsiteY85" fmla="*/ 546711 h 610790"/>
                                <a:gd name="connsiteX86" fmla="*/ 285036 w 589359"/>
                                <a:gd name="connsiteY86" fmla="*/ 591931 h 610790"/>
                                <a:gd name="connsiteX87" fmla="*/ 310003 w 589359"/>
                                <a:gd name="connsiteY87" fmla="*/ 546765 h 610790"/>
                                <a:gd name="connsiteX88" fmla="*/ 314611 w 589359"/>
                                <a:gd name="connsiteY88" fmla="*/ 531334 h 610790"/>
                                <a:gd name="connsiteX89" fmla="*/ 258032 w 589359"/>
                                <a:gd name="connsiteY89" fmla="*/ 531334 h 610790"/>
                                <a:gd name="connsiteX90" fmla="*/ 258032 w 589359"/>
                                <a:gd name="connsiteY90" fmla="*/ 531281 h 610790"/>
                                <a:gd name="connsiteX91" fmla="*/ 255461 w 589359"/>
                                <a:gd name="connsiteY91" fmla="*/ 531656 h 610790"/>
                                <a:gd name="connsiteX92" fmla="*/ 255139 w 589359"/>
                                <a:gd name="connsiteY92" fmla="*/ 526298 h 610790"/>
                                <a:gd name="connsiteX93" fmla="*/ 255139 w 589359"/>
                                <a:gd name="connsiteY93" fmla="*/ 483489 h 610790"/>
                                <a:gd name="connsiteX94" fmla="*/ 315147 w 589359"/>
                                <a:gd name="connsiteY94" fmla="*/ 483489 h 610790"/>
                                <a:gd name="connsiteX95" fmla="*/ 315040 w 589359"/>
                                <a:gd name="connsiteY95" fmla="*/ 526244 h 61079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</a:cxnLst>
                              <a:rect l="l" t="t" r="r" b="b"/>
                              <a:pathLst>
                                <a:path w="589359" h="610790">
                                  <a:moveTo>
                                    <a:pt x="580573" y="38469"/>
                                  </a:moveTo>
                                  <a:cubicBezTo>
                                    <a:pt x="574143" y="34183"/>
                                    <a:pt x="560213" y="29950"/>
                                    <a:pt x="538889" y="25664"/>
                                  </a:cubicBezTo>
                                  <a:lnTo>
                                    <a:pt x="436233" y="16020"/>
                                  </a:lnTo>
                                  <a:cubicBezTo>
                                    <a:pt x="329291" y="5304"/>
                                    <a:pt x="238423" y="0"/>
                                    <a:pt x="163574" y="0"/>
                                  </a:cubicBezTo>
                                  <a:lnTo>
                                    <a:pt x="96226" y="0"/>
                                  </a:lnTo>
                                  <a:cubicBezTo>
                                    <a:pt x="76992" y="0"/>
                                    <a:pt x="55614" y="3215"/>
                                    <a:pt x="32094" y="9644"/>
                                  </a:cubicBezTo>
                                  <a:cubicBezTo>
                                    <a:pt x="10716" y="16073"/>
                                    <a:pt x="0" y="28879"/>
                                    <a:pt x="0" y="48113"/>
                                  </a:cubicBezTo>
                                  <a:cubicBezTo>
                                    <a:pt x="0" y="60918"/>
                                    <a:pt x="11734" y="73777"/>
                                    <a:pt x="35308" y="86582"/>
                                  </a:cubicBezTo>
                                  <a:lnTo>
                                    <a:pt x="86636" y="89797"/>
                                  </a:lnTo>
                                  <a:cubicBezTo>
                                    <a:pt x="120819" y="89797"/>
                                    <a:pt x="146483" y="88725"/>
                                    <a:pt x="163628" y="86582"/>
                                  </a:cubicBezTo>
                                  <a:cubicBezTo>
                                    <a:pt x="178576" y="84493"/>
                                    <a:pt x="198936" y="83368"/>
                                    <a:pt x="224600" y="83368"/>
                                  </a:cubicBezTo>
                                  <a:lnTo>
                                    <a:pt x="240620" y="83368"/>
                                  </a:lnTo>
                                  <a:cubicBezTo>
                                    <a:pt x="236333" y="104745"/>
                                    <a:pt x="234190" y="120765"/>
                                    <a:pt x="234190" y="131481"/>
                                  </a:cubicBezTo>
                                  <a:lnTo>
                                    <a:pt x="234190" y="134695"/>
                                  </a:lnTo>
                                  <a:lnTo>
                                    <a:pt x="121944" y="144339"/>
                                  </a:lnTo>
                                  <a:cubicBezTo>
                                    <a:pt x="91994" y="148626"/>
                                    <a:pt x="71688" y="152912"/>
                                    <a:pt x="60972" y="157145"/>
                                  </a:cubicBezTo>
                                  <a:cubicBezTo>
                                    <a:pt x="43827" y="163574"/>
                                    <a:pt x="35308" y="173165"/>
                                    <a:pt x="35308" y="186023"/>
                                  </a:cubicBezTo>
                                  <a:cubicBezTo>
                                    <a:pt x="35308" y="192453"/>
                                    <a:pt x="43827" y="197811"/>
                                    <a:pt x="60972" y="202043"/>
                                  </a:cubicBezTo>
                                  <a:cubicBezTo>
                                    <a:pt x="41738" y="216991"/>
                                    <a:pt x="32094" y="235208"/>
                                    <a:pt x="32094" y="256586"/>
                                  </a:cubicBezTo>
                                  <a:lnTo>
                                    <a:pt x="32094" y="259800"/>
                                  </a:lnTo>
                                  <a:lnTo>
                                    <a:pt x="44898" y="317558"/>
                                  </a:lnTo>
                                  <a:lnTo>
                                    <a:pt x="54543" y="365671"/>
                                  </a:lnTo>
                                  <a:cubicBezTo>
                                    <a:pt x="58829" y="382816"/>
                                    <a:pt x="71634" y="416998"/>
                                    <a:pt x="93012" y="468326"/>
                                  </a:cubicBezTo>
                                  <a:cubicBezTo>
                                    <a:pt x="99441" y="479042"/>
                                    <a:pt x="105817" y="486489"/>
                                    <a:pt x="112246" y="490776"/>
                                  </a:cubicBezTo>
                                  <a:lnTo>
                                    <a:pt x="125051" y="497205"/>
                                  </a:lnTo>
                                  <a:lnTo>
                                    <a:pt x="131481" y="493990"/>
                                  </a:lnTo>
                                  <a:lnTo>
                                    <a:pt x="137910" y="484346"/>
                                  </a:lnTo>
                                  <a:cubicBezTo>
                                    <a:pt x="140000" y="471541"/>
                                    <a:pt x="140000" y="460825"/>
                                    <a:pt x="137910" y="452253"/>
                                  </a:cubicBezTo>
                                  <a:cubicBezTo>
                                    <a:pt x="135767" y="447967"/>
                                    <a:pt x="134695" y="437305"/>
                                    <a:pt x="134695" y="420160"/>
                                  </a:cubicBezTo>
                                  <a:cubicBezTo>
                                    <a:pt x="134695" y="396639"/>
                                    <a:pt x="133571" y="377404"/>
                                    <a:pt x="131481" y="362402"/>
                                  </a:cubicBezTo>
                                  <a:cubicBezTo>
                                    <a:pt x="129338" y="355973"/>
                                    <a:pt x="128266" y="342096"/>
                                    <a:pt x="128266" y="320719"/>
                                  </a:cubicBezTo>
                                  <a:lnTo>
                                    <a:pt x="128266" y="275820"/>
                                  </a:lnTo>
                                  <a:cubicBezTo>
                                    <a:pt x="128266" y="252299"/>
                                    <a:pt x="127141" y="235208"/>
                                    <a:pt x="125051" y="224492"/>
                                  </a:cubicBezTo>
                                  <a:lnTo>
                                    <a:pt x="118622" y="205258"/>
                                  </a:lnTo>
                                  <a:lnTo>
                                    <a:pt x="230868" y="202043"/>
                                  </a:lnTo>
                                  <a:lnTo>
                                    <a:pt x="241155" y="202418"/>
                                  </a:lnTo>
                                  <a:lnTo>
                                    <a:pt x="241155" y="526352"/>
                                  </a:lnTo>
                                  <a:cubicBezTo>
                                    <a:pt x="241155" y="537817"/>
                                    <a:pt x="243888" y="549015"/>
                                    <a:pt x="248978" y="558177"/>
                                  </a:cubicBezTo>
                                  <a:lnTo>
                                    <a:pt x="275713" y="606612"/>
                                  </a:lnTo>
                                  <a:cubicBezTo>
                                    <a:pt x="277910" y="610576"/>
                                    <a:pt x="281339" y="612934"/>
                                    <a:pt x="284929" y="612934"/>
                                  </a:cubicBezTo>
                                  <a:cubicBezTo>
                                    <a:pt x="288572" y="612934"/>
                                    <a:pt x="292001" y="610576"/>
                                    <a:pt x="294144" y="606612"/>
                                  </a:cubicBezTo>
                                  <a:lnTo>
                                    <a:pt x="320879" y="558177"/>
                                  </a:lnTo>
                                  <a:cubicBezTo>
                                    <a:pt x="325916" y="549015"/>
                                    <a:pt x="328648" y="537817"/>
                                    <a:pt x="328702" y="526352"/>
                                  </a:cubicBezTo>
                                  <a:lnTo>
                                    <a:pt x="328702" y="205901"/>
                                  </a:lnTo>
                                  <a:cubicBezTo>
                                    <a:pt x="377458" y="212330"/>
                                    <a:pt x="412230" y="221706"/>
                                    <a:pt x="432965" y="234136"/>
                                  </a:cubicBezTo>
                                  <a:cubicBezTo>
                                    <a:pt x="456486" y="246942"/>
                                    <a:pt x="468273" y="268373"/>
                                    <a:pt x="468273" y="298270"/>
                                  </a:cubicBezTo>
                                  <a:cubicBezTo>
                                    <a:pt x="468273" y="326077"/>
                                    <a:pt x="460772" y="358170"/>
                                    <a:pt x="445824" y="394496"/>
                                  </a:cubicBezTo>
                                  <a:cubicBezTo>
                                    <a:pt x="435108" y="426589"/>
                                    <a:pt x="429804" y="451181"/>
                                    <a:pt x="429804" y="468273"/>
                                  </a:cubicBezTo>
                                  <a:cubicBezTo>
                                    <a:pt x="429804" y="483221"/>
                                    <a:pt x="438323" y="490722"/>
                                    <a:pt x="455468" y="490722"/>
                                  </a:cubicBezTo>
                                  <a:cubicBezTo>
                                    <a:pt x="466183" y="490722"/>
                                    <a:pt x="473631" y="489597"/>
                                    <a:pt x="477917" y="487507"/>
                                  </a:cubicBezTo>
                                  <a:cubicBezTo>
                                    <a:pt x="490722" y="481078"/>
                                    <a:pt x="501438" y="470416"/>
                                    <a:pt x="510010" y="455414"/>
                                  </a:cubicBezTo>
                                  <a:lnTo>
                                    <a:pt x="526030" y="423321"/>
                                  </a:lnTo>
                                  <a:cubicBezTo>
                                    <a:pt x="551694" y="371993"/>
                                    <a:pt x="564499" y="326023"/>
                                    <a:pt x="564499" y="285411"/>
                                  </a:cubicBezTo>
                                  <a:cubicBezTo>
                                    <a:pt x="564499" y="236226"/>
                                    <a:pt x="546336" y="199900"/>
                                    <a:pt x="509957" y="176326"/>
                                  </a:cubicBezTo>
                                  <a:cubicBezTo>
                                    <a:pt x="482150" y="159234"/>
                                    <a:pt x="434036" y="146375"/>
                                    <a:pt x="365617" y="137857"/>
                                  </a:cubicBezTo>
                                  <a:cubicBezTo>
                                    <a:pt x="348472" y="137857"/>
                                    <a:pt x="337810" y="136785"/>
                                    <a:pt x="333524" y="134642"/>
                                  </a:cubicBezTo>
                                  <a:lnTo>
                                    <a:pt x="336739" y="89743"/>
                                  </a:lnTo>
                                  <a:lnTo>
                                    <a:pt x="336739" y="83314"/>
                                  </a:lnTo>
                                  <a:lnTo>
                                    <a:pt x="336739" y="80099"/>
                                  </a:lnTo>
                                  <a:cubicBezTo>
                                    <a:pt x="360260" y="78010"/>
                                    <a:pt x="401943" y="76885"/>
                                    <a:pt x="461844" y="76885"/>
                                  </a:cubicBezTo>
                                  <a:lnTo>
                                    <a:pt x="529191" y="73670"/>
                                  </a:lnTo>
                                  <a:cubicBezTo>
                                    <a:pt x="569804" y="73670"/>
                                    <a:pt x="590163" y="73670"/>
                                    <a:pt x="590163" y="73670"/>
                                  </a:cubicBezTo>
                                  <a:cubicBezTo>
                                    <a:pt x="590163" y="73670"/>
                                    <a:pt x="590163" y="66169"/>
                                    <a:pt x="590163" y="51221"/>
                                  </a:cubicBezTo>
                                  <a:cubicBezTo>
                                    <a:pt x="590217" y="44898"/>
                                    <a:pt x="587002" y="40612"/>
                                    <a:pt x="580573" y="38469"/>
                                  </a:cubicBezTo>
                                  <a:close/>
                                  <a:moveTo>
                                    <a:pt x="255032" y="138392"/>
                                  </a:moveTo>
                                  <a:cubicBezTo>
                                    <a:pt x="255032" y="121837"/>
                                    <a:pt x="268427" y="108442"/>
                                    <a:pt x="284982" y="108442"/>
                                  </a:cubicBezTo>
                                  <a:cubicBezTo>
                                    <a:pt x="301538" y="108442"/>
                                    <a:pt x="314932" y="121837"/>
                                    <a:pt x="314932" y="138392"/>
                                  </a:cubicBezTo>
                                  <a:lnTo>
                                    <a:pt x="314932" y="176058"/>
                                  </a:lnTo>
                                  <a:lnTo>
                                    <a:pt x="255032" y="176058"/>
                                  </a:lnTo>
                                  <a:lnTo>
                                    <a:pt x="255032" y="138392"/>
                                  </a:lnTo>
                                  <a:close/>
                                  <a:moveTo>
                                    <a:pt x="255086" y="202900"/>
                                  </a:moveTo>
                                  <a:lnTo>
                                    <a:pt x="255139" y="202900"/>
                                  </a:lnTo>
                                  <a:lnTo>
                                    <a:pt x="255139" y="221492"/>
                                  </a:lnTo>
                                  <a:lnTo>
                                    <a:pt x="315040" y="221492"/>
                                  </a:lnTo>
                                  <a:lnTo>
                                    <a:pt x="315040" y="204990"/>
                                  </a:lnTo>
                                  <a:lnTo>
                                    <a:pt x="315093" y="204990"/>
                                  </a:lnTo>
                                  <a:lnTo>
                                    <a:pt x="315093" y="464630"/>
                                  </a:lnTo>
                                  <a:lnTo>
                                    <a:pt x="292001" y="464576"/>
                                  </a:lnTo>
                                  <a:lnTo>
                                    <a:pt x="292001" y="464630"/>
                                  </a:lnTo>
                                  <a:lnTo>
                                    <a:pt x="278178" y="464630"/>
                                  </a:lnTo>
                                  <a:lnTo>
                                    <a:pt x="278178" y="464576"/>
                                  </a:lnTo>
                                  <a:lnTo>
                                    <a:pt x="255086" y="464576"/>
                                  </a:lnTo>
                                  <a:lnTo>
                                    <a:pt x="255086" y="202900"/>
                                  </a:lnTo>
                                  <a:close/>
                                  <a:moveTo>
                                    <a:pt x="315040" y="526244"/>
                                  </a:moveTo>
                                  <a:cubicBezTo>
                                    <a:pt x="315040" y="527905"/>
                                    <a:pt x="314932" y="529566"/>
                                    <a:pt x="314772" y="531227"/>
                                  </a:cubicBezTo>
                                  <a:cubicBezTo>
                                    <a:pt x="314182" y="536799"/>
                                    <a:pt x="312575" y="542104"/>
                                    <a:pt x="310164" y="546711"/>
                                  </a:cubicBezTo>
                                  <a:lnTo>
                                    <a:pt x="285036" y="591931"/>
                                  </a:lnTo>
                                  <a:lnTo>
                                    <a:pt x="310003" y="546765"/>
                                  </a:lnTo>
                                  <a:cubicBezTo>
                                    <a:pt x="312468" y="542211"/>
                                    <a:pt x="314022" y="536906"/>
                                    <a:pt x="314611" y="531334"/>
                                  </a:cubicBezTo>
                                  <a:lnTo>
                                    <a:pt x="258032" y="531334"/>
                                  </a:lnTo>
                                  <a:lnTo>
                                    <a:pt x="258032" y="531281"/>
                                  </a:lnTo>
                                  <a:cubicBezTo>
                                    <a:pt x="257175" y="531281"/>
                                    <a:pt x="256318" y="531388"/>
                                    <a:pt x="255461" y="531656"/>
                                  </a:cubicBezTo>
                                  <a:cubicBezTo>
                                    <a:pt x="255246" y="529888"/>
                                    <a:pt x="255139" y="528066"/>
                                    <a:pt x="255139" y="526298"/>
                                  </a:cubicBezTo>
                                  <a:lnTo>
                                    <a:pt x="255139" y="483489"/>
                                  </a:lnTo>
                                  <a:lnTo>
                                    <a:pt x="315147" y="483489"/>
                                  </a:lnTo>
                                  <a:lnTo>
                                    <a:pt x="315040" y="52624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任意多边形: 形状 29"/>
                          <wps:cNvSpPr/>
                          <wps:spPr>
                            <a:xfrm>
                              <a:off x="505690" y="540329"/>
                              <a:ext cx="117872" cy="133944"/>
                            </a:xfrm>
                            <a:custGeom>
                              <a:avLst/>
                              <a:gdLst>
                                <a:gd name="connsiteX0" fmla="*/ 93012 w 117871"/>
                                <a:gd name="connsiteY0" fmla="*/ 51274 h 133945"/>
                                <a:gd name="connsiteX1" fmla="*/ 48113 w 117871"/>
                                <a:gd name="connsiteY1" fmla="*/ 12805 h 133945"/>
                                <a:gd name="connsiteX2" fmla="*/ 19235 w 117871"/>
                                <a:gd name="connsiteY2" fmla="*/ 0 h 133945"/>
                                <a:gd name="connsiteX3" fmla="*/ 0 w 117871"/>
                                <a:gd name="connsiteY3" fmla="*/ 19235 h 133945"/>
                                <a:gd name="connsiteX4" fmla="*/ 3215 w 117871"/>
                                <a:gd name="connsiteY4" fmla="*/ 28879 h 133945"/>
                                <a:gd name="connsiteX5" fmla="*/ 12859 w 117871"/>
                                <a:gd name="connsiteY5" fmla="*/ 60972 h 133945"/>
                                <a:gd name="connsiteX6" fmla="*/ 35308 w 117871"/>
                                <a:gd name="connsiteY6" fmla="*/ 112300 h 133945"/>
                                <a:gd name="connsiteX7" fmla="*/ 70616 w 117871"/>
                                <a:gd name="connsiteY7" fmla="*/ 134749 h 133945"/>
                                <a:gd name="connsiteX8" fmla="*/ 80260 w 117871"/>
                                <a:gd name="connsiteY8" fmla="*/ 134749 h 133945"/>
                                <a:gd name="connsiteX9" fmla="*/ 99495 w 117871"/>
                                <a:gd name="connsiteY9" fmla="*/ 128320 h 133945"/>
                                <a:gd name="connsiteX10" fmla="*/ 118729 w 117871"/>
                                <a:gd name="connsiteY10" fmla="*/ 96226 h 133945"/>
                                <a:gd name="connsiteX11" fmla="*/ 109085 w 117871"/>
                                <a:gd name="connsiteY11" fmla="*/ 70563 h 133945"/>
                                <a:gd name="connsiteX12" fmla="*/ 93012 w 117871"/>
                                <a:gd name="connsiteY12" fmla="*/ 51274 h 13394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17871" h="133945">
                                  <a:moveTo>
                                    <a:pt x="93012" y="51274"/>
                                  </a:moveTo>
                                  <a:cubicBezTo>
                                    <a:pt x="86582" y="42756"/>
                                    <a:pt x="71634" y="29897"/>
                                    <a:pt x="48113" y="12805"/>
                                  </a:cubicBezTo>
                                  <a:cubicBezTo>
                                    <a:pt x="39541" y="4286"/>
                                    <a:pt x="29950" y="0"/>
                                    <a:pt x="19235" y="0"/>
                                  </a:cubicBezTo>
                                  <a:cubicBezTo>
                                    <a:pt x="6429" y="0"/>
                                    <a:pt x="0" y="6429"/>
                                    <a:pt x="0" y="19235"/>
                                  </a:cubicBezTo>
                                  <a:cubicBezTo>
                                    <a:pt x="0" y="23521"/>
                                    <a:pt x="1072" y="26735"/>
                                    <a:pt x="3215" y="28879"/>
                                  </a:cubicBezTo>
                                  <a:cubicBezTo>
                                    <a:pt x="3215" y="33165"/>
                                    <a:pt x="6429" y="43827"/>
                                    <a:pt x="12859" y="60972"/>
                                  </a:cubicBezTo>
                                  <a:lnTo>
                                    <a:pt x="35308" y="112300"/>
                                  </a:lnTo>
                                  <a:cubicBezTo>
                                    <a:pt x="43827" y="127248"/>
                                    <a:pt x="55614" y="134749"/>
                                    <a:pt x="70616" y="134749"/>
                                  </a:cubicBezTo>
                                  <a:lnTo>
                                    <a:pt x="80260" y="134749"/>
                                  </a:lnTo>
                                  <a:lnTo>
                                    <a:pt x="99495" y="128320"/>
                                  </a:lnTo>
                                  <a:cubicBezTo>
                                    <a:pt x="108014" y="126176"/>
                                    <a:pt x="114443" y="115514"/>
                                    <a:pt x="118729" y="96226"/>
                                  </a:cubicBezTo>
                                  <a:cubicBezTo>
                                    <a:pt x="118729" y="87707"/>
                                    <a:pt x="115515" y="79135"/>
                                    <a:pt x="109085" y="70563"/>
                                  </a:cubicBezTo>
                                  <a:lnTo>
                                    <a:pt x="93012" y="51274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任意多边形: 形状 30"/>
                          <wps:cNvSpPr/>
                          <wps:spPr>
                            <a:xfrm>
                              <a:off x="304800" y="491837"/>
                              <a:ext cx="123231" cy="101799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6636 h 101798"/>
                                <a:gd name="connsiteX1" fmla="*/ 80207 w 123229"/>
                                <a:gd name="connsiteY1" fmla="*/ 102656 h 101798"/>
                                <a:gd name="connsiteX2" fmla="*/ 83421 w 123229"/>
                                <a:gd name="connsiteY2" fmla="*/ 102656 h 101798"/>
                                <a:gd name="connsiteX3" fmla="*/ 115514 w 123229"/>
                                <a:gd name="connsiteY3" fmla="*/ 86636 h 101798"/>
                                <a:gd name="connsiteX4" fmla="*/ 115514 w 123229"/>
                                <a:gd name="connsiteY4" fmla="*/ 41737 h 101798"/>
                                <a:gd name="connsiteX5" fmla="*/ 57757 w 123229"/>
                                <a:gd name="connsiteY5" fmla="*/ 6429 h 101798"/>
                                <a:gd name="connsiteX6" fmla="*/ 28879 w 123229"/>
                                <a:gd name="connsiteY6" fmla="*/ 0 h 101798"/>
                                <a:gd name="connsiteX7" fmla="*/ 16073 w 123229"/>
                                <a:gd name="connsiteY7" fmla="*/ 3215 h 101798"/>
                                <a:gd name="connsiteX8" fmla="*/ 6429 w 123229"/>
                                <a:gd name="connsiteY8" fmla="*/ 16020 h 101798"/>
                                <a:gd name="connsiteX9" fmla="*/ 0 w 123229"/>
                                <a:gd name="connsiteY9" fmla="*/ 32040 h 101798"/>
                                <a:gd name="connsiteX10" fmla="*/ 3215 w 123229"/>
                                <a:gd name="connsiteY10" fmla="*/ 41684 h 101798"/>
                                <a:gd name="connsiteX11" fmla="*/ 6429 w 123229"/>
                                <a:gd name="connsiteY11" fmla="*/ 57704 h 101798"/>
                                <a:gd name="connsiteX12" fmla="*/ 28879 w 123229"/>
                                <a:gd name="connsiteY12" fmla="*/ 86636 h 10179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123229" h="101798">
                                  <a:moveTo>
                                    <a:pt x="28879" y="86636"/>
                                  </a:moveTo>
                                  <a:cubicBezTo>
                                    <a:pt x="50256" y="97351"/>
                                    <a:pt x="67348" y="102656"/>
                                    <a:pt x="80207" y="102656"/>
                                  </a:cubicBezTo>
                                  <a:lnTo>
                                    <a:pt x="83421" y="102656"/>
                                  </a:lnTo>
                                  <a:cubicBezTo>
                                    <a:pt x="98369" y="102656"/>
                                    <a:pt x="109085" y="97351"/>
                                    <a:pt x="115514" y="86636"/>
                                  </a:cubicBezTo>
                                  <a:cubicBezTo>
                                    <a:pt x="126230" y="75920"/>
                                    <a:pt x="126230" y="60972"/>
                                    <a:pt x="115514" y="41737"/>
                                  </a:cubicBezTo>
                                  <a:cubicBezTo>
                                    <a:pt x="104799" y="28932"/>
                                    <a:pt x="85564" y="17199"/>
                                    <a:pt x="57757" y="6429"/>
                                  </a:cubicBezTo>
                                  <a:lnTo>
                                    <a:pt x="28879" y="0"/>
                                  </a:lnTo>
                                  <a:cubicBezTo>
                                    <a:pt x="22449" y="0"/>
                                    <a:pt x="18163" y="1125"/>
                                    <a:pt x="16073" y="3215"/>
                                  </a:cubicBezTo>
                                  <a:lnTo>
                                    <a:pt x="6429" y="16020"/>
                                  </a:lnTo>
                                  <a:lnTo>
                                    <a:pt x="0" y="32040"/>
                                  </a:lnTo>
                                  <a:cubicBezTo>
                                    <a:pt x="0" y="36326"/>
                                    <a:pt x="1072" y="39541"/>
                                    <a:pt x="3215" y="41684"/>
                                  </a:cubicBezTo>
                                  <a:cubicBezTo>
                                    <a:pt x="3215" y="48113"/>
                                    <a:pt x="4286" y="53471"/>
                                    <a:pt x="6429" y="57704"/>
                                  </a:cubicBezTo>
                                  <a:lnTo>
                                    <a:pt x="28879" y="86636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任意多边形: 形状 36"/>
                          <wps:cNvSpPr/>
                          <wps:spPr>
                            <a:xfrm>
                              <a:off x="1246909" y="450273"/>
                              <a:ext cx="230386" cy="246460"/>
                            </a:xfrm>
                            <a:custGeom>
                              <a:avLst/>
                              <a:gdLst>
                                <a:gd name="connsiteX0" fmla="*/ 211634 w 230385"/>
                                <a:gd name="connsiteY0" fmla="*/ 176379 h 246459"/>
                                <a:gd name="connsiteX1" fmla="*/ 185970 w 230385"/>
                                <a:gd name="connsiteY1" fmla="*/ 173165 h 246459"/>
                                <a:gd name="connsiteX2" fmla="*/ 147501 w 230385"/>
                                <a:gd name="connsiteY2" fmla="*/ 179594 h 246459"/>
                                <a:gd name="connsiteX3" fmla="*/ 99387 w 230385"/>
                                <a:gd name="connsiteY3" fmla="*/ 176379 h 246459"/>
                                <a:gd name="connsiteX4" fmla="*/ 80153 w 230385"/>
                                <a:gd name="connsiteY4" fmla="*/ 150715 h 246459"/>
                                <a:gd name="connsiteX5" fmla="*/ 73724 w 230385"/>
                                <a:gd name="connsiteY5" fmla="*/ 102602 h 246459"/>
                                <a:gd name="connsiteX6" fmla="*/ 76938 w 230385"/>
                                <a:gd name="connsiteY6" fmla="*/ 64133 h 246459"/>
                                <a:gd name="connsiteX7" fmla="*/ 80153 w 230385"/>
                                <a:gd name="connsiteY7" fmla="*/ 48113 h 246459"/>
                                <a:gd name="connsiteX8" fmla="*/ 76938 w 230385"/>
                                <a:gd name="connsiteY8" fmla="*/ 22449 h 246459"/>
                                <a:gd name="connsiteX9" fmla="*/ 64133 w 230385"/>
                                <a:gd name="connsiteY9" fmla="*/ 6429 h 246459"/>
                                <a:gd name="connsiteX10" fmla="*/ 41684 w 230385"/>
                                <a:gd name="connsiteY10" fmla="*/ 0 h 246459"/>
                                <a:gd name="connsiteX11" fmla="*/ 22449 w 230385"/>
                                <a:gd name="connsiteY11" fmla="*/ 9644 h 246459"/>
                                <a:gd name="connsiteX12" fmla="*/ 9644 w 230385"/>
                                <a:gd name="connsiteY12" fmla="*/ 35308 h 246459"/>
                                <a:gd name="connsiteX13" fmla="*/ 3215 w 230385"/>
                                <a:gd name="connsiteY13" fmla="*/ 57757 h 246459"/>
                                <a:gd name="connsiteX14" fmla="*/ 0 w 230385"/>
                                <a:gd name="connsiteY14" fmla="*/ 93065 h 246459"/>
                                <a:gd name="connsiteX15" fmla="*/ 3215 w 230385"/>
                                <a:gd name="connsiteY15" fmla="*/ 118729 h 246459"/>
                                <a:gd name="connsiteX16" fmla="*/ 6429 w 230385"/>
                                <a:gd name="connsiteY16" fmla="*/ 157198 h 246459"/>
                                <a:gd name="connsiteX17" fmla="*/ 12859 w 230385"/>
                                <a:gd name="connsiteY17" fmla="*/ 192506 h 246459"/>
                                <a:gd name="connsiteX18" fmla="*/ 51328 w 230385"/>
                                <a:gd name="connsiteY18" fmla="*/ 237405 h 246459"/>
                                <a:gd name="connsiteX19" fmla="*/ 121890 w 230385"/>
                                <a:gd name="connsiteY19" fmla="*/ 250210 h 246459"/>
                                <a:gd name="connsiteX20" fmla="*/ 144339 w 230385"/>
                                <a:gd name="connsiteY20" fmla="*/ 250210 h 246459"/>
                                <a:gd name="connsiteX21" fmla="*/ 170003 w 230385"/>
                                <a:gd name="connsiteY21" fmla="*/ 250210 h 246459"/>
                                <a:gd name="connsiteX22" fmla="*/ 202097 w 230385"/>
                                <a:gd name="connsiteY22" fmla="*/ 243780 h 246459"/>
                                <a:gd name="connsiteX23" fmla="*/ 227761 w 230385"/>
                                <a:gd name="connsiteY23" fmla="*/ 227761 h 246459"/>
                                <a:gd name="connsiteX24" fmla="*/ 230975 w 230385"/>
                                <a:gd name="connsiteY24" fmla="*/ 195667 h 246459"/>
                                <a:gd name="connsiteX25" fmla="*/ 211634 w 230385"/>
                                <a:gd name="connsiteY25" fmla="*/ 176379 h 246459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</a:cxnLst>
                              <a:rect l="l" t="t" r="r" b="b"/>
                              <a:pathLst>
                                <a:path w="230385" h="246459">
                                  <a:moveTo>
                                    <a:pt x="211634" y="176379"/>
                                  </a:moveTo>
                                  <a:cubicBezTo>
                                    <a:pt x="207347" y="174290"/>
                                    <a:pt x="198828" y="173165"/>
                                    <a:pt x="185970" y="173165"/>
                                  </a:cubicBezTo>
                                  <a:lnTo>
                                    <a:pt x="147501" y="179594"/>
                                  </a:lnTo>
                                  <a:cubicBezTo>
                                    <a:pt x="123926" y="183880"/>
                                    <a:pt x="107906" y="182809"/>
                                    <a:pt x="99387" y="176379"/>
                                  </a:cubicBezTo>
                                  <a:cubicBezTo>
                                    <a:pt x="90815" y="174290"/>
                                    <a:pt x="84439" y="165663"/>
                                    <a:pt x="80153" y="150715"/>
                                  </a:cubicBezTo>
                                  <a:cubicBezTo>
                                    <a:pt x="75867" y="142196"/>
                                    <a:pt x="73724" y="126176"/>
                                    <a:pt x="73724" y="102602"/>
                                  </a:cubicBezTo>
                                  <a:cubicBezTo>
                                    <a:pt x="73724" y="81224"/>
                                    <a:pt x="74795" y="68419"/>
                                    <a:pt x="76938" y="64133"/>
                                  </a:cubicBezTo>
                                  <a:cubicBezTo>
                                    <a:pt x="76938" y="57704"/>
                                    <a:pt x="78010" y="52400"/>
                                    <a:pt x="80153" y="48113"/>
                                  </a:cubicBezTo>
                                  <a:cubicBezTo>
                                    <a:pt x="80153" y="37397"/>
                                    <a:pt x="79028" y="28879"/>
                                    <a:pt x="76938" y="22449"/>
                                  </a:cubicBezTo>
                                  <a:cubicBezTo>
                                    <a:pt x="72652" y="13930"/>
                                    <a:pt x="68366" y="8573"/>
                                    <a:pt x="64133" y="6429"/>
                                  </a:cubicBezTo>
                                  <a:cubicBezTo>
                                    <a:pt x="55560" y="2143"/>
                                    <a:pt x="48113" y="0"/>
                                    <a:pt x="41684" y="0"/>
                                  </a:cubicBezTo>
                                  <a:cubicBezTo>
                                    <a:pt x="33111" y="0"/>
                                    <a:pt x="26735" y="3215"/>
                                    <a:pt x="22449" y="9644"/>
                                  </a:cubicBezTo>
                                  <a:cubicBezTo>
                                    <a:pt x="13877" y="18217"/>
                                    <a:pt x="9644" y="26789"/>
                                    <a:pt x="9644" y="35308"/>
                                  </a:cubicBezTo>
                                  <a:lnTo>
                                    <a:pt x="3215" y="57757"/>
                                  </a:lnTo>
                                  <a:cubicBezTo>
                                    <a:pt x="1072" y="64186"/>
                                    <a:pt x="0" y="75920"/>
                                    <a:pt x="0" y="93065"/>
                                  </a:cubicBezTo>
                                  <a:cubicBezTo>
                                    <a:pt x="0" y="105870"/>
                                    <a:pt x="1072" y="114443"/>
                                    <a:pt x="3215" y="118729"/>
                                  </a:cubicBezTo>
                                  <a:cubicBezTo>
                                    <a:pt x="3215" y="137964"/>
                                    <a:pt x="4286" y="150823"/>
                                    <a:pt x="6429" y="157198"/>
                                  </a:cubicBezTo>
                                  <a:cubicBezTo>
                                    <a:pt x="6429" y="163627"/>
                                    <a:pt x="8519" y="175361"/>
                                    <a:pt x="12859" y="192506"/>
                                  </a:cubicBezTo>
                                  <a:cubicBezTo>
                                    <a:pt x="19288" y="213884"/>
                                    <a:pt x="32093" y="228886"/>
                                    <a:pt x="51328" y="237405"/>
                                  </a:cubicBezTo>
                                  <a:cubicBezTo>
                                    <a:pt x="68419" y="245924"/>
                                    <a:pt x="91940" y="250210"/>
                                    <a:pt x="121890" y="250210"/>
                                  </a:cubicBezTo>
                                  <a:lnTo>
                                    <a:pt x="144339" y="250210"/>
                                  </a:lnTo>
                                  <a:lnTo>
                                    <a:pt x="170003" y="250210"/>
                                  </a:lnTo>
                                  <a:cubicBezTo>
                                    <a:pt x="178522" y="250210"/>
                                    <a:pt x="189238" y="248067"/>
                                    <a:pt x="202097" y="243780"/>
                                  </a:cubicBezTo>
                                  <a:cubicBezTo>
                                    <a:pt x="214902" y="239494"/>
                                    <a:pt x="223474" y="234136"/>
                                    <a:pt x="227761" y="227761"/>
                                  </a:cubicBezTo>
                                  <a:cubicBezTo>
                                    <a:pt x="234190" y="219188"/>
                                    <a:pt x="235262" y="208526"/>
                                    <a:pt x="230975" y="195667"/>
                                  </a:cubicBezTo>
                                  <a:cubicBezTo>
                                    <a:pt x="228725" y="184952"/>
                                    <a:pt x="222296" y="178522"/>
                                    <a:pt x="211634" y="176379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任意多边形: 形状 40"/>
                          <wps:cNvSpPr/>
                          <wps:spPr>
                            <a:xfrm>
                              <a:off x="2168237" y="325582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28879 w 123229"/>
                                <a:gd name="connsiteY0" fmla="*/ 8561 h 225028"/>
                                <a:gd name="connsiteX1" fmla="*/ 9644 w 123229"/>
                                <a:gd name="connsiteY1" fmla="*/ 2131 h 225028"/>
                                <a:gd name="connsiteX2" fmla="*/ 0 w 123229"/>
                                <a:gd name="connsiteY2" fmla="*/ 37439 h 225028"/>
                                <a:gd name="connsiteX3" fmla="*/ 0 w 123229"/>
                                <a:gd name="connsiteY3" fmla="*/ 53459 h 225028"/>
                                <a:gd name="connsiteX4" fmla="*/ 12805 w 123229"/>
                                <a:gd name="connsiteY4" fmla="*/ 124021 h 225028"/>
                                <a:gd name="connsiteX5" fmla="*/ 22449 w 123229"/>
                                <a:gd name="connsiteY5" fmla="*/ 156115 h 225028"/>
                                <a:gd name="connsiteX6" fmla="*/ 54542 w 123229"/>
                                <a:gd name="connsiteY6" fmla="*/ 217087 h 225028"/>
                                <a:gd name="connsiteX7" fmla="*/ 70562 w 123229"/>
                                <a:gd name="connsiteY7" fmla="*/ 226731 h 225028"/>
                                <a:gd name="connsiteX8" fmla="*/ 80206 w 123229"/>
                                <a:gd name="connsiteY8" fmla="*/ 229945 h 225028"/>
                                <a:gd name="connsiteX9" fmla="*/ 96226 w 123229"/>
                                <a:gd name="connsiteY9" fmla="*/ 223516 h 225028"/>
                                <a:gd name="connsiteX10" fmla="*/ 115461 w 123229"/>
                                <a:gd name="connsiteY10" fmla="*/ 204282 h 225028"/>
                                <a:gd name="connsiteX11" fmla="*/ 125105 w 123229"/>
                                <a:gd name="connsiteY11" fmla="*/ 152954 h 225028"/>
                                <a:gd name="connsiteX12" fmla="*/ 118676 w 123229"/>
                                <a:gd name="connsiteY12" fmla="*/ 120860 h 225028"/>
                                <a:gd name="connsiteX13" fmla="*/ 109032 w 123229"/>
                                <a:gd name="connsiteY13" fmla="*/ 104841 h 225028"/>
                                <a:gd name="connsiteX14" fmla="*/ 67348 w 123229"/>
                                <a:gd name="connsiteY14" fmla="*/ 56727 h 225028"/>
                                <a:gd name="connsiteX15" fmla="*/ 28879 w 123229"/>
                                <a:gd name="connsiteY15" fmla="*/ 8561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28879" y="8561"/>
                                  </a:moveTo>
                                  <a:cubicBezTo>
                                    <a:pt x="24592" y="42"/>
                                    <a:pt x="18163" y="-2155"/>
                                    <a:pt x="9644" y="2131"/>
                                  </a:cubicBezTo>
                                  <a:cubicBezTo>
                                    <a:pt x="3215" y="4274"/>
                                    <a:pt x="0" y="16062"/>
                                    <a:pt x="0" y="37439"/>
                                  </a:cubicBezTo>
                                  <a:lnTo>
                                    <a:pt x="0" y="53459"/>
                                  </a:lnTo>
                                  <a:cubicBezTo>
                                    <a:pt x="4286" y="89839"/>
                                    <a:pt x="8519" y="113359"/>
                                    <a:pt x="12805" y="124021"/>
                                  </a:cubicBezTo>
                                  <a:cubicBezTo>
                                    <a:pt x="17091" y="143256"/>
                                    <a:pt x="20306" y="153972"/>
                                    <a:pt x="22449" y="156115"/>
                                  </a:cubicBezTo>
                                  <a:cubicBezTo>
                                    <a:pt x="33165" y="183922"/>
                                    <a:pt x="43827" y="204228"/>
                                    <a:pt x="54542" y="217087"/>
                                  </a:cubicBezTo>
                                  <a:cubicBezTo>
                                    <a:pt x="60972" y="223516"/>
                                    <a:pt x="66276" y="226731"/>
                                    <a:pt x="70562" y="226731"/>
                                  </a:cubicBezTo>
                                  <a:cubicBezTo>
                                    <a:pt x="72652" y="228874"/>
                                    <a:pt x="75867" y="229945"/>
                                    <a:pt x="80206" y="229945"/>
                                  </a:cubicBezTo>
                                  <a:lnTo>
                                    <a:pt x="96226" y="223516"/>
                                  </a:lnTo>
                                  <a:cubicBezTo>
                                    <a:pt x="102656" y="219230"/>
                                    <a:pt x="109032" y="212800"/>
                                    <a:pt x="115461" y="204282"/>
                                  </a:cubicBezTo>
                                  <a:cubicBezTo>
                                    <a:pt x="121890" y="193566"/>
                                    <a:pt x="125105" y="176528"/>
                                    <a:pt x="125105" y="152954"/>
                                  </a:cubicBezTo>
                                  <a:cubicBezTo>
                                    <a:pt x="125105" y="144435"/>
                                    <a:pt x="122962" y="133719"/>
                                    <a:pt x="118676" y="120860"/>
                                  </a:cubicBezTo>
                                  <a:cubicBezTo>
                                    <a:pt x="116532" y="114431"/>
                                    <a:pt x="113318" y="109127"/>
                                    <a:pt x="109032" y="104841"/>
                                  </a:cubicBezTo>
                                  <a:lnTo>
                                    <a:pt x="67348" y="56727"/>
                                  </a:lnTo>
                                  <a:lnTo>
                                    <a:pt x="28879" y="856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任意多边形: 形状 43"/>
                          <wps:cNvSpPr/>
                          <wps:spPr>
                            <a:xfrm>
                              <a:off x="1863437" y="339438"/>
                              <a:ext cx="123231" cy="225028"/>
                            </a:xfrm>
                            <a:custGeom>
                              <a:avLst/>
                              <a:gdLst>
                                <a:gd name="connsiteX0" fmla="*/ 105817 w 123229"/>
                                <a:gd name="connsiteY0" fmla="*/ 112300 h 225028"/>
                                <a:gd name="connsiteX1" fmla="*/ 121837 w 123229"/>
                                <a:gd name="connsiteY1" fmla="*/ 57757 h 225028"/>
                                <a:gd name="connsiteX2" fmla="*/ 125051 w 123229"/>
                                <a:gd name="connsiteY2" fmla="*/ 28879 h 225028"/>
                                <a:gd name="connsiteX3" fmla="*/ 121837 w 123229"/>
                                <a:gd name="connsiteY3" fmla="*/ 6429 h 225028"/>
                                <a:gd name="connsiteX4" fmla="*/ 109032 w 123229"/>
                                <a:gd name="connsiteY4" fmla="*/ 0 h 225028"/>
                                <a:gd name="connsiteX5" fmla="*/ 99388 w 123229"/>
                                <a:gd name="connsiteY5" fmla="*/ 6429 h 225028"/>
                                <a:gd name="connsiteX6" fmla="*/ 64080 w 123229"/>
                                <a:gd name="connsiteY6" fmla="*/ 54542 h 225028"/>
                                <a:gd name="connsiteX7" fmla="*/ 44845 w 123229"/>
                                <a:gd name="connsiteY7" fmla="*/ 73777 h 225028"/>
                                <a:gd name="connsiteX8" fmla="*/ 25611 w 123229"/>
                                <a:gd name="connsiteY8" fmla="*/ 96226 h 225028"/>
                                <a:gd name="connsiteX9" fmla="*/ 12805 w 123229"/>
                                <a:gd name="connsiteY9" fmla="*/ 115461 h 225028"/>
                                <a:gd name="connsiteX10" fmla="*/ 0 w 123229"/>
                                <a:gd name="connsiteY10" fmla="*/ 182808 h 225028"/>
                                <a:gd name="connsiteX11" fmla="*/ 9644 w 123229"/>
                                <a:gd name="connsiteY11" fmla="*/ 211687 h 225028"/>
                                <a:gd name="connsiteX12" fmla="*/ 19288 w 123229"/>
                                <a:gd name="connsiteY12" fmla="*/ 221331 h 225028"/>
                                <a:gd name="connsiteX13" fmla="*/ 28932 w 123229"/>
                                <a:gd name="connsiteY13" fmla="*/ 224546 h 225028"/>
                                <a:gd name="connsiteX14" fmla="*/ 41737 w 123229"/>
                                <a:gd name="connsiteY14" fmla="*/ 224546 h 225028"/>
                                <a:gd name="connsiteX15" fmla="*/ 83421 w 123229"/>
                                <a:gd name="connsiteY15" fmla="*/ 170003 h 225028"/>
                                <a:gd name="connsiteX16" fmla="*/ 105817 w 123229"/>
                                <a:gd name="connsiteY16" fmla="*/ 112300 h 22502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123229" h="225028">
                                  <a:moveTo>
                                    <a:pt x="105817" y="112300"/>
                                  </a:moveTo>
                                  <a:lnTo>
                                    <a:pt x="121837" y="57757"/>
                                  </a:lnTo>
                                  <a:cubicBezTo>
                                    <a:pt x="123926" y="51328"/>
                                    <a:pt x="125051" y="41737"/>
                                    <a:pt x="125051" y="28879"/>
                                  </a:cubicBezTo>
                                  <a:cubicBezTo>
                                    <a:pt x="125051" y="18163"/>
                                    <a:pt x="123926" y="10716"/>
                                    <a:pt x="121837" y="6429"/>
                                  </a:cubicBezTo>
                                  <a:lnTo>
                                    <a:pt x="109032" y="0"/>
                                  </a:lnTo>
                                  <a:cubicBezTo>
                                    <a:pt x="106888" y="0"/>
                                    <a:pt x="103674" y="2143"/>
                                    <a:pt x="99388" y="6429"/>
                                  </a:cubicBezTo>
                                  <a:lnTo>
                                    <a:pt x="64080" y="54542"/>
                                  </a:lnTo>
                                  <a:lnTo>
                                    <a:pt x="44845" y="73777"/>
                                  </a:lnTo>
                                  <a:cubicBezTo>
                                    <a:pt x="34129" y="84493"/>
                                    <a:pt x="27700" y="91940"/>
                                    <a:pt x="25611" y="96226"/>
                                  </a:cubicBezTo>
                                  <a:lnTo>
                                    <a:pt x="12805" y="115461"/>
                                  </a:lnTo>
                                  <a:cubicBezTo>
                                    <a:pt x="4233" y="126176"/>
                                    <a:pt x="0" y="148626"/>
                                    <a:pt x="0" y="182808"/>
                                  </a:cubicBezTo>
                                  <a:cubicBezTo>
                                    <a:pt x="0" y="197757"/>
                                    <a:pt x="3215" y="207401"/>
                                    <a:pt x="9644" y="211687"/>
                                  </a:cubicBezTo>
                                  <a:cubicBezTo>
                                    <a:pt x="13930" y="218117"/>
                                    <a:pt x="17145" y="221331"/>
                                    <a:pt x="19288" y="221331"/>
                                  </a:cubicBezTo>
                                  <a:cubicBezTo>
                                    <a:pt x="21378" y="223474"/>
                                    <a:pt x="24593" y="224546"/>
                                    <a:pt x="28932" y="224546"/>
                                  </a:cubicBezTo>
                                  <a:cubicBezTo>
                                    <a:pt x="33219" y="228832"/>
                                    <a:pt x="37451" y="228832"/>
                                    <a:pt x="41737" y="224546"/>
                                  </a:cubicBezTo>
                                  <a:cubicBezTo>
                                    <a:pt x="60972" y="205311"/>
                                    <a:pt x="74902" y="187148"/>
                                    <a:pt x="83421" y="170003"/>
                                  </a:cubicBezTo>
                                  <a:cubicBezTo>
                                    <a:pt x="91887" y="157198"/>
                                    <a:pt x="99388" y="137964"/>
                                    <a:pt x="105817" y="112300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5" name="任意多边形: 形状 45"/>
                          <wps:cNvSpPr/>
                          <wps:spPr>
                            <a:xfrm>
                              <a:off x="2486890" y="360218"/>
                              <a:ext cx="584003" cy="342901"/>
                            </a:xfrm>
                            <a:custGeom>
                              <a:avLst/>
                              <a:gdLst>
                                <a:gd name="connsiteX0" fmla="*/ 536585 w 584001"/>
                                <a:gd name="connsiteY0" fmla="*/ 224492 h 342900"/>
                                <a:gd name="connsiteX1" fmla="*/ 504492 w 584001"/>
                                <a:gd name="connsiteY1" fmla="*/ 211687 h 342900"/>
                                <a:gd name="connsiteX2" fmla="*/ 498062 w 584001"/>
                                <a:gd name="connsiteY2" fmla="*/ 211687 h 342900"/>
                                <a:gd name="connsiteX3" fmla="*/ 488418 w 584001"/>
                                <a:gd name="connsiteY3" fmla="*/ 221331 h 342900"/>
                                <a:gd name="connsiteX4" fmla="*/ 488418 w 584001"/>
                                <a:gd name="connsiteY4" fmla="*/ 243780 h 342900"/>
                                <a:gd name="connsiteX5" fmla="*/ 488418 w 584001"/>
                                <a:gd name="connsiteY5" fmla="*/ 269445 h 342900"/>
                                <a:gd name="connsiteX6" fmla="*/ 433876 w 584001"/>
                                <a:gd name="connsiteY6" fmla="*/ 263015 h 342900"/>
                                <a:gd name="connsiteX7" fmla="*/ 318415 w 584001"/>
                                <a:gd name="connsiteY7" fmla="*/ 259800 h 342900"/>
                                <a:gd name="connsiteX8" fmla="*/ 318415 w 584001"/>
                                <a:gd name="connsiteY8" fmla="*/ 250156 h 342900"/>
                                <a:gd name="connsiteX9" fmla="*/ 324844 w 584001"/>
                                <a:gd name="connsiteY9" fmla="*/ 224492 h 342900"/>
                                <a:gd name="connsiteX10" fmla="*/ 501277 w 584001"/>
                                <a:gd name="connsiteY10" fmla="*/ 186023 h 342900"/>
                                <a:gd name="connsiteX11" fmla="*/ 568625 w 584001"/>
                                <a:gd name="connsiteY11" fmla="*/ 121890 h 342900"/>
                                <a:gd name="connsiteX12" fmla="*/ 558980 w 584001"/>
                                <a:gd name="connsiteY12" fmla="*/ 102656 h 342900"/>
                                <a:gd name="connsiteX13" fmla="*/ 514082 w 584001"/>
                                <a:gd name="connsiteY13" fmla="*/ 73777 h 342900"/>
                                <a:gd name="connsiteX14" fmla="*/ 440305 w 584001"/>
                                <a:gd name="connsiteY14" fmla="*/ 60972 h 342900"/>
                                <a:gd name="connsiteX15" fmla="*/ 331220 w 584001"/>
                                <a:gd name="connsiteY15" fmla="*/ 54543 h 342900"/>
                                <a:gd name="connsiteX16" fmla="*/ 328005 w 584001"/>
                                <a:gd name="connsiteY16" fmla="*/ 32093 h 342900"/>
                                <a:gd name="connsiteX17" fmla="*/ 299127 w 584001"/>
                                <a:gd name="connsiteY17" fmla="*/ 0 h 342900"/>
                                <a:gd name="connsiteX18" fmla="*/ 283107 w 584001"/>
                                <a:gd name="connsiteY18" fmla="*/ 3215 h 342900"/>
                                <a:gd name="connsiteX19" fmla="*/ 263872 w 584001"/>
                                <a:gd name="connsiteY19" fmla="*/ 16020 h 342900"/>
                                <a:gd name="connsiteX20" fmla="*/ 257443 w 584001"/>
                                <a:gd name="connsiteY20" fmla="*/ 30433 h 342900"/>
                                <a:gd name="connsiteX21" fmla="*/ 251014 w 584001"/>
                                <a:gd name="connsiteY21" fmla="*/ 51274 h 342900"/>
                                <a:gd name="connsiteX22" fmla="*/ 145143 w 584001"/>
                                <a:gd name="connsiteY22" fmla="*/ 51274 h 342900"/>
                                <a:gd name="connsiteX23" fmla="*/ 55346 w 584001"/>
                                <a:gd name="connsiteY23" fmla="*/ 60918 h 342900"/>
                                <a:gd name="connsiteX24" fmla="*/ 23253 w 584001"/>
                                <a:gd name="connsiteY24" fmla="*/ 76938 h 342900"/>
                                <a:gd name="connsiteX25" fmla="*/ 90601 w 584001"/>
                                <a:gd name="connsiteY25" fmla="*/ 99388 h 342900"/>
                                <a:gd name="connsiteX26" fmla="*/ 247799 w 584001"/>
                                <a:gd name="connsiteY26" fmla="*/ 102602 h 342900"/>
                                <a:gd name="connsiteX27" fmla="*/ 247799 w 584001"/>
                                <a:gd name="connsiteY27" fmla="*/ 147501 h 342900"/>
                                <a:gd name="connsiteX28" fmla="*/ 251014 w 584001"/>
                                <a:gd name="connsiteY28" fmla="*/ 169950 h 342900"/>
                                <a:gd name="connsiteX29" fmla="*/ 222135 w 584001"/>
                                <a:gd name="connsiteY29" fmla="*/ 166735 h 342900"/>
                                <a:gd name="connsiteX30" fmla="*/ 119479 w 584001"/>
                                <a:gd name="connsiteY30" fmla="*/ 118622 h 342900"/>
                                <a:gd name="connsiteX31" fmla="*/ 64937 w 584001"/>
                                <a:gd name="connsiteY31" fmla="*/ 102602 h 342900"/>
                                <a:gd name="connsiteX32" fmla="*/ 52132 w 584001"/>
                                <a:gd name="connsiteY32" fmla="*/ 102602 h 342900"/>
                                <a:gd name="connsiteX33" fmla="*/ 23253 w 584001"/>
                                <a:gd name="connsiteY33" fmla="*/ 128266 h 342900"/>
                                <a:gd name="connsiteX34" fmla="*/ 48917 w 584001"/>
                                <a:gd name="connsiteY34" fmla="*/ 166735 h 342900"/>
                                <a:gd name="connsiteX35" fmla="*/ 64937 w 584001"/>
                                <a:gd name="connsiteY35" fmla="*/ 179540 h 342900"/>
                                <a:gd name="connsiteX36" fmla="*/ 87386 w 584001"/>
                                <a:gd name="connsiteY36" fmla="*/ 195560 h 342900"/>
                                <a:gd name="connsiteX37" fmla="*/ 135499 w 584001"/>
                                <a:gd name="connsiteY37" fmla="*/ 214795 h 342900"/>
                                <a:gd name="connsiteX38" fmla="*/ 257389 w 584001"/>
                                <a:gd name="connsiteY38" fmla="*/ 227600 h 342900"/>
                                <a:gd name="connsiteX39" fmla="*/ 263819 w 584001"/>
                                <a:gd name="connsiteY39" fmla="*/ 256478 h 342900"/>
                                <a:gd name="connsiteX40" fmla="*/ 251014 w 584001"/>
                                <a:gd name="connsiteY40" fmla="*/ 256478 h 342900"/>
                                <a:gd name="connsiteX41" fmla="*/ 97030 w 584001"/>
                                <a:gd name="connsiteY41" fmla="*/ 259693 h 342900"/>
                                <a:gd name="connsiteX42" fmla="*/ 52132 w 584001"/>
                                <a:gd name="connsiteY42" fmla="*/ 262908 h 342900"/>
                                <a:gd name="connsiteX43" fmla="*/ 7233 w 584001"/>
                                <a:gd name="connsiteY43" fmla="*/ 278928 h 342900"/>
                                <a:gd name="connsiteX44" fmla="*/ 804 w 584001"/>
                                <a:gd name="connsiteY44" fmla="*/ 304592 h 342900"/>
                                <a:gd name="connsiteX45" fmla="*/ 20038 w 584001"/>
                                <a:gd name="connsiteY45" fmla="*/ 327041 h 342900"/>
                                <a:gd name="connsiteX46" fmla="*/ 68151 w 584001"/>
                                <a:gd name="connsiteY46" fmla="*/ 333470 h 342900"/>
                                <a:gd name="connsiteX47" fmla="*/ 170807 w 584001"/>
                                <a:gd name="connsiteY47" fmla="*/ 327041 h 342900"/>
                                <a:gd name="connsiteX48" fmla="*/ 328005 w 584001"/>
                                <a:gd name="connsiteY48" fmla="*/ 317397 h 342900"/>
                                <a:gd name="connsiteX49" fmla="*/ 449895 w 584001"/>
                                <a:gd name="connsiteY49" fmla="*/ 314182 h 342900"/>
                                <a:gd name="connsiteX50" fmla="*/ 488365 w 584001"/>
                                <a:gd name="connsiteY50" fmla="*/ 310968 h 342900"/>
                                <a:gd name="connsiteX51" fmla="*/ 536478 w 584001"/>
                                <a:gd name="connsiteY51" fmla="*/ 343061 h 342900"/>
                                <a:gd name="connsiteX52" fmla="*/ 584591 w 584001"/>
                                <a:gd name="connsiteY52" fmla="*/ 343061 h 342900"/>
                                <a:gd name="connsiteX53" fmla="*/ 584591 w 584001"/>
                                <a:gd name="connsiteY53" fmla="*/ 307753 h 342900"/>
                                <a:gd name="connsiteX54" fmla="*/ 565356 w 584001"/>
                                <a:gd name="connsiteY54" fmla="*/ 253210 h 342900"/>
                                <a:gd name="connsiteX55" fmla="*/ 536585 w 584001"/>
                                <a:gd name="connsiteY55" fmla="*/ 224492 h 342900"/>
                                <a:gd name="connsiteX56" fmla="*/ 331273 w 584001"/>
                                <a:gd name="connsiteY56" fmla="*/ 153930 h 342900"/>
                                <a:gd name="connsiteX57" fmla="*/ 334488 w 584001"/>
                                <a:gd name="connsiteY57" fmla="*/ 109032 h 342900"/>
                                <a:gd name="connsiteX58" fmla="*/ 430714 w 584001"/>
                                <a:gd name="connsiteY58" fmla="*/ 134695 h 342900"/>
                                <a:gd name="connsiteX59" fmla="*/ 398621 w 584001"/>
                                <a:gd name="connsiteY59" fmla="*/ 153930 h 342900"/>
                                <a:gd name="connsiteX60" fmla="*/ 347294 w 584001"/>
                                <a:gd name="connsiteY60" fmla="*/ 163574 h 342900"/>
                                <a:gd name="connsiteX61" fmla="*/ 328059 w 584001"/>
                                <a:gd name="connsiteY61" fmla="*/ 166789 h 342900"/>
                                <a:gd name="connsiteX62" fmla="*/ 331273 w 584001"/>
                                <a:gd name="connsiteY62" fmla="*/ 153930 h 3429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</a:cxnLst>
                              <a:rect l="l" t="t" r="r" b="b"/>
                              <a:pathLst>
                                <a:path w="584001" h="342900">
                                  <a:moveTo>
                                    <a:pt x="536585" y="224492"/>
                                  </a:moveTo>
                                  <a:lnTo>
                                    <a:pt x="504492" y="211687"/>
                                  </a:lnTo>
                                  <a:lnTo>
                                    <a:pt x="498062" y="211687"/>
                                  </a:lnTo>
                                  <a:lnTo>
                                    <a:pt x="488418" y="221331"/>
                                  </a:lnTo>
                                  <a:cubicBezTo>
                                    <a:pt x="486275" y="227761"/>
                                    <a:pt x="486275" y="235262"/>
                                    <a:pt x="488418" y="243780"/>
                                  </a:cubicBezTo>
                                  <a:lnTo>
                                    <a:pt x="488418" y="269445"/>
                                  </a:lnTo>
                                  <a:lnTo>
                                    <a:pt x="433876" y="263015"/>
                                  </a:lnTo>
                                  <a:cubicBezTo>
                                    <a:pt x="425303" y="260926"/>
                                    <a:pt x="386834" y="259800"/>
                                    <a:pt x="318415" y="259800"/>
                                  </a:cubicBezTo>
                                  <a:lnTo>
                                    <a:pt x="318415" y="250156"/>
                                  </a:lnTo>
                                  <a:lnTo>
                                    <a:pt x="324844" y="224492"/>
                                  </a:lnTo>
                                  <a:cubicBezTo>
                                    <a:pt x="393263" y="218063"/>
                                    <a:pt x="452039" y="205258"/>
                                    <a:pt x="501277" y="186023"/>
                                  </a:cubicBezTo>
                                  <a:cubicBezTo>
                                    <a:pt x="546176" y="168932"/>
                                    <a:pt x="568625" y="147554"/>
                                    <a:pt x="568625" y="121890"/>
                                  </a:cubicBezTo>
                                  <a:cubicBezTo>
                                    <a:pt x="568625" y="115461"/>
                                    <a:pt x="565410" y="109085"/>
                                    <a:pt x="558980" y="102656"/>
                                  </a:cubicBezTo>
                                  <a:cubicBezTo>
                                    <a:pt x="541836" y="85564"/>
                                    <a:pt x="526887" y="75920"/>
                                    <a:pt x="514082" y="73777"/>
                                  </a:cubicBezTo>
                                  <a:cubicBezTo>
                                    <a:pt x="477703" y="67348"/>
                                    <a:pt x="453110" y="63062"/>
                                    <a:pt x="440305" y="60972"/>
                                  </a:cubicBezTo>
                                  <a:cubicBezTo>
                                    <a:pt x="388977" y="56686"/>
                                    <a:pt x="352598" y="54543"/>
                                    <a:pt x="331220" y="54543"/>
                                  </a:cubicBezTo>
                                  <a:cubicBezTo>
                                    <a:pt x="331220" y="41737"/>
                                    <a:pt x="330095" y="34237"/>
                                    <a:pt x="328005" y="32093"/>
                                  </a:cubicBezTo>
                                  <a:cubicBezTo>
                                    <a:pt x="325862" y="10716"/>
                                    <a:pt x="316218" y="0"/>
                                    <a:pt x="299127" y="0"/>
                                  </a:cubicBezTo>
                                  <a:lnTo>
                                    <a:pt x="283107" y="3215"/>
                                  </a:lnTo>
                                  <a:cubicBezTo>
                                    <a:pt x="272391" y="7501"/>
                                    <a:pt x="265962" y="11787"/>
                                    <a:pt x="263872" y="16020"/>
                                  </a:cubicBezTo>
                                  <a:cubicBezTo>
                                    <a:pt x="261729" y="20306"/>
                                    <a:pt x="259586" y="25128"/>
                                    <a:pt x="257443" y="30433"/>
                                  </a:cubicBezTo>
                                  <a:cubicBezTo>
                                    <a:pt x="255300" y="35790"/>
                                    <a:pt x="253157" y="42755"/>
                                    <a:pt x="251014" y="51274"/>
                                  </a:cubicBezTo>
                                  <a:lnTo>
                                    <a:pt x="145143" y="51274"/>
                                  </a:lnTo>
                                  <a:lnTo>
                                    <a:pt x="55346" y="60918"/>
                                  </a:lnTo>
                                  <a:cubicBezTo>
                                    <a:pt x="29682" y="65205"/>
                                    <a:pt x="18967" y="70562"/>
                                    <a:pt x="23253" y="76938"/>
                                  </a:cubicBezTo>
                                  <a:cubicBezTo>
                                    <a:pt x="25342" y="91887"/>
                                    <a:pt x="47792" y="99388"/>
                                    <a:pt x="90601" y="99388"/>
                                  </a:cubicBezTo>
                                  <a:lnTo>
                                    <a:pt x="247799" y="102602"/>
                                  </a:lnTo>
                                  <a:lnTo>
                                    <a:pt x="247799" y="147501"/>
                                  </a:lnTo>
                                  <a:cubicBezTo>
                                    <a:pt x="247799" y="158216"/>
                                    <a:pt x="248871" y="165663"/>
                                    <a:pt x="251014" y="169950"/>
                                  </a:cubicBezTo>
                                  <a:cubicBezTo>
                                    <a:pt x="236065" y="169950"/>
                                    <a:pt x="226421" y="168878"/>
                                    <a:pt x="222135" y="166735"/>
                                  </a:cubicBezTo>
                                  <a:cubicBezTo>
                                    <a:pt x="175093" y="156019"/>
                                    <a:pt x="140857" y="140000"/>
                                    <a:pt x="119479" y="118622"/>
                                  </a:cubicBezTo>
                                  <a:cubicBezTo>
                                    <a:pt x="108764" y="107906"/>
                                    <a:pt x="90601" y="102602"/>
                                    <a:pt x="64937" y="102602"/>
                                  </a:cubicBezTo>
                                  <a:lnTo>
                                    <a:pt x="52132" y="102602"/>
                                  </a:lnTo>
                                  <a:cubicBezTo>
                                    <a:pt x="32897" y="109032"/>
                                    <a:pt x="23253" y="117550"/>
                                    <a:pt x="23253" y="128266"/>
                                  </a:cubicBezTo>
                                  <a:cubicBezTo>
                                    <a:pt x="23253" y="136839"/>
                                    <a:pt x="31772" y="149644"/>
                                    <a:pt x="48917" y="166735"/>
                                  </a:cubicBezTo>
                                  <a:lnTo>
                                    <a:pt x="64937" y="179540"/>
                                  </a:lnTo>
                                  <a:cubicBezTo>
                                    <a:pt x="69223" y="185970"/>
                                    <a:pt x="76670" y="191328"/>
                                    <a:pt x="87386" y="195560"/>
                                  </a:cubicBezTo>
                                  <a:cubicBezTo>
                                    <a:pt x="95905" y="201990"/>
                                    <a:pt x="111925" y="208365"/>
                                    <a:pt x="135499" y="214795"/>
                                  </a:cubicBezTo>
                                  <a:cubicBezTo>
                                    <a:pt x="152591" y="223367"/>
                                    <a:pt x="193256" y="227600"/>
                                    <a:pt x="257389" y="227600"/>
                                  </a:cubicBezTo>
                                  <a:lnTo>
                                    <a:pt x="263819" y="256478"/>
                                  </a:lnTo>
                                  <a:lnTo>
                                    <a:pt x="251014" y="256478"/>
                                  </a:lnTo>
                                  <a:lnTo>
                                    <a:pt x="97030" y="259693"/>
                                  </a:lnTo>
                                  <a:lnTo>
                                    <a:pt x="52132" y="262908"/>
                                  </a:lnTo>
                                  <a:cubicBezTo>
                                    <a:pt x="28557" y="265051"/>
                                    <a:pt x="13662" y="270409"/>
                                    <a:pt x="7233" y="278928"/>
                                  </a:cubicBezTo>
                                  <a:cubicBezTo>
                                    <a:pt x="804" y="285357"/>
                                    <a:pt x="-1339" y="293876"/>
                                    <a:pt x="804" y="304592"/>
                                  </a:cubicBezTo>
                                  <a:cubicBezTo>
                                    <a:pt x="5090" y="317397"/>
                                    <a:pt x="11519" y="324898"/>
                                    <a:pt x="20038" y="327041"/>
                                  </a:cubicBezTo>
                                  <a:cubicBezTo>
                                    <a:pt x="41416" y="331327"/>
                                    <a:pt x="57436" y="333470"/>
                                    <a:pt x="68151" y="333470"/>
                                  </a:cubicBezTo>
                                  <a:lnTo>
                                    <a:pt x="170807" y="327041"/>
                                  </a:lnTo>
                                  <a:lnTo>
                                    <a:pt x="328005" y="317397"/>
                                  </a:lnTo>
                                  <a:cubicBezTo>
                                    <a:pt x="364385" y="315254"/>
                                    <a:pt x="404997" y="314182"/>
                                    <a:pt x="449895" y="314182"/>
                                  </a:cubicBezTo>
                                  <a:lnTo>
                                    <a:pt x="488365" y="310968"/>
                                  </a:lnTo>
                                  <a:cubicBezTo>
                                    <a:pt x="496884" y="332345"/>
                                    <a:pt x="512903" y="343061"/>
                                    <a:pt x="536478" y="343061"/>
                                  </a:cubicBezTo>
                                  <a:cubicBezTo>
                                    <a:pt x="568571" y="343061"/>
                                    <a:pt x="584591" y="343061"/>
                                    <a:pt x="584591" y="343061"/>
                                  </a:cubicBezTo>
                                  <a:cubicBezTo>
                                    <a:pt x="584591" y="343061"/>
                                    <a:pt x="584591" y="331274"/>
                                    <a:pt x="584591" y="307753"/>
                                  </a:cubicBezTo>
                                  <a:cubicBezTo>
                                    <a:pt x="584591" y="297037"/>
                                    <a:pt x="578162" y="278874"/>
                                    <a:pt x="565356" y="253210"/>
                                  </a:cubicBezTo>
                                  <a:cubicBezTo>
                                    <a:pt x="559034" y="242656"/>
                                    <a:pt x="549390" y="233011"/>
                                    <a:pt x="536585" y="224492"/>
                                  </a:cubicBezTo>
                                  <a:close/>
                                  <a:moveTo>
                                    <a:pt x="331273" y="153930"/>
                                  </a:moveTo>
                                  <a:lnTo>
                                    <a:pt x="334488" y="109032"/>
                                  </a:lnTo>
                                  <a:cubicBezTo>
                                    <a:pt x="409337" y="113318"/>
                                    <a:pt x="441430" y="121837"/>
                                    <a:pt x="430714" y="134695"/>
                                  </a:cubicBezTo>
                                  <a:cubicBezTo>
                                    <a:pt x="424285" y="145411"/>
                                    <a:pt x="413570" y="151841"/>
                                    <a:pt x="398621" y="153930"/>
                                  </a:cubicBezTo>
                                  <a:lnTo>
                                    <a:pt x="347294" y="163574"/>
                                  </a:lnTo>
                                  <a:cubicBezTo>
                                    <a:pt x="345150" y="165717"/>
                                    <a:pt x="338721" y="166789"/>
                                    <a:pt x="328059" y="166789"/>
                                  </a:cubicBezTo>
                                  <a:lnTo>
                                    <a:pt x="331273" y="153930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9" name="任意多边形: 形状 49"/>
                          <wps:cNvSpPr/>
                          <wps:spPr>
                            <a:xfrm>
                              <a:off x="3553691" y="408708"/>
                              <a:ext cx="58936" cy="16073"/>
                            </a:xfrm>
                            <a:custGeom>
                              <a:avLst/>
                              <a:gdLst>
                                <a:gd name="connsiteX0" fmla="*/ 0 w 58935"/>
                                <a:gd name="connsiteY0" fmla="*/ 0 h 16073"/>
                                <a:gd name="connsiteX1" fmla="*/ 59900 w 58935"/>
                                <a:gd name="connsiteY1" fmla="*/ 0 h 16073"/>
                                <a:gd name="connsiteX2" fmla="*/ 59900 w 58935"/>
                                <a:gd name="connsiteY2" fmla="*/ 18913 h 16073"/>
                                <a:gd name="connsiteX3" fmla="*/ 0 w 58935"/>
                                <a:gd name="connsiteY3" fmla="*/ 18913 h 16073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58935" h="16073">
                                  <a:moveTo>
                                    <a:pt x="0" y="0"/>
                                  </a:moveTo>
                                  <a:lnTo>
                                    <a:pt x="59900" y="0"/>
                                  </a:lnTo>
                                  <a:lnTo>
                                    <a:pt x="59900" y="18913"/>
                                  </a:lnTo>
                                  <a:lnTo>
                                    <a:pt x="0" y="18913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0" name="任意多边形: 形状 50"/>
                          <wps:cNvSpPr/>
                          <wps:spPr>
                            <a:xfrm>
                              <a:off x="3581401" y="429490"/>
                              <a:ext cx="10715" cy="203597"/>
                            </a:xfrm>
                            <a:custGeom>
                              <a:avLst/>
                              <a:gdLst>
                                <a:gd name="connsiteX0" fmla="*/ 0 w 10715"/>
                                <a:gd name="connsiteY0" fmla="*/ 0 h 203596"/>
                                <a:gd name="connsiteX1" fmla="*/ 13823 w 10715"/>
                                <a:gd name="connsiteY1" fmla="*/ 0 h 203596"/>
                                <a:gd name="connsiteX2" fmla="*/ 13823 w 10715"/>
                                <a:gd name="connsiteY2" fmla="*/ 206811 h 203596"/>
                                <a:gd name="connsiteX3" fmla="*/ 0 w 10715"/>
                                <a:gd name="connsiteY3" fmla="*/ 206811 h 203596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715" h="203596">
                                  <a:moveTo>
                                    <a:pt x="0" y="0"/>
                                  </a:moveTo>
                                  <a:lnTo>
                                    <a:pt x="13823" y="0"/>
                                  </a:lnTo>
                                  <a:lnTo>
                                    <a:pt x="13823" y="206811"/>
                                  </a:lnTo>
                                  <a:lnTo>
                                    <a:pt x="0" y="206811"/>
                                  </a:ln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3" name="任意多边形: 形状 53"/>
                          <wps:cNvSpPr/>
                          <wps:spPr>
                            <a:xfrm>
                              <a:off x="1884218" y="145473"/>
                              <a:ext cx="85726" cy="150019"/>
                            </a:xfrm>
                            <a:custGeom>
                              <a:avLst/>
                              <a:gdLst>
                                <a:gd name="connsiteX0" fmla="*/ 64187 w 85725"/>
                                <a:gd name="connsiteY0" fmla="*/ 32093 h 150018"/>
                                <a:gd name="connsiteX1" fmla="*/ 19288 w 85725"/>
                                <a:gd name="connsiteY1" fmla="*/ 0 h 150018"/>
                                <a:gd name="connsiteX2" fmla="*/ 9644 w 85725"/>
                                <a:gd name="connsiteY2" fmla="*/ 3215 h 150018"/>
                                <a:gd name="connsiteX3" fmla="*/ 0 w 85725"/>
                                <a:gd name="connsiteY3" fmla="*/ 32093 h 150018"/>
                                <a:gd name="connsiteX4" fmla="*/ 0 w 85725"/>
                                <a:gd name="connsiteY4" fmla="*/ 64186 h 150018"/>
                                <a:gd name="connsiteX5" fmla="*/ 32093 w 85725"/>
                                <a:gd name="connsiteY5" fmla="*/ 144393 h 150018"/>
                                <a:gd name="connsiteX6" fmla="*/ 57757 w 85725"/>
                                <a:gd name="connsiteY6" fmla="*/ 154037 h 150018"/>
                                <a:gd name="connsiteX7" fmla="*/ 70562 w 85725"/>
                                <a:gd name="connsiteY7" fmla="*/ 147608 h 150018"/>
                                <a:gd name="connsiteX8" fmla="*/ 80206 w 85725"/>
                                <a:gd name="connsiteY8" fmla="*/ 128373 h 150018"/>
                                <a:gd name="connsiteX9" fmla="*/ 86636 w 85725"/>
                                <a:gd name="connsiteY9" fmla="*/ 96280 h 150018"/>
                                <a:gd name="connsiteX10" fmla="*/ 64187 w 85725"/>
                                <a:gd name="connsiteY10" fmla="*/ 32093 h 150018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</a:cxnLst>
                              <a:rect l="l" t="t" r="r" b="b"/>
                              <a:pathLst>
                                <a:path w="85725" h="150018">
                                  <a:moveTo>
                                    <a:pt x="64187" y="32093"/>
                                  </a:moveTo>
                                  <a:cubicBezTo>
                                    <a:pt x="51381" y="10716"/>
                                    <a:pt x="36380" y="0"/>
                                    <a:pt x="19288" y="0"/>
                                  </a:cubicBezTo>
                                  <a:cubicBezTo>
                                    <a:pt x="15002" y="0"/>
                                    <a:pt x="11787" y="1125"/>
                                    <a:pt x="9644" y="3215"/>
                                  </a:cubicBezTo>
                                  <a:cubicBezTo>
                                    <a:pt x="3215" y="5358"/>
                                    <a:pt x="0" y="15002"/>
                                    <a:pt x="0" y="32093"/>
                                  </a:cubicBezTo>
                                  <a:lnTo>
                                    <a:pt x="0" y="64186"/>
                                  </a:lnTo>
                                  <a:cubicBezTo>
                                    <a:pt x="10716" y="102656"/>
                                    <a:pt x="21378" y="129445"/>
                                    <a:pt x="32093" y="144393"/>
                                  </a:cubicBezTo>
                                  <a:cubicBezTo>
                                    <a:pt x="40612" y="152965"/>
                                    <a:pt x="49185" y="156180"/>
                                    <a:pt x="57757" y="154037"/>
                                  </a:cubicBezTo>
                                  <a:cubicBezTo>
                                    <a:pt x="66276" y="151947"/>
                                    <a:pt x="70562" y="149751"/>
                                    <a:pt x="70562" y="147608"/>
                                  </a:cubicBezTo>
                                  <a:lnTo>
                                    <a:pt x="80206" y="128373"/>
                                  </a:lnTo>
                                  <a:cubicBezTo>
                                    <a:pt x="84493" y="115568"/>
                                    <a:pt x="86636" y="104852"/>
                                    <a:pt x="86636" y="96280"/>
                                  </a:cubicBezTo>
                                  <a:cubicBezTo>
                                    <a:pt x="86636" y="74902"/>
                                    <a:pt x="79081" y="53524"/>
                                    <a:pt x="64187" y="32093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任意多边形: 形状 54"/>
                          <wps:cNvSpPr/>
                          <wps:spPr>
                            <a:xfrm>
                              <a:off x="1537853" y="0"/>
                              <a:ext cx="337543" cy="691157"/>
                            </a:xfrm>
                            <a:custGeom>
                              <a:avLst/>
                              <a:gdLst>
                                <a:gd name="connsiteX0" fmla="*/ 318147 w 337542"/>
                                <a:gd name="connsiteY0" fmla="*/ 267837 h 691157"/>
                                <a:gd name="connsiteX1" fmla="*/ 340596 w 337542"/>
                                <a:gd name="connsiteY1" fmla="*/ 190845 h 691157"/>
                                <a:gd name="connsiteX2" fmla="*/ 330952 w 337542"/>
                                <a:gd name="connsiteY2" fmla="*/ 145947 h 691157"/>
                                <a:gd name="connsiteX3" fmla="*/ 305288 w 337542"/>
                                <a:gd name="connsiteY3" fmla="*/ 107478 h 691157"/>
                                <a:gd name="connsiteX4" fmla="*/ 269980 w 337542"/>
                                <a:gd name="connsiteY4" fmla="*/ 91458 h 691157"/>
                                <a:gd name="connsiteX5" fmla="*/ 234672 w 337542"/>
                                <a:gd name="connsiteY5" fmla="*/ 81814 h 691157"/>
                                <a:gd name="connsiteX6" fmla="*/ 202579 w 337542"/>
                                <a:gd name="connsiteY6" fmla="*/ 78599 h 691157"/>
                                <a:gd name="connsiteX7" fmla="*/ 176915 w 337542"/>
                                <a:gd name="connsiteY7" fmla="*/ 78599 h 691157"/>
                                <a:gd name="connsiteX8" fmla="*/ 135231 w 337542"/>
                                <a:gd name="connsiteY8" fmla="*/ 81814 h 691157"/>
                                <a:gd name="connsiteX9" fmla="*/ 118890 w 337542"/>
                                <a:gd name="connsiteY9" fmla="*/ 86689 h 691157"/>
                                <a:gd name="connsiteX10" fmla="*/ 95798 w 337542"/>
                                <a:gd name="connsiteY10" fmla="*/ 34504 h 691157"/>
                                <a:gd name="connsiteX11" fmla="*/ 126552 w 337542"/>
                                <a:gd name="connsiteY11" fmla="*/ 12162 h 691157"/>
                                <a:gd name="connsiteX12" fmla="*/ 126552 w 337542"/>
                                <a:gd name="connsiteY12" fmla="*/ 12162 h 691157"/>
                                <a:gd name="connsiteX13" fmla="*/ 138714 w 337542"/>
                                <a:gd name="connsiteY13" fmla="*/ 24324 h 691157"/>
                                <a:gd name="connsiteX14" fmla="*/ 150876 w 337542"/>
                                <a:gd name="connsiteY14" fmla="*/ 12162 h 691157"/>
                                <a:gd name="connsiteX15" fmla="*/ 138714 w 337542"/>
                                <a:gd name="connsiteY15" fmla="*/ 0 h 691157"/>
                                <a:gd name="connsiteX16" fmla="*/ 127891 w 337542"/>
                                <a:gd name="connsiteY16" fmla="*/ 6751 h 691157"/>
                                <a:gd name="connsiteX17" fmla="*/ 90761 w 337542"/>
                                <a:gd name="connsiteY17" fmla="*/ 32736 h 691157"/>
                                <a:gd name="connsiteX18" fmla="*/ 112192 w 337542"/>
                                <a:gd name="connsiteY18" fmla="*/ 89261 h 691157"/>
                                <a:gd name="connsiteX19" fmla="*/ 88993 w 337542"/>
                                <a:gd name="connsiteY19" fmla="*/ 105442 h 691157"/>
                                <a:gd name="connsiteX20" fmla="*/ 71366 w 337542"/>
                                <a:gd name="connsiteY20" fmla="*/ 87922 h 691157"/>
                                <a:gd name="connsiteX21" fmla="*/ 35361 w 337542"/>
                                <a:gd name="connsiteY21" fmla="*/ 83475 h 691157"/>
                                <a:gd name="connsiteX22" fmla="*/ 7394 w 337542"/>
                                <a:gd name="connsiteY22" fmla="*/ 124516 h 691157"/>
                                <a:gd name="connsiteX23" fmla="*/ 0 w 337542"/>
                                <a:gd name="connsiteY23" fmla="*/ 135713 h 691157"/>
                                <a:gd name="connsiteX24" fmla="*/ 12162 w 337542"/>
                                <a:gd name="connsiteY24" fmla="*/ 147876 h 691157"/>
                                <a:gd name="connsiteX25" fmla="*/ 24324 w 337542"/>
                                <a:gd name="connsiteY25" fmla="*/ 135713 h 691157"/>
                                <a:gd name="connsiteX26" fmla="*/ 12698 w 337542"/>
                                <a:gd name="connsiteY26" fmla="*/ 123605 h 691157"/>
                                <a:gd name="connsiteX27" fmla="*/ 36808 w 337542"/>
                                <a:gd name="connsiteY27" fmla="*/ 88672 h 691157"/>
                                <a:gd name="connsiteX28" fmla="*/ 68741 w 337542"/>
                                <a:gd name="connsiteY28" fmla="*/ 92636 h 691157"/>
                                <a:gd name="connsiteX29" fmla="*/ 85886 w 337542"/>
                                <a:gd name="connsiteY29" fmla="*/ 110960 h 691157"/>
                                <a:gd name="connsiteX30" fmla="*/ 84010 w 337542"/>
                                <a:gd name="connsiteY30" fmla="*/ 120283 h 691157"/>
                                <a:gd name="connsiteX31" fmla="*/ 84010 w 337542"/>
                                <a:gd name="connsiteY31" fmla="*/ 123498 h 691157"/>
                                <a:gd name="connsiteX32" fmla="*/ 87225 w 337542"/>
                                <a:gd name="connsiteY32" fmla="*/ 190845 h 691157"/>
                                <a:gd name="connsiteX33" fmla="*/ 103245 w 337542"/>
                                <a:gd name="connsiteY33" fmla="*/ 245388 h 691157"/>
                                <a:gd name="connsiteX34" fmla="*/ 157787 w 337542"/>
                                <a:gd name="connsiteY34" fmla="*/ 325594 h 691157"/>
                                <a:gd name="connsiteX35" fmla="*/ 189881 w 337542"/>
                                <a:gd name="connsiteY35" fmla="*/ 338399 h 691157"/>
                                <a:gd name="connsiteX36" fmla="*/ 186666 w 337542"/>
                                <a:gd name="connsiteY36" fmla="*/ 360849 h 691157"/>
                                <a:gd name="connsiteX37" fmla="*/ 186666 w 337542"/>
                                <a:gd name="connsiteY37" fmla="*/ 415391 h 691157"/>
                                <a:gd name="connsiteX38" fmla="*/ 189881 w 337542"/>
                                <a:gd name="connsiteY38" fmla="*/ 466719 h 691157"/>
                                <a:gd name="connsiteX39" fmla="*/ 199525 w 337542"/>
                                <a:gd name="connsiteY39" fmla="*/ 582180 h 691157"/>
                                <a:gd name="connsiteX40" fmla="*/ 186720 w 337542"/>
                                <a:gd name="connsiteY40" fmla="*/ 585395 h 691157"/>
                                <a:gd name="connsiteX41" fmla="*/ 157841 w 337542"/>
                                <a:gd name="connsiteY41" fmla="*/ 591824 h 691157"/>
                                <a:gd name="connsiteX42" fmla="*/ 157841 w 337542"/>
                                <a:gd name="connsiteY42" fmla="*/ 502027 h 691157"/>
                                <a:gd name="connsiteX43" fmla="*/ 161056 w 337542"/>
                                <a:gd name="connsiteY43" fmla="*/ 463558 h 691157"/>
                                <a:gd name="connsiteX44" fmla="*/ 157841 w 337542"/>
                                <a:gd name="connsiteY44" fmla="*/ 412230 h 691157"/>
                                <a:gd name="connsiteX45" fmla="*/ 128962 w 337542"/>
                                <a:gd name="connsiteY45" fmla="*/ 376922 h 691157"/>
                                <a:gd name="connsiteX46" fmla="*/ 122533 w 337542"/>
                                <a:gd name="connsiteY46" fmla="*/ 376922 h 691157"/>
                                <a:gd name="connsiteX47" fmla="*/ 96869 w 337542"/>
                                <a:gd name="connsiteY47" fmla="*/ 396157 h 691157"/>
                                <a:gd name="connsiteX48" fmla="*/ 87225 w 337542"/>
                                <a:gd name="connsiteY48" fmla="*/ 437840 h 691157"/>
                                <a:gd name="connsiteX49" fmla="*/ 96869 w 337542"/>
                                <a:gd name="connsiteY49" fmla="*/ 514832 h 691157"/>
                                <a:gd name="connsiteX50" fmla="*/ 106513 w 337542"/>
                                <a:gd name="connsiteY50" fmla="*/ 553301 h 691157"/>
                                <a:gd name="connsiteX51" fmla="*/ 116157 w 337542"/>
                                <a:gd name="connsiteY51" fmla="*/ 604629 h 691157"/>
                                <a:gd name="connsiteX52" fmla="*/ 112943 w 337542"/>
                                <a:gd name="connsiteY52" fmla="*/ 604629 h 691157"/>
                                <a:gd name="connsiteX53" fmla="*/ 93708 w 337542"/>
                                <a:gd name="connsiteY53" fmla="*/ 614273 h 691157"/>
                                <a:gd name="connsiteX54" fmla="*/ 74474 w 337542"/>
                                <a:gd name="connsiteY54" fmla="*/ 649581 h 691157"/>
                                <a:gd name="connsiteX55" fmla="*/ 77688 w 337542"/>
                                <a:gd name="connsiteY55" fmla="*/ 668816 h 691157"/>
                                <a:gd name="connsiteX56" fmla="*/ 93708 w 337542"/>
                                <a:gd name="connsiteY56" fmla="*/ 688050 h 691157"/>
                                <a:gd name="connsiteX57" fmla="*/ 132177 w 337542"/>
                                <a:gd name="connsiteY57" fmla="*/ 688050 h 691157"/>
                                <a:gd name="connsiteX58" fmla="*/ 167485 w 337542"/>
                                <a:gd name="connsiteY58" fmla="*/ 675245 h 691157"/>
                                <a:gd name="connsiteX59" fmla="*/ 299020 w 337542"/>
                                <a:gd name="connsiteY59" fmla="*/ 623917 h 691157"/>
                                <a:gd name="connsiteX60" fmla="*/ 324683 w 337542"/>
                                <a:gd name="connsiteY60" fmla="*/ 611112 h 691157"/>
                                <a:gd name="connsiteX61" fmla="*/ 337489 w 337542"/>
                                <a:gd name="connsiteY61" fmla="*/ 591877 h 691157"/>
                                <a:gd name="connsiteX62" fmla="*/ 334274 w 337542"/>
                                <a:gd name="connsiteY62" fmla="*/ 582233 h 691157"/>
                                <a:gd name="connsiteX63" fmla="*/ 321469 w 337542"/>
                                <a:gd name="connsiteY63" fmla="*/ 569428 h 691157"/>
                                <a:gd name="connsiteX64" fmla="*/ 299020 w 337542"/>
                                <a:gd name="connsiteY64" fmla="*/ 569428 h 691157"/>
                                <a:gd name="connsiteX65" fmla="*/ 292590 w 337542"/>
                                <a:gd name="connsiteY65" fmla="*/ 569428 h 691157"/>
                                <a:gd name="connsiteX66" fmla="*/ 276570 w 337542"/>
                                <a:gd name="connsiteY66" fmla="*/ 569428 h 691157"/>
                                <a:gd name="connsiteX67" fmla="*/ 250906 w 337542"/>
                                <a:gd name="connsiteY67" fmla="*/ 572643 h 691157"/>
                                <a:gd name="connsiteX68" fmla="*/ 254121 w 337542"/>
                                <a:gd name="connsiteY68" fmla="*/ 495651 h 691157"/>
                                <a:gd name="connsiteX69" fmla="*/ 283000 w 337542"/>
                                <a:gd name="connsiteY69" fmla="*/ 492436 h 691157"/>
                                <a:gd name="connsiteX70" fmla="*/ 308664 w 337542"/>
                                <a:gd name="connsiteY70" fmla="*/ 486007 h 691157"/>
                                <a:gd name="connsiteX71" fmla="*/ 327898 w 337542"/>
                                <a:gd name="connsiteY71" fmla="*/ 463558 h 691157"/>
                                <a:gd name="connsiteX72" fmla="*/ 327898 w 337542"/>
                                <a:gd name="connsiteY72" fmla="*/ 460343 h 691157"/>
                                <a:gd name="connsiteX73" fmla="*/ 318254 w 337542"/>
                                <a:gd name="connsiteY73" fmla="*/ 437894 h 691157"/>
                                <a:gd name="connsiteX74" fmla="*/ 305449 w 337542"/>
                                <a:gd name="connsiteY74" fmla="*/ 431465 h 691157"/>
                                <a:gd name="connsiteX75" fmla="*/ 266980 w 337542"/>
                                <a:gd name="connsiteY75" fmla="*/ 421820 h 691157"/>
                                <a:gd name="connsiteX76" fmla="*/ 257336 w 337542"/>
                                <a:gd name="connsiteY76" fmla="*/ 418606 h 691157"/>
                                <a:gd name="connsiteX77" fmla="*/ 260550 w 337542"/>
                                <a:gd name="connsiteY77" fmla="*/ 351258 h 691157"/>
                                <a:gd name="connsiteX78" fmla="*/ 260550 w 337542"/>
                                <a:gd name="connsiteY78" fmla="*/ 344829 h 691157"/>
                                <a:gd name="connsiteX79" fmla="*/ 257336 w 337542"/>
                                <a:gd name="connsiteY79" fmla="*/ 322380 h 691157"/>
                                <a:gd name="connsiteX80" fmla="*/ 318147 w 337542"/>
                                <a:gd name="connsiteY80" fmla="*/ 267837 h 691157"/>
                                <a:gd name="connsiteX81" fmla="*/ 101477 w 337542"/>
                                <a:gd name="connsiteY81" fmla="*/ 174772 h 691157"/>
                                <a:gd name="connsiteX82" fmla="*/ 114818 w 337542"/>
                                <a:gd name="connsiteY82" fmla="*/ 107156 h 691157"/>
                                <a:gd name="connsiteX83" fmla="*/ 182058 w 337542"/>
                                <a:gd name="connsiteY83" fmla="*/ 92101 h 691157"/>
                                <a:gd name="connsiteX84" fmla="*/ 101477 w 337542"/>
                                <a:gd name="connsiteY84" fmla="*/ 174772 h 691157"/>
                                <a:gd name="connsiteX85" fmla="*/ 225189 w 337542"/>
                                <a:gd name="connsiteY85" fmla="*/ 307967 h 691157"/>
                                <a:gd name="connsiteX86" fmla="*/ 160038 w 337542"/>
                                <a:gd name="connsiteY86" fmla="*/ 279249 h 691157"/>
                                <a:gd name="connsiteX87" fmla="*/ 106835 w 337542"/>
                                <a:gd name="connsiteY87" fmla="*/ 207026 h 691157"/>
                                <a:gd name="connsiteX88" fmla="*/ 154251 w 337542"/>
                                <a:gd name="connsiteY88" fmla="*/ 159609 h 691157"/>
                                <a:gd name="connsiteX89" fmla="*/ 249138 w 337542"/>
                                <a:gd name="connsiteY89" fmla="*/ 254496 h 691157"/>
                                <a:gd name="connsiteX90" fmla="*/ 264944 w 337542"/>
                                <a:gd name="connsiteY90" fmla="*/ 238690 h 691157"/>
                                <a:gd name="connsiteX91" fmla="*/ 170057 w 337542"/>
                                <a:gd name="connsiteY91" fmla="*/ 143804 h 691157"/>
                                <a:gd name="connsiteX92" fmla="*/ 207669 w 337542"/>
                                <a:gd name="connsiteY92" fmla="*/ 106352 h 691157"/>
                                <a:gd name="connsiteX93" fmla="*/ 227118 w 337542"/>
                                <a:gd name="connsiteY93" fmla="*/ 110692 h 691157"/>
                                <a:gd name="connsiteX94" fmla="*/ 272980 w 337542"/>
                                <a:gd name="connsiteY94" fmla="*/ 124783 h 691157"/>
                                <a:gd name="connsiteX95" fmla="*/ 308181 w 337542"/>
                                <a:gd name="connsiteY95" fmla="*/ 146054 h 691157"/>
                                <a:gd name="connsiteX96" fmla="*/ 323344 w 337542"/>
                                <a:gd name="connsiteY96" fmla="*/ 192131 h 691157"/>
                                <a:gd name="connsiteX97" fmla="*/ 288679 w 337542"/>
                                <a:gd name="connsiteY97" fmla="*/ 278231 h 691157"/>
                                <a:gd name="connsiteX98" fmla="*/ 225189 w 337542"/>
                                <a:gd name="connsiteY98" fmla="*/ 307967 h 691157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  <a:cxn ang="0">
                                  <a:pos x="connsiteX62" y="connsiteY62"/>
                                </a:cxn>
                                <a:cxn ang="0">
                                  <a:pos x="connsiteX63" y="connsiteY63"/>
                                </a:cxn>
                                <a:cxn ang="0">
                                  <a:pos x="connsiteX64" y="connsiteY64"/>
                                </a:cxn>
                                <a:cxn ang="0">
                                  <a:pos x="connsiteX65" y="connsiteY65"/>
                                </a:cxn>
                                <a:cxn ang="0">
                                  <a:pos x="connsiteX66" y="connsiteY66"/>
                                </a:cxn>
                                <a:cxn ang="0">
                                  <a:pos x="connsiteX67" y="connsiteY67"/>
                                </a:cxn>
                                <a:cxn ang="0">
                                  <a:pos x="connsiteX68" y="connsiteY68"/>
                                </a:cxn>
                                <a:cxn ang="0">
                                  <a:pos x="connsiteX69" y="connsiteY69"/>
                                </a:cxn>
                                <a:cxn ang="0">
                                  <a:pos x="connsiteX70" y="connsiteY70"/>
                                </a:cxn>
                                <a:cxn ang="0">
                                  <a:pos x="connsiteX71" y="connsiteY71"/>
                                </a:cxn>
                                <a:cxn ang="0">
                                  <a:pos x="connsiteX72" y="connsiteY72"/>
                                </a:cxn>
                                <a:cxn ang="0">
                                  <a:pos x="connsiteX73" y="connsiteY73"/>
                                </a:cxn>
                                <a:cxn ang="0">
                                  <a:pos x="connsiteX74" y="connsiteY74"/>
                                </a:cxn>
                                <a:cxn ang="0">
                                  <a:pos x="connsiteX75" y="connsiteY75"/>
                                </a:cxn>
                                <a:cxn ang="0">
                                  <a:pos x="connsiteX76" y="connsiteY76"/>
                                </a:cxn>
                                <a:cxn ang="0">
                                  <a:pos x="connsiteX77" y="connsiteY77"/>
                                </a:cxn>
                                <a:cxn ang="0">
                                  <a:pos x="connsiteX78" y="connsiteY78"/>
                                </a:cxn>
                                <a:cxn ang="0">
                                  <a:pos x="connsiteX79" y="connsiteY79"/>
                                </a:cxn>
                                <a:cxn ang="0">
                                  <a:pos x="connsiteX80" y="connsiteY80"/>
                                </a:cxn>
                                <a:cxn ang="0">
                                  <a:pos x="connsiteX81" y="connsiteY81"/>
                                </a:cxn>
                                <a:cxn ang="0">
                                  <a:pos x="connsiteX82" y="connsiteY82"/>
                                </a:cxn>
                                <a:cxn ang="0">
                                  <a:pos x="connsiteX83" y="connsiteY83"/>
                                </a:cxn>
                                <a:cxn ang="0">
                                  <a:pos x="connsiteX84" y="connsiteY84"/>
                                </a:cxn>
                                <a:cxn ang="0">
                                  <a:pos x="connsiteX85" y="connsiteY85"/>
                                </a:cxn>
                                <a:cxn ang="0">
                                  <a:pos x="connsiteX86" y="connsiteY86"/>
                                </a:cxn>
                                <a:cxn ang="0">
                                  <a:pos x="connsiteX87" y="connsiteY87"/>
                                </a:cxn>
                                <a:cxn ang="0">
                                  <a:pos x="connsiteX88" y="connsiteY88"/>
                                </a:cxn>
                                <a:cxn ang="0">
                                  <a:pos x="connsiteX89" y="connsiteY89"/>
                                </a:cxn>
                                <a:cxn ang="0">
                                  <a:pos x="connsiteX90" y="connsiteY90"/>
                                </a:cxn>
                                <a:cxn ang="0">
                                  <a:pos x="connsiteX91" y="connsiteY91"/>
                                </a:cxn>
                                <a:cxn ang="0">
                                  <a:pos x="connsiteX92" y="connsiteY92"/>
                                </a:cxn>
                                <a:cxn ang="0">
                                  <a:pos x="connsiteX93" y="connsiteY93"/>
                                </a:cxn>
                                <a:cxn ang="0">
                                  <a:pos x="connsiteX94" y="connsiteY94"/>
                                </a:cxn>
                                <a:cxn ang="0">
                                  <a:pos x="connsiteX95" y="connsiteY95"/>
                                </a:cxn>
                                <a:cxn ang="0">
                                  <a:pos x="connsiteX96" y="connsiteY96"/>
                                </a:cxn>
                                <a:cxn ang="0">
                                  <a:pos x="connsiteX97" y="connsiteY97"/>
                                </a:cxn>
                                <a:cxn ang="0">
                                  <a:pos x="connsiteX98" y="connsiteY98"/>
                                </a:cxn>
                              </a:cxnLst>
                              <a:rect l="l" t="t" r="r" b="b"/>
                              <a:pathLst>
                                <a:path w="337542" h="691157">
                                  <a:moveTo>
                                    <a:pt x="318147" y="267837"/>
                                  </a:moveTo>
                                  <a:cubicBezTo>
                                    <a:pt x="333095" y="240084"/>
                                    <a:pt x="340596" y="214420"/>
                                    <a:pt x="340596" y="190845"/>
                                  </a:cubicBezTo>
                                  <a:cubicBezTo>
                                    <a:pt x="340596" y="173754"/>
                                    <a:pt x="337381" y="158752"/>
                                    <a:pt x="330952" y="145947"/>
                                  </a:cubicBezTo>
                                  <a:cubicBezTo>
                                    <a:pt x="320236" y="124569"/>
                                    <a:pt x="311718" y="111764"/>
                                    <a:pt x="305288" y="107478"/>
                                  </a:cubicBezTo>
                                  <a:cubicBezTo>
                                    <a:pt x="294572" y="98959"/>
                                    <a:pt x="282839" y="93601"/>
                                    <a:pt x="269980" y="91458"/>
                                  </a:cubicBezTo>
                                  <a:lnTo>
                                    <a:pt x="234672" y="81814"/>
                                  </a:lnTo>
                                  <a:lnTo>
                                    <a:pt x="202579" y="78599"/>
                                  </a:lnTo>
                                  <a:lnTo>
                                    <a:pt x="176915" y="78599"/>
                                  </a:lnTo>
                                  <a:cubicBezTo>
                                    <a:pt x="159770" y="78599"/>
                                    <a:pt x="145893" y="79724"/>
                                    <a:pt x="135231" y="81814"/>
                                  </a:cubicBezTo>
                                  <a:cubicBezTo>
                                    <a:pt x="129284" y="83314"/>
                                    <a:pt x="123819" y="84921"/>
                                    <a:pt x="118890" y="86689"/>
                                  </a:cubicBezTo>
                                  <a:cubicBezTo>
                                    <a:pt x="98959" y="78063"/>
                                    <a:pt x="88618" y="55400"/>
                                    <a:pt x="95798" y="34504"/>
                                  </a:cubicBezTo>
                                  <a:cubicBezTo>
                                    <a:pt x="100405" y="20949"/>
                                    <a:pt x="112996" y="12430"/>
                                    <a:pt x="126552" y="12162"/>
                                  </a:cubicBezTo>
                                  <a:lnTo>
                                    <a:pt x="126552" y="12162"/>
                                  </a:lnTo>
                                  <a:cubicBezTo>
                                    <a:pt x="126552" y="18859"/>
                                    <a:pt x="132016" y="24324"/>
                                    <a:pt x="138714" y="24324"/>
                                  </a:cubicBezTo>
                                  <a:cubicBezTo>
                                    <a:pt x="145411" y="24324"/>
                                    <a:pt x="150876" y="18859"/>
                                    <a:pt x="150876" y="12162"/>
                                  </a:cubicBezTo>
                                  <a:cubicBezTo>
                                    <a:pt x="150876" y="5465"/>
                                    <a:pt x="145411" y="0"/>
                                    <a:pt x="138714" y="0"/>
                                  </a:cubicBezTo>
                                  <a:cubicBezTo>
                                    <a:pt x="133945" y="0"/>
                                    <a:pt x="129873" y="2786"/>
                                    <a:pt x="127891" y="6751"/>
                                  </a:cubicBezTo>
                                  <a:cubicBezTo>
                                    <a:pt x="111657" y="6429"/>
                                    <a:pt x="96280" y="16556"/>
                                    <a:pt x="90761" y="32736"/>
                                  </a:cubicBezTo>
                                  <a:cubicBezTo>
                                    <a:pt x="83260" y="54596"/>
                                    <a:pt x="92797" y="78224"/>
                                    <a:pt x="112192" y="89261"/>
                                  </a:cubicBezTo>
                                  <a:cubicBezTo>
                                    <a:pt x="101316" y="93869"/>
                                    <a:pt x="93547" y="99280"/>
                                    <a:pt x="88993" y="105442"/>
                                  </a:cubicBezTo>
                                  <a:cubicBezTo>
                                    <a:pt x="84814" y="98209"/>
                                    <a:pt x="78813" y="92154"/>
                                    <a:pt x="71366" y="87922"/>
                                  </a:cubicBezTo>
                                  <a:cubicBezTo>
                                    <a:pt x="60329" y="81653"/>
                                    <a:pt x="47577" y="80099"/>
                                    <a:pt x="35361" y="83475"/>
                                  </a:cubicBezTo>
                                  <a:cubicBezTo>
                                    <a:pt x="16984" y="88565"/>
                                    <a:pt x="5465" y="106192"/>
                                    <a:pt x="7394" y="124516"/>
                                  </a:cubicBezTo>
                                  <a:cubicBezTo>
                                    <a:pt x="3054" y="126391"/>
                                    <a:pt x="0" y="130677"/>
                                    <a:pt x="0" y="135713"/>
                                  </a:cubicBezTo>
                                  <a:cubicBezTo>
                                    <a:pt x="0" y="142411"/>
                                    <a:pt x="5465" y="147876"/>
                                    <a:pt x="12162" y="147876"/>
                                  </a:cubicBezTo>
                                  <a:cubicBezTo>
                                    <a:pt x="18859" y="147876"/>
                                    <a:pt x="24324" y="142411"/>
                                    <a:pt x="24324" y="135713"/>
                                  </a:cubicBezTo>
                                  <a:cubicBezTo>
                                    <a:pt x="24324" y="129177"/>
                                    <a:pt x="19181" y="123873"/>
                                    <a:pt x="12698" y="123605"/>
                                  </a:cubicBezTo>
                                  <a:cubicBezTo>
                                    <a:pt x="11251" y="107960"/>
                                    <a:pt x="21163" y="92958"/>
                                    <a:pt x="36808" y="88672"/>
                                  </a:cubicBezTo>
                                  <a:cubicBezTo>
                                    <a:pt x="47631" y="85671"/>
                                    <a:pt x="58989" y="87064"/>
                                    <a:pt x="68741" y="92636"/>
                                  </a:cubicBezTo>
                                  <a:cubicBezTo>
                                    <a:pt x="76295" y="96923"/>
                                    <a:pt x="82189" y="103299"/>
                                    <a:pt x="85886" y="110960"/>
                                  </a:cubicBezTo>
                                  <a:cubicBezTo>
                                    <a:pt x="84653" y="113907"/>
                                    <a:pt x="84010" y="117015"/>
                                    <a:pt x="84010" y="120283"/>
                                  </a:cubicBezTo>
                                  <a:lnTo>
                                    <a:pt x="84010" y="123498"/>
                                  </a:lnTo>
                                  <a:lnTo>
                                    <a:pt x="87225" y="190845"/>
                                  </a:lnTo>
                                  <a:cubicBezTo>
                                    <a:pt x="87225" y="201561"/>
                                    <a:pt x="92529" y="219724"/>
                                    <a:pt x="103245" y="245388"/>
                                  </a:cubicBezTo>
                                  <a:cubicBezTo>
                                    <a:pt x="113961" y="273195"/>
                                    <a:pt x="132124" y="299930"/>
                                    <a:pt x="157787" y="325594"/>
                                  </a:cubicBezTo>
                                  <a:cubicBezTo>
                                    <a:pt x="166306" y="334167"/>
                                    <a:pt x="177022" y="338399"/>
                                    <a:pt x="189881" y="338399"/>
                                  </a:cubicBezTo>
                                  <a:lnTo>
                                    <a:pt x="186666" y="360849"/>
                                  </a:lnTo>
                                  <a:cubicBezTo>
                                    <a:pt x="184523" y="375797"/>
                                    <a:pt x="184523" y="394013"/>
                                    <a:pt x="186666" y="415391"/>
                                  </a:cubicBezTo>
                                  <a:cubicBezTo>
                                    <a:pt x="188756" y="430339"/>
                                    <a:pt x="189881" y="447484"/>
                                    <a:pt x="189881" y="466719"/>
                                  </a:cubicBezTo>
                                  <a:cubicBezTo>
                                    <a:pt x="189881" y="505188"/>
                                    <a:pt x="193095" y="543711"/>
                                    <a:pt x="199525" y="582180"/>
                                  </a:cubicBezTo>
                                  <a:lnTo>
                                    <a:pt x="186720" y="585395"/>
                                  </a:lnTo>
                                  <a:cubicBezTo>
                                    <a:pt x="188809" y="583305"/>
                                    <a:pt x="179219" y="585395"/>
                                    <a:pt x="157841" y="591824"/>
                                  </a:cubicBezTo>
                                  <a:lnTo>
                                    <a:pt x="157841" y="502027"/>
                                  </a:lnTo>
                                  <a:cubicBezTo>
                                    <a:pt x="157841" y="487079"/>
                                    <a:pt x="158913" y="474274"/>
                                    <a:pt x="161056" y="463558"/>
                                  </a:cubicBezTo>
                                  <a:cubicBezTo>
                                    <a:pt x="161056" y="442180"/>
                                    <a:pt x="159931" y="425089"/>
                                    <a:pt x="157841" y="412230"/>
                                  </a:cubicBezTo>
                                  <a:cubicBezTo>
                                    <a:pt x="153555" y="388709"/>
                                    <a:pt x="143911" y="376922"/>
                                    <a:pt x="128962" y="376922"/>
                                  </a:cubicBezTo>
                                  <a:lnTo>
                                    <a:pt x="122533" y="376922"/>
                                  </a:lnTo>
                                  <a:cubicBezTo>
                                    <a:pt x="111818" y="381208"/>
                                    <a:pt x="103299" y="387638"/>
                                    <a:pt x="96869" y="396157"/>
                                  </a:cubicBezTo>
                                  <a:cubicBezTo>
                                    <a:pt x="90440" y="404729"/>
                                    <a:pt x="87225" y="418606"/>
                                    <a:pt x="87225" y="437840"/>
                                  </a:cubicBezTo>
                                  <a:lnTo>
                                    <a:pt x="96869" y="514832"/>
                                  </a:lnTo>
                                  <a:lnTo>
                                    <a:pt x="106513" y="553301"/>
                                  </a:lnTo>
                                  <a:lnTo>
                                    <a:pt x="116157" y="604629"/>
                                  </a:lnTo>
                                  <a:lnTo>
                                    <a:pt x="112943" y="604629"/>
                                  </a:lnTo>
                                  <a:lnTo>
                                    <a:pt x="93708" y="614273"/>
                                  </a:lnTo>
                                  <a:cubicBezTo>
                                    <a:pt x="80903" y="622846"/>
                                    <a:pt x="74474" y="634633"/>
                                    <a:pt x="74474" y="649581"/>
                                  </a:cubicBezTo>
                                  <a:cubicBezTo>
                                    <a:pt x="74474" y="658100"/>
                                    <a:pt x="75545" y="664529"/>
                                    <a:pt x="77688" y="668816"/>
                                  </a:cubicBezTo>
                                  <a:cubicBezTo>
                                    <a:pt x="79778" y="677335"/>
                                    <a:pt x="85189" y="683764"/>
                                    <a:pt x="93708" y="688050"/>
                                  </a:cubicBezTo>
                                  <a:cubicBezTo>
                                    <a:pt x="104424" y="694480"/>
                                    <a:pt x="117229" y="694480"/>
                                    <a:pt x="132177" y="688050"/>
                                  </a:cubicBezTo>
                                  <a:lnTo>
                                    <a:pt x="167485" y="675245"/>
                                  </a:lnTo>
                                  <a:lnTo>
                                    <a:pt x="299020" y="623917"/>
                                  </a:lnTo>
                                  <a:lnTo>
                                    <a:pt x="324683" y="611112"/>
                                  </a:lnTo>
                                  <a:cubicBezTo>
                                    <a:pt x="333202" y="604683"/>
                                    <a:pt x="337489" y="598307"/>
                                    <a:pt x="337489" y="591877"/>
                                  </a:cubicBezTo>
                                  <a:cubicBezTo>
                                    <a:pt x="337489" y="587591"/>
                                    <a:pt x="336363" y="584377"/>
                                    <a:pt x="334274" y="582233"/>
                                  </a:cubicBezTo>
                                  <a:cubicBezTo>
                                    <a:pt x="332131" y="575804"/>
                                    <a:pt x="327844" y="571518"/>
                                    <a:pt x="321469" y="569428"/>
                                  </a:cubicBezTo>
                                  <a:lnTo>
                                    <a:pt x="299020" y="569428"/>
                                  </a:lnTo>
                                  <a:lnTo>
                                    <a:pt x="292590" y="569428"/>
                                  </a:lnTo>
                                  <a:lnTo>
                                    <a:pt x="276570" y="569428"/>
                                  </a:lnTo>
                                  <a:cubicBezTo>
                                    <a:pt x="263765" y="569428"/>
                                    <a:pt x="255192" y="570553"/>
                                    <a:pt x="250906" y="572643"/>
                                  </a:cubicBezTo>
                                  <a:cubicBezTo>
                                    <a:pt x="250906" y="536263"/>
                                    <a:pt x="251978" y="510653"/>
                                    <a:pt x="254121" y="495651"/>
                                  </a:cubicBezTo>
                                  <a:cubicBezTo>
                                    <a:pt x="266926" y="495651"/>
                                    <a:pt x="276570" y="494580"/>
                                    <a:pt x="283000" y="492436"/>
                                  </a:cubicBezTo>
                                  <a:lnTo>
                                    <a:pt x="308664" y="486007"/>
                                  </a:lnTo>
                                  <a:cubicBezTo>
                                    <a:pt x="321469" y="486007"/>
                                    <a:pt x="327898" y="478506"/>
                                    <a:pt x="327898" y="463558"/>
                                  </a:cubicBezTo>
                                  <a:lnTo>
                                    <a:pt x="327898" y="460343"/>
                                  </a:lnTo>
                                  <a:cubicBezTo>
                                    <a:pt x="323612" y="447538"/>
                                    <a:pt x="320397" y="440037"/>
                                    <a:pt x="318254" y="437894"/>
                                  </a:cubicBezTo>
                                  <a:lnTo>
                                    <a:pt x="305449" y="431465"/>
                                  </a:lnTo>
                                  <a:cubicBezTo>
                                    <a:pt x="299020" y="425035"/>
                                    <a:pt x="286214" y="421820"/>
                                    <a:pt x="266980" y="421820"/>
                                  </a:cubicBezTo>
                                  <a:lnTo>
                                    <a:pt x="257336" y="418606"/>
                                  </a:lnTo>
                                  <a:cubicBezTo>
                                    <a:pt x="259425" y="407890"/>
                                    <a:pt x="260550" y="385441"/>
                                    <a:pt x="260550" y="351258"/>
                                  </a:cubicBezTo>
                                  <a:lnTo>
                                    <a:pt x="260550" y="344829"/>
                                  </a:lnTo>
                                  <a:cubicBezTo>
                                    <a:pt x="260550" y="332023"/>
                                    <a:pt x="259425" y="324523"/>
                                    <a:pt x="257336" y="322380"/>
                                  </a:cubicBezTo>
                                  <a:cubicBezTo>
                                    <a:pt x="280749" y="311664"/>
                                    <a:pt x="301055" y="293447"/>
                                    <a:pt x="318147" y="267837"/>
                                  </a:cubicBezTo>
                                  <a:close/>
                                  <a:moveTo>
                                    <a:pt x="101477" y="174772"/>
                                  </a:moveTo>
                                  <a:cubicBezTo>
                                    <a:pt x="92315" y="151787"/>
                                    <a:pt x="97298" y="125105"/>
                                    <a:pt x="114818" y="107156"/>
                                  </a:cubicBezTo>
                                  <a:cubicBezTo>
                                    <a:pt x="132338" y="89208"/>
                                    <a:pt x="158913" y="83528"/>
                                    <a:pt x="182058" y="92101"/>
                                  </a:cubicBezTo>
                                  <a:lnTo>
                                    <a:pt x="101477" y="174772"/>
                                  </a:lnTo>
                                  <a:close/>
                                  <a:moveTo>
                                    <a:pt x="225189" y="307967"/>
                                  </a:moveTo>
                                  <a:cubicBezTo>
                                    <a:pt x="198507" y="310860"/>
                                    <a:pt x="176915" y="299394"/>
                                    <a:pt x="160038" y="279249"/>
                                  </a:cubicBezTo>
                                  <a:cubicBezTo>
                                    <a:pt x="140857" y="256371"/>
                                    <a:pt x="124676" y="230868"/>
                                    <a:pt x="106835" y="207026"/>
                                  </a:cubicBezTo>
                                  <a:lnTo>
                                    <a:pt x="154251" y="159609"/>
                                  </a:lnTo>
                                  <a:lnTo>
                                    <a:pt x="249138" y="254496"/>
                                  </a:lnTo>
                                  <a:lnTo>
                                    <a:pt x="264944" y="238690"/>
                                  </a:lnTo>
                                  <a:cubicBezTo>
                                    <a:pt x="264944" y="238690"/>
                                    <a:pt x="170057" y="143804"/>
                                    <a:pt x="170057" y="143804"/>
                                  </a:cubicBezTo>
                                  <a:cubicBezTo>
                                    <a:pt x="182594" y="131266"/>
                                    <a:pt x="194917" y="118622"/>
                                    <a:pt x="207669" y="106352"/>
                                  </a:cubicBezTo>
                                  <a:cubicBezTo>
                                    <a:pt x="210616" y="103566"/>
                                    <a:pt x="223635" y="109674"/>
                                    <a:pt x="227118" y="110692"/>
                                  </a:cubicBezTo>
                                  <a:cubicBezTo>
                                    <a:pt x="242387" y="115246"/>
                                    <a:pt x="257871" y="119640"/>
                                    <a:pt x="272980" y="124783"/>
                                  </a:cubicBezTo>
                                  <a:cubicBezTo>
                                    <a:pt x="286107" y="129284"/>
                                    <a:pt x="299020" y="135660"/>
                                    <a:pt x="308181" y="146054"/>
                                  </a:cubicBezTo>
                                  <a:cubicBezTo>
                                    <a:pt x="319111" y="158484"/>
                                    <a:pt x="323558" y="175575"/>
                                    <a:pt x="323344" y="192131"/>
                                  </a:cubicBezTo>
                                  <a:cubicBezTo>
                                    <a:pt x="322915" y="223153"/>
                                    <a:pt x="310700" y="256157"/>
                                    <a:pt x="288679" y="278231"/>
                                  </a:cubicBezTo>
                                  <a:cubicBezTo>
                                    <a:pt x="272016" y="294840"/>
                                    <a:pt x="248602" y="305449"/>
                                    <a:pt x="225189" y="307967"/>
                                  </a:cubicBezTo>
                                  <a:close/>
                                </a:path>
                              </a:pathLst>
                            </a:custGeom>
                            <a:grpFill/>
                            <a:ln w="5358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30AD4AF5" id="组合 57" o:spid="_x0000_s1026" style="position:absolute;left:0;text-align:left;margin-left:0;margin-top:3.25pt;width:141.85pt;height:96.3pt;z-index:251660288;mso-position-horizontal:center;mso-position-horizontal-relative:margin" coordsize="18012,122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JtoebUAALIuBAAOAAAAZHJzL2Uyb0RvYy54bWzsfUtvJcuR3t6A/wPBpYHWrXfVaag10EiW&#10;YEAYCZCMkZa8bPbtBtgkh+S9faX1LAbe2GsvDf8GA4Zg/xrL45/hLx6ZFVGnOiOPunsswecuLsmu&#10;iop8RGZGfPHIH/7N9+9vL767eXx6d3/36rL9QXN5cXN3ff/63d03ry7//W9+9mK5vHh6vrp7fXV7&#10;f3fz6vL3N0+Xf/Ojf/2vfvjh4eVNd//2/vb1zeMFPnL39PLDw6vLt8/PDy+/+urp+u3N+6unH9w/&#10;3Nzh4Zv7x/dXz/jz8ZuvXj9efcDX399+1TXN9NWH+8fXD4/31zdPT/jXn8rDyx/x99+8ubl+/uWb&#10;N083zxe3ry7Rtmf+/yP//2v6/1c/+uHVy28erx7evrvWZlz9Ga14f/XuDkzzp3569Xx18e3ju6NP&#10;vX93/Xj/dP/m+QfX9++/un/z5t31DfcBvWmbTW9+/nj/7QP35ZuXH755yMOEod2M05/92eu/++5X&#10;jxfvXr+6HOfLi7ur95ijf/7jP/7pP/3TBf4Bo/Ph4ZuXeOnnjw+/fvjVo/7DN/IXdfj7N4/v6Se6&#10;cvE9j+vv87jefP98cY1/bJem7Zb28uIaz9qu69FVGfnrt5ieI7rrt/82oPwqMf6K2pebk//I7dbO&#10;dWDuOod/OL1z43joZwzTcQ+nZVzGg3Rw7pul47G7ehn1b2i7w3LAGqGRGfrDoTnwyOT+Xb18ur99&#10;9/pn725vaZSfHr/5+ie3jxffXUGe56ZvfpxeN69txwQr62kVnqdPE55fv716uGGZfCK50PFtpzS+&#10;/+uPf/zf//gf//Rf//P/+Z///U//47+8vMD//vk//LcLvMEDzlRZlJ5ePkGqPipHbdMufXMQWVml&#10;CUM9qjT1/TwOXU9vmDG7/vbp+ec39yyYV9/94ukZj7E2X+M3+UWF4fr+7u7p3fPNb7E1vHl/i5X/&#10;b766aJdl7g/LxQf6DZzSJvF6Q/Q7S9T3SzPN/cXbC2kRixex3BD9Fu1eOUFsDjWcLFHfTdMAopBT&#10;ZzhNfTs3cY8sSdf3zTxOMZ/e8GljHvb1rmuXw6GLeQyWR7fMMRtLMU3T2MZMxpOZWIomZoBFYud+&#10;bg9xPyzN3HXzHLPBDrWyWToI2RjzsURL1419xYBh3zKMaNlUTIwlOrQDllrcI+ysllHd8rREfXeY&#10;Ggx3uGhwMP0ZrBzV7laAzSlvP1dv0450/f2dbkn47eKKdKaG1YiH+yc6Fe3+hAMi/YmdR/Y7UNF+&#10;FhBj97DEvDWhPXXE2BIscXcSZ6x1S5y26TrOWMGWeDiJM1amJR5PIsaas8R8clUPmOgHeapYEagm&#10;xuKwnJeTmg2Bt8R8bFZzJhG21PjbyJh8RmX1EVo16dO3rE8/X15An368vIA+/TXRXL18uHomEU+/&#10;XnwgFVCO0ou3ry7TCUnP399/d/Obe37zmSReD19uiy4kbcf65vW3X7+7/tubP3i6tl96mfUehNCq&#10;tC3y2Xk44CjXzzZ9N7Igo6nyWA5ieSzna+q947XLuR3Grhdh7Q5QRgaW1PTpqRmbRhh309A2i6oT&#10;wpjPZWarx20922FGF2nKoE73zchCmpi+aEkZpWfd3NPvMi3SV33AJ289u0UV33Zs2jGptzp6OJD5&#10;o/MytKLnpYZA7ZdHfATXc0tk1Enf+vSko7PD9Ss9yYIbTt3UTWniMDVu2tCPBjJCYzgsAwTLjuC0&#10;4OiWHtOJXN2tuWuT/dB33YChsV/FVE2TrMJx7sfRt0fOcWYqx3M113aZG3xPSKErN170F/w36NOp&#10;P2wGFQ9xqjOtHNYnsF2mZZIhhPK5DJuJFC2bv9yNDTQOP8/msR7ep3AmDYE/3fewqxc+eLJM2k/3&#10;wzA0bkl+fAfyq//69v7pBvOHrZH2u/wLb3y0XxobBAYqWXA827d3tB+O/YgGXl8B8nhze/XMh/7d&#10;fX7p4fHp+adXT2/F0GPbTmTlPayVR+F6i7Mfpl4yoei3r+9f/x4W2eO94BxPD9c/e4cv/eLq6flX&#10;V48wbyBeAGuef4n/vbm9Rzuw/fJvlxdv7x//sPfv9D5MRjy9vPgAoOTV5dM/fHv1eHN5cfvv7mBM&#10;QiwGfPaZ/xjGucMfj/bJ1/bJ3bfvf3KPswM6CVrHv9L7z7fp1zeP9+//HpjOj4krHl3dXYM3dJ9n&#10;HDHyx0+e8TceARW6vvnxj/l3oCmYhV/c/frhmj7OBwp6/pvv//7q8eGChvPV5TMsyL+7Twbs1ctk&#10;GdIM5neJ8u7+x98+3795R2Yjj7CMq/4BY5rghX8JqxoiIqjFR61q1hCoMbDFY6u6w7bSycIYsOOl&#10;bTxZ1v0EgGPBUcY4DVCMbk4aSIJ5rFSn8TOq7bG9S/OULGvsb+10IDtUOOmuekTkLGscx003QnPH&#10;2ZkaFBnW2DFwcAwxI2tYD32LTSpmhC0t94gO0X4g8yrokSNqpqnvyL4KumRN5Xaemn7qY06OqJlw&#10;lJB9HXDCnOc+TSPOt5iPJcFwTz1BBQEbHDOZTYUY2Ne7CSc+Gb8BC2cv47St6Ikl6brDYapggyMx&#10;92RqD83QxSNmaVqgRRXzgrWa2UB7GNnADkTN0rR9NxAoFQwalJnMpp3nYVkqBM0SjcSggpEzlHHS&#10;TsMyxQPnqMBqaiqWaWvXdncYoM4RphcMnqNqhyqpbu3ihno1AqCr4GSpgOhVSENr13YPsRu7GkaW&#10;qhu6uSXwMJAIaMOrSFTv245qb+PGUXuGQc4wSIRYiYqSMZSkhNThRmKZZWI2K0gfr8PKoK98HAaJ&#10;obYt1nYa2EY7ieN+GtxG+4MjP03SaPU6cge5yRB+AgSUdl6CgNLuswcB6W7DbZE9RC2/MgLUj7Cp&#10;YWNSF4DvNN6e7wegFr3MTj/DInY2n+qLTCtqYLWx2S09oAIZuWkAEOPM9q7HCbeodT32w9b2Zu2R&#10;2eJUI6Wwmi/pquMs0orRhONwY9Y3Bxjd+ukFh7OHMESbTJxJSazn3AJL77RPzTKi82zYJkQLHRG+&#10;Izo8u1axaslMRWOs5jnM7SBT2y0HtUqSPQ9ov9Nn8zJNDkaQ8RHdsZpZ32LapJWYPA/YjfBYSde7&#10;HtqLQ90AlChIJlpkNcNuHKFzy2Tgl8V9dcBXe1nYyzBjxu1gs+aZZlHGmtZpjHyNUKNkcF4MDVAa&#10;+9FlBOzGH30Ba5A33zTWooMKQ1Itq7vYNjMGVUa1nWEuOKFpgZqS8PPaHfoFGIJpkGqk/FQUzXq2&#10;C5Y9ZpA+PPYAYl1vsIamqZO1OwK7nd3Aq3qa2ELprGaLEIcZvuvUnxkbs+lPNwJxmwRUa4GZYi3Z&#10;p6KqMi0roPVcDxM6q1zb1qGL6HtLkCINxAtglpuHrLPyQ9JEqzkSijliEdBXEfOwuNHtB6yVWVi2&#10;2Nu8lKn6yqSilNZzxXpfJl2Fw0TxE2b8YCQfWl0wcGNiBfunDEEIW0YW9tmewT0L4Z3BvU+Jt0qI&#10;o8J0KWQGG0AA7vEirQf3sOmMjW4r+4EzWBjYxRjeI+fajM0CKwcnxmeB92iPh90LTAxsdIMpY3to&#10;xAhMD+YoN2fWs/uIyEfNVLHBNpghDYpkGRbCEAM21iSXUJZiV+zrhxa6XEVPrDE+HuZBonKKbCzJ&#10;0o3tWMEG227ufrtASR0JKQimxhLBNTZJCAjk5OMTg13Y8Dl0OGFjPpZIwmaKPCw+hx40zUyYUdAX&#10;SzQMs4B6wfQ7gA5H9GGoYGSJcHbOGIBQzqBdraMGPQMOuLhHlmjphlYDZ4pDh8WeGY3TDA0g5mNp&#10;WnCBihL3yEN03QF2QczJEbUtFkFbIQ4OooMrGrpjBSu7H0AtgAOXALdAIByyR/O0HCTCqbheN1QN&#10;elbTLbvMIdzYFwmEDcTcQYLk6W0OFavW4XTg0I9NzXS5/QEe2wbrIx5Du9rhigWriq21tVRdD7W2&#10;rxlDu+q7qVlqDiSKXc2LpEcox9zVdMuu+7qTDxq5YbR39OEkPsOj2aisAuzEvshon4OsQrgOQgbL&#10;JROzHSY4FwFTQAxLMXkQG0vMtmM1MUTBErO2VE0sxnluNhs41cQClWTibNRWjTbt2Lbd+FsUyEp0&#10;VYzTzBxb+Unkf8HwaCgutKO5oTtN2miXcuSnyRvtPY7cSZwIzydgu+mUkvA+UUn2sF3aKLkhOHhJ&#10;89fpLyO7hghafOdBmvWDwHkQaGeQAEPH+n+StRAdy4RQtoFc+I8mFKWdoYh7qE6kWyyBamYvwI2H&#10;BIf3sukAwA35JhTEIeVBCM7KtoPQsUlQzQ8AD1QmpkQ+C2w1N2RANQ+D8OwOHbJa3FMxJJiW7YNq&#10;poS0Lb3sWy3myQGOLcAcRIfyZ9mP7HmyUcEP82YTzyD0JwL7SObbcUCfNt/sc4AYHAUIebFiIyYG&#10;04rlcEI3oSAq7gff8YAsFfdhjD3wVGrUAEXo4CVZDA55ynZEPdsJsg8bjT4MX8Q2MHKAb17ZAokE&#10;ku4aJeYH04pVUc32sCD0S3Y1EhUvnwCtD4qit4i3nb0jQGwRZqomRjXXEYGE2AN4ZjF1FPVpxhgw&#10;LjR7fTr3kLrNUxgm+pTNjXq2HcxBWRi0JWxwcTFD+MMdVjEyuTxbMlLkqZge1WwPcC810ls4FeDn&#10;8ZMHZ9UMjwcNRtdgMLZOILZYpL/IwYMdUs0YO3rTH2RnoiSsHpNpxhmPkbyjaxZzj8jWo8ezeC3U&#10;KjmFM8fG8gwfYBtDxhxnrDFFsjuMzTJuOZOJIUMiNsopnLHhi/TgcILDYLNPzRABnUc8g3j5hrFt&#10;I5zFYqnnDFxupAxMmkis5oNfLjM6mfxfBzhKPLYvhg7TqvlSzxeYfYqU7eB28ZN8mA7q0EIY7QEh&#10;3K6768lrj/JrvzefcfQzjp7zlr9M6ik2oQBH5824Gkfvsbywtnk9YZvDyaobTAqThWcPaxRbjITJ&#10;QiEUJQpa9GfC0RG2ByQM4A9z0mV3hIq7MFlCR9oGbUmJL0evb0B0nAYA9kIeOPIyOIJ+YnBiRthB&#10;M80B/k0B6Mp9sTTktZsr+FjErG9wPsfdsSQYLmiiQ9wfi3shgSLmYgkoXBEKQcwFApVHrYqLJYDv&#10;QRJpAxmAKpGZQO/mBNTyxFgKSDrcyHFXcJBlLvA8cNhyIMuWBLPfHSpGDKp0ZnNAglLD4Gy5O5YG&#10;KT4Vs4/9JXNBJ+qWpiXaLE1sE2eQ7wzyRfCi2IkZKvt8IN+ngz26wiSQT46cfbCHFwsfpMnwiJCe&#10;laKdYNk4M4oWH0LPVNFFYQZvF5B9o3FLclDVa8EgXRQhGxENBR7G4DhACVbjmsw8Hzojxxs3SU6t&#10;aqZQpxdFd7BxIVbO8qQDEIErZA7gF8reMw3io46f6QlWzRO5qcl0bkZAIH54oe0LS3wWe7azfajG&#10;BhtkcppVc1zpkIbqY8nSIwSDYYhtB/MTPtRO5rU0C1KA7QdfYH7FJJwA2W2iy3AKyvzx4VbNDRGV&#10;YilCKKYNijYvCn0MFJvorEQ+DpmfnHLV/MCOcDOaBEpfhu1tRAJhj5TxzDMEMA1gg3koRyM/pBOv&#10;miMUCuhuwhGy4T55QD6qPgKUZR/pEclkadWfjcJz5qQkTP4LZU5iiQdGoWwC1UYh4aao1bNK9dXL&#10;bA4C6GwoApnMQWxys6TAfy5rkO1AYoHodV7UR4adswO7uUH0LlR0boku2iMSZwtC18YORlZNmY01&#10;BRFWOzXkJi+zwRaRdWcklyIaN2ZjaVDiijT0MhNr0yHKGEUIYiaWZmhhOUZMnEmHVAackDEXS4QE&#10;dygoIR9r1GE+EENbIQCWCGG4iCEP+VizDj4LGFxxdywNhAzgesjGmnVAVbq2YtQsDQZNEljLIuCs&#10;unloZ4YCyuJsaeCLQcZI2Bss8izOcGmhRlK4aCwJfBUofRdycWFRFbPv3t9Z/2eD8/nmd2eD8/+Z&#10;wRmHRhSjSj7dXtV9gOxV3Ub2zFVphKwf1ZEjaxUR1EqF/IpNYAJcOLPYHAhshEfH6shy4rIyIQep&#10;8tvoyc6VIm5/pLHhHBXKpp8lAydl58C32Gl5h5EqS1qWcvoyIR2q1QxhMCEjnulewPC0n5zZTJRH&#10;6JHzdcs5zM/oeK1mh/oTvbrYAOhtEnLaEb5EaQtOBSRN2da0cigzSzlrq5lCuUPWiHwYZk2/8esh&#10;Up7sSTKuUEyPjGRjXOkZLU/56K1nCzdnxjMow81/uG1guInHGZMJT65lK0e2jC+fxNVcKYZVg3DG&#10;lgpy2M8uqD/ai0hjeJFSaR/K+c085Viu5jm3iJWRrkAJ3NiSgEFQeYM/ixIXiF+1PCc+zJUnndHV&#10;PBExc1CjH1EXiLywn0Uu2pzsV3jVfZQAn+zMUg7sapYoQaYwSUfljpzF3DaDxmAgVgM1cG1rdnae&#10;zU5wdqP+f+xGXev5SlljLne8rXCMzVAt3lS+mXfHP6t8M6J5kJIqEpqtXFvDGZgWEEt5ISxxPA9Q&#10;lLG5knmMLR1B47qgkrOUy1v9pVc4Jn9v2c0saZzViIIsesSeSVDOiidQPT/EFfJ4IT8Vge+b8fqk&#10;GkzY8nGiw25hNjqHR/iAgxQAAkphJGpN0iqOSBykUMnFIgpDi4pUZB+XuVh0AGXlmobcseW+WBJk&#10;guF4D7lYeAARVkMfc7EkHRWOofyScl8sPICk6Gkg/2W5L44EmeLI24i4WHAAoYFALkIujgRKJVcd&#10;LvcFAmtMYxQIiEfMkQCzP8Szb6EBxJ/1bIGXR8ySoEpVxYBZYADfRrRZOGCWZECwH2XolcfL4QJN&#10;By4hE0syQvUPeThgoEVtTtRRiwTM06AUAGE85a64hCxy5lAWaHlSHAlikDmqJODiljFCzmIB84lY&#10;AwyEijGz63gaGBYL+mIpOiRLoqRVOGR2HRPEE7Cwr5N9MlJMQTBedhEjaKFi6i1FB6UZJeNDLnYR&#10;YweL9xZSBfJOATUD5mXMxS5ilFvhzLhgyCwJ24Pxrk9WiGnajHpz4cw4EtiOEJhwzNxCHoA9xmws&#10;CRXSmOJ9n3wguTfwQy6xnDkSwBbzFIsyle1Y2QAiiAXNkbTwCmAEokEjR+SpbCwJXKZzH+9lZL+t&#10;bOoGzZL0DcqpVPTGLugWztyKhUMR5LlpKJJCzpRw1OySbpHaiAKXkUiTprvygcaHanYhH7uokRUA&#10;xC3mY2lQD2XikK/ypoaMobVtSOwABBbzsTQAApAMHvfHLmuq74Q5DcfN0gwjsgAq+Nh1Xak0k6tx&#10;nZ9j3fwM95/h/or0VUgrDPIvEF/2iXB/TC5AYm75OYlUPCQVc066l510AX/rybGTOnJGOOvJNyIH&#10;dQtAej059j3HnRHdanLSbSy5BIDUk2+kbi3VV5U4rXFUWWgFAK7nDh3DNf40d6Ymn63cs0OmrvHQ&#10;CBx3ho3qG7+ROnGU1ZNvpC5nDdflnKtDbO37aVJHp63ru5M66cQnJE6rEUOuSdV89lyTohlwQwSM&#10;04Wz+idv79xtKAzyyfsMq+n76S3vXRDPIt6jeobUWbibqIKa9XKhciNK9tFDFJlCSox7yDCcPGR4&#10;Tbl5Lv4v5blSUn6Zj2lEFk5zELlHhCUVD7QNYlCOeQrYdgJPSlcTSrgaN9mwjMLJQwxCqnuUWksQ&#10;HT9E0iygtxN4rpTw3wKXsF2BTxHBtjS27Ex0wccC2OlDAuLqeSIMNNUH7TB9nifKEybvNErywzdn&#10;G4S+5XBfguXqeSJiFD5D7grykH0/kaCKjBN+SDXzXTcFy+NnjNFVc0Sa5jzJ1oyYrASly3xhbQG7&#10;44/ikQ92Ns8Yr6tnuH4URWl8vq3pBSpa+hHvGOOTxqjbnjYP5+L3f6nQUZ1XkY4XyNzfrErUqJL9&#10;6QXuWnFzyGgfs0Pos3iW6/ihVpgelR1SqrxgINtWo9IRSO5nl3E/5sdw3u54pu1HekYVIFRWGJpT&#10;kvTS3mB08CLrAoRp7j3iKBCrDlb4byHwdjQIx+O2CTxX0Th1yTLUVtEwfX3ALPt1lpJkO1x05yvJ&#10;EiQnbWKkraJNBK8JBaNmm2alcVOxIZBMXwa8ms779NLu4CL7V/uB0gW+QDKC3bWSJ9CATVHfdVIo&#10;dkL8Q1WihtrIKayCrGU3cAO2IO0syb8T+5EgM+kbI2FVQwf4i0kE1SqOHWJttbqoYFObl/fGjsov&#10;65mCFEl/A5h51iNIxe17KyvBp3a7sssQZQBVfICc+LXPWJ+MD8oU+Lic9ZkgVfUMCQvjj1KxbPFJ&#10;prgjxDYg+1AezgNepK/mh4xu8UMBrapZth3wHRFiyFzvCz0gIgZRO/JZ7G8+Q0aQLnnIAFY9zx4B&#10;MDKwAw6UTQEPKF84t1hFYrzK9ZNRr83DqnWAwJ9JE4wEBnOfRcwT4qeEJ6oVu1UiCJg+JGBrt59p&#10;0eedAZqm0DBIpTTprfQzvU3uYnmboabN2+dbsM63YH3hu6UpYy2IvGDVpzryAokcKM8hMo0Qu6Qq&#10;pEgXvp4SOwvFq6AiBgotqcyneJVPir/A5eAolgIwWW7BpE/v3Gbl4i9kqwNmza1RNa8cf4HqTIgx&#10;C7lY1416ISIuOOUy+AxtB9dBhlwsSWVfMPyZS4b5yyPmSKD9MspfHjFsqysXBB6iomo0L45kRBEp&#10;8o2UueA0yVww91M8YJaCnClc6bXMBGskM5laujAt6omlwNyj3E/YE6jemQnOYw6+KE+KpaAqXxQT&#10;U+6IdaLgNgfcKhZ1xFKMCLIkr0uZB86z3I86HpYCIsxBJGUeLo4CGivCNaKOOJJ4NlwMhbrey7Ph&#10;KGA/VSwRF0IRS657faEbAMLJcBVsKzi4dQ4lmL2gwVzYVcu3dMRzYUlw0RYyl+KeuHWLe3cRaBbO&#10;uaVByTrEqMR83NJFyXdO3gum3tLovh0tEzK18zrJ8WkBH0tTy8euYCqgzdlbAR9LUzs/dhXjug/U&#10;Goznx9IA7kF5gHB+XBQFCrTBWg/5OBrAZAgjivnY45ssdq5/Uh43H3qBEgS4uDCSA7JssxwgE2KU&#10;SxUBBCeb/UgZ+Z2j0YCAkI9d2pV6kovX2FEuYICdi62c5izCzgfNN/tLEnRU523BdmaJM0Re5WfC&#10;HmWJWdMlC7qKGBuPJU5Kex0xdhNLfJqLCFuEJc5GeFWz6dC31PgbJkF1r+lId+Q5QaaOu4BWebIF&#10;063njhXruJ8maZrotXI/Tdb+kisqx1EMG5E7O8OrpU69BllsBB1O5PLzE1yyeoCSS1bVyj2XrJxP&#10;LP5y7OiyXV2ye7AttI4E+xO66SFN2BWdLgkxxgUcECBOLHrlR/GCaZsIPUjIMkQ+/IYyobPwn6GK&#10;rz48ahDb98d99D3bAIYclCc0bIVrO9NbnlZBRpQ7amQrgRdn3oCuAOG1pDI0ahjcdlSQIwmrXbjl&#10;hyQB4ajg+ju4tDeUaVQA2ac8U1avLUs24bV/ZJpXzwNSGRWyR77pQfb5xJBNdvkocPnJuTvMMzbT&#10;6xkSDiAfhTvf+3gRCk+2GjZv1OtBNWPbQzbt+Rmb7Lv80nTKBLIRzRRsgCtFesdPhlCsjg+g+P4C&#10;t/URlVhyDsiVDxvhuy3b44Y0bYwp9XbY1IvGpKhwOb8MG+xMkI/jUKKQLasXbrpPYQ/RAs7svzOe&#10;kdWfR6Z4dWey45AuSnSBGKJKoL6Vd0DJP7M1vsskzZPMjLyNhF1Y1hUTmV2rSExvfXPgKU+3WqJM&#10;t3eHr3dlivFW0TA41mBR86SIobxpne8GgEnYxfo2wZTlt03ch2x6ooSlb+4JFTVC1S8xdIlDWtC4&#10;iw03jit7sszcQ7Zx+WF178VeVRoyQzf92W0hAju0urOYrrYR2GdmDSxAXXDkv7uHbLUKNzZGlZvn&#10;4v8S8cE9jxh4pUQYuNtZxHiUhzMuq/MP2YKVh2yY1vOE3109wi0K844KkWuDzGdH1Ax0gQG2QeK/&#10;U+U7Xu2oeJDGFtu5v88UERS0onl7xYCgYIMRjY9pDn40z461s2PtSzvWYIIEjjU2hKsdawgMQOVe&#10;FntkmYpFs+Y1YyHQeSV5zbQzsCsbytpn8auhthTWGeFsxOZjTjLnV4NaKQmB1Bg9s4+QLJfWjDwy&#10;BFOFTCwuV8fEImwURca355V7YklQ0gP5o0jSKfbEwmtUVYsvRyszsSQHGB0EgpeZ4IDOWKG6FKM5&#10;cSS4tUXSDotdsag5slrh0Q0nxZLUdcVC5qSyIw8q6oolAUzKN3WWx8vi5aLhhEwsCV/cHE6KBcul&#10;71FHLAVngRanA0ddnvTsUCuuQ0vByamRXDnnGAcbhuPkSDiVN2RiVy4u/K5YIc6nBi2r56S84mg5&#10;Jxlq1XEOW3kdOhLxJoZ9sWuXYvTYCVGcFOeKg/GIqOFQtAg8yHNfszfa90VLjnnYtUshWOxLLXfF&#10;kSBwuuXU7/K82NXL0amxiFmSDuFZSwUbu36BzUyUwhhMvyVBKKmmFpZ7Y5fwiCOFg07Kg2ZJAE8h&#10;ID+eG7uSqboLRx6U2ViSykHz/jEClmJxdjR03I3x2nT+MXFgR5PjSOC/nTvOly1OjnOPYXK6it7Y&#10;A7+Wjd8DkMIRippzqNWysWuaUI2Yi6XoKQEiljSXl8yBAkUpc69D+lGGKBRmCjXLm5nEeYSzb0lw&#10;YRbyUmI2djnneIRybywJ7n5GzbeYjV3Oup2H3bE0AwrBI7YgOmlcQjJdDIY8+5CP3QPgSe74svGy&#10;qkSF6fLsdAPGIJYCR0NpARweFPCxWgBd+1Yh0IiyXttGn+eSwgEfu6Jxbx3ifMNxo0ShPAbIagCI&#10;Es4PxVBnGoKXUXEjmh9HQ/LG1y8H/bGLurY/lgZwr1yfHvBxZ3ulHFgawHbIforHzS5taB1Sirl8&#10;UlMVSTfWOA+j9dPbtU3nIcY6nJ8NDUp1xHzs2l7jbIr7Dt3ZmfsDyxTuopiPXduVdjk5cTIfgKJT&#10;G+9vsNlXGvjH6GqiaNwcDVTvVgqpFA9ruvYxtw0XXSJPMuZjaZBhh9tKwnGjW1kzH/QGteFiPpaG&#10;imxWyBuKxho+qL1UoX04GsLWpfhIedzc2qbUK45ILsobZTjlMRA/WTxubm1D4JoKPpYmh7+W9x3K&#10;js1tW+O6yv2xNJUmFeWYZj6V68fR1GFOlC2X2dCSqzBEjmhqlqlb2qlkX3kbpcsuc9uAuuHanVAM&#10;KDMn0wgiFu0GjqRyd4N3emWDkoVcGrDcG0cCHy6ckXFv7MIGFFFhvpM3Jw9ALRu7F0iEdjholqRy&#10;C6X7WnPTkIPWcVh3ceU4ksodh/zrmQ22AamqF0yOpantjl3VdB0rXzkR8LE0tXzsTlC5ROkW2TwG&#10;OycpAPdzRORpcWoQXhvlxl5LCTMihy8iDC+u7r55ddlcsv/3/uni+zV+8rcQL0ucfOp1cYmQGUuc&#10;nL51xBAES3yOiLyrmC6NisnBZfhbXcJ1AZXYHO2gy7XY1cJyjohcA4/PEZHVYlOOiAy3qHN5oFXq&#10;JHm9fuShqNr1vpY/qNouCJ6y5JJXX82dUCdHflr0t1adyXudXPlYz32z1wEzOmWr1Fiulftp56pm&#10;6a/kp52set3HSn7a2UqYjRv5005XglUc+WkZBxryujY+Rw9WSR2BIJa7BD9UzzvhIY78NKkjmMOR&#10;n3bCEhLhyE+TOgIYHPlpUjds1Dn8fYrMa4GtPHH5LoQ6jU6rT63kp0md1sdZyU+TOjLK3dCdJnVa&#10;OSNzzyGZdX0nI9pylyjxaqHVUMeV+2lSp1WtVvLTpI6MWdf406RO48ZX7qdJHQIiPffT9jqyKF3j&#10;ndTJDHxKvoXAAFwCT/BEUtPXPAoJ4xQcjBvC8JYuu/W1FKqrr3Ok1tHr6aX0U1/miCt5mSKp9Nvp&#10;pfRTXobpjrbwyxxKU355LX4DXxoim4K3KZLpo5/2AaLamh43Gcn8LMOAcnkm0FRilvhzuKrLx1+b&#10;ZxynpO3yLDYdN/HXXA1QNr70kifV1mGkdNNZxk3tMiDvWg3OhcvLmJK8pbHyH07shMGaEMBR8XGL&#10;cEGT7kOJIEVsIyUjFf7J0YDCZC1txsHuut+7CGHfKo4c4nHngKDNnPv+CIs134ADuuwscoQIf+wo&#10;U4Jjh/iR0Mct4zggaRmH91Q0jSeO5kMukLBN011N0pV3HmgQ/F6z9geBW4YAcixC+zlkUMuxC3FC&#10;II99xNFAQpaf0Y5UmJ217pzEntDnQJKmMP2UiVlHX8Juii9zlI00hoNnNi/7RunEI/1KDjZEMSK1&#10;2vYN1S/UPpC4U/uMI210uCjqSFl5Fv4vYbiAi+xe2HbpNnj0Pi0B+CfmRvYfqg4h+nx+yEE3zFJi&#10;aapZ4tpbbNlCOcIv7ObW5GFJtIltkOSskPCtz45md6+XM92rJBzpxnfe0VNHgNkj704+un3GoTj6&#10;jAJ5dvvoJUQW7FEb00t7rcO9RSis6ElS6wAmq2GE2nbUCTM/OWFIImZ2G7fHL2cMIQmsWVjxSezE&#10;EkAABj5pWem/c9hMNZ9EhLsJ3Igj6Uo0kB7BIaIxJ/6Sx8VDwbEz1bxQ91N1MmQtIn3QNh6LlkIZ&#10;ITYSKWOfrYlH67MqkUKfNJtuJUy9OKAWjvQQpXNngQzTM3H6aWsonqa6i7rhcj+atMjzZ9fSuYg1&#10;wV2HtpMShCMSxrE11TxNCdMBFSSxwxv568BJjb8B87gpEcmBGNJPjrOp58mhFULZ405KJ6AdtCYt&#10;3kneWblKNA2CBOcoZXpYNZsS/rChzJ9dsEfKAkVl0tYLlwS2aD8p/qa+nwf+Fs8nKhqjbK0ZW1wg&#10;C7nSz3a4fcc/zIVeSfhWlMgdc7tLH9WzFFTuUWFZ0lVTPxEHg/XHPHEDPN1xahpk+ilxOfX9hMKk&#10;djLSThef6YrTPeWI9AgU24ztKkMSo7PLM22tcqBJYI50ArFN2SBPb6Wf+jaH1/DbOP0RNaMc0lt7&#10;Y2hMD8xLg0tF7TCtuXwd9EY5idMAGykT7/Juf/Z5UhkcaSf2N687d3CH6/HWoq7xZh1yIgxTivfv&#10;BJ6UQiOUMFUOvp8cBycP5wOuUXaDwME3+pBianZ5pjHWmeBAGqHh+BilSW+ln/K2hMPI2xzlUn57&#10;FWzxHJff5tAU+XbOzDYa4d789BC7UZYOFKpJNIU07aQfNaJkYX1Bzoj97kMqu6Zt81z8XzoG5rOU&#10;nuumAIsJtQylE7jE1wupBKvoQwrrr+fZLOkWXaqU6FhyBqRsWdkkT700ayY/O96Y9VrbY2tffN3S&#10;YA4G0wav5v7eAJljD7WrtRRxalGLqvVQPWn3paLhPiNXbpKUhxxtsjtAXiQ5xES/R3FxSpJeSj9l&#10;7jhQRF5GQyTZ1ojY5mUK96h9WXL0qVsSVFBsBode8Jd318XuoCI0VxEGLGy6BcAIc4s4PXVCrNzT&#10;iEsAhnDjSLuKQZVgimOaNEB7LTSJ2KhSttmaaIPMdup2U/uYmHku51Tccyrul07Fxc4dpOKyRVWf&#10;itvMUEVoV0BofVYfUolbSp8hDJNK3OL4WqvJfJZUXBRlabg2KLNRLfcosdal4kKlpfhlbouqHUcE&#10;LhN3gpVMWQZlFtDh11CoBsVEQh4YlExBtURjHpaC4vEp3rvcD8xL5gFNn6/kK/fDUuDyEi4/WuYB&#10;1THz0IycMgtLgChizscps7BxcxSwXv6+fRtlKZDCFw0TDOrcBVzB18U8HAUBTbFMYd1lJnXzbSmQ&#10;VbcMFNhdHimc5ZkJI/HhaFkKZIcBeguZQLXJTCpXoCVZUHYpnhOXUkth05y7Wp55R1O3QnxSLfBl&#10;rmUdsHGLfZKA+/K8uKzayjFzNEfbFlS6c3BlBqPrghH4lMquTVYvyVKoIt5447PdWUUsiF3mnI2i&#10;KmIxtTJx8hnWNVuU+0ycTIc6YrFhMnHGE6uaTYsRh36mFnCmerzVV7GSnxb6QYvHcXdOeGnFJ3iS&#10;dYMgT7Iu/D1Psix0bgitXzVKypYl7DGFsF/0yIq0JhCyEHVQX+Bmbgeis5LCjOD8lUpm1EcH2iXD&#10;RsxEPoKYgjdKbVt6x1MqKAA7VwSZkEoP2XBZMRpwoJj+ihhWO5gPqxMVhln2PbByUNOwVOhwaRqP&#10;iIsILsum7Jz8M+sGu+3Z673QAMVsJBwkmZ4oxSbgGW5BmL37h1UJmRRWEap5rWMGR/HkPWco+KRB&#10;VaIS0EdTW9Y5XZ8dicFe51DtrJVtZiVMH0VqPpAjmltcKYQL3CxDcfbLM1Idqnt4YPySCZtFkanE&#10;sMVlYBq5RUC7w+jNimI1opohFixKcnE34FzZQAusXYiMApp2a040D35m14kfRP+XrBZLCIzfAXMQ&#10;InLdcPcPNJ1mDlvWQeQZqRa7PUzLVFmxFcQkZptJ75wxhTOm8IUxBcLlypgC3oCMV2MKLRa+ltFE&#10;nVpUM5UVkkAFBIrQScTX5mDXAQCOj2Oj+yyYArmwYTURj4/hAw5QkLI6qDhPLfkYBOEQBTIvi5+3&#10;9sWM2ihkXJY/b6GBmg7Y97FTAZYJWVhkIGEJxV54AhwshFeUu2GhAbgCuchPkYclyCV+yjwsPABv&#10;Pl+SU+RhCVALApEiYT8sPICgt4ayq4s8LEEuh1Puh0UHEkZV5GEJ4EBEKc6wHxYcSJWwijwsgYDl&#10;IQ8HDfA9LsFYWQKqyCZX5JRXH07+DFmksmHFjpCinSmk65HwOiiBfFlUBqnMxC50KQMVMrErNxVB&#10;KjOxFAzQhTzsyk1lo8o8LEUsVq6SF1DJkbLoywzsQq9gYNdszX5IBf7zdB/v6DhbzmDLGWyJEnDP&#10;YMvd07vnm9+JEU6WZx1ShN3DYTWnSdoXzWSVTnwCUiTbGl/xIEfUHlBEWxSPgcRZiza74kTJlBNz&#10;T61Y0gtV703P00/Fa9JHRcHbvLtns+ZmtD1QDmeyZlCmxUV5/trdFa2gkD4BhmjYHPjk/5IG0g3u&#10;AjF2HVznDlngO+N4SBBGj3QAMQC0Y6QZ6jOufS7j5Vn4sWBFT0hYg6sYjBE6ksBdovTZFiBKXK+C&#10;7wagPg6iYH1PWVFdQ2XlW+f/km4hGgRZFbQSRAO0DBH1pBX/EckGyMk9IwelDgdpddUM1wDVDn1F&#10;DBjGMYEwayYCzenm1gYEUUGpoIZKYfp4/NfwatHYtI1pkvaGw5A0FNtnWycJKNSCZRtfs+ZpSBf2&#10;2rbLLgfdIhbaB8GxLsf9pWl3w7Q+YvWteuhXOrnT3Iz8AiYi3cAPfUNY3+OG8HKs7doa3c8L3PBC&#10;kM1eZsyairAvTGnaRG5ZgeNWpbfT871xlps2WHhaDyaaLWbT77wv2e3Rf/yMcp1Rri+NcmFzDlAu&#10;VlyqUS5c3IAanrxyUIlPEnTXIvaI96Ytn0CuCSd5dh99FpBraLHLwegiJhr/fRQF41AusrnWZpA5&#10;pGORHHQO4ZIbX4PPW+NXa2aXOVhDljC0YuPty5RIiapWUQ+sEUtbTsTCvS+Xb0YsrBnLtnjQC/s+&#10;ImXg4Al7YS3ZhNMVR8oSjKgvxfX9yzNh4So4pA5UJbvIwxLg8p5pIkizzMPCVWKRBzwsAe5mGWaK&#10;ZCnzsHBVAjqK/bAElTwsXDVSDl40VpYA4SjwVoX9cGgV1hIihYLB8hTI+cH119FoOYCL7xgLudg1&#10;TrKFu6lDLnblAv3GHQ1RXyzFCI8pbvUNudjFi2vI4t2QUmYyRCRx9zEXu36hvXE53KKAOWgs4Y5l&#10;IXbYVd202CWfbhIImNgVXHV6UJpaHi9/fJzhNIAkp4Ecoiakw/Z359ilCIsTYCEPWDbD6xApwVgy&#10;NXZLNbbqyLHtQW1byXNgRB059jNHnvybf/1wGkOCpRqGmty6Dl3CuLjvn4zGyd5LaJxud3toHG9v&#10;zqD9GBS3olSmXkPJ+l1tXCjeDjZKqN6meob8syiwSQYdsJa4KTSWMD/NwxKpTe94k3lLAQgIV6Na&#10;dCCFNlHStofgcj9EKa1o2YoSio6pJKlp6WdqFHRKMYxYWdy8vNsP5NorCTJ7fHialLOgNSU6m+2k&#10;QAr+2RF66Vu3wiPr50CSXtpr3UhYp3SINVPbAuA9enklkvuyGSgDwQqj0pEmqAPhWfi/lJCTNaVb&#10;iTBhe7i2E8gLP4MZ6K9EZeVRnrFSWM1wBZkmRDT5pE1WSvijI+4/k1iQ3Jh8V63oh/UMV8JxAGhm&#10;h3RakIsiDHFhowRRJYasUsozVhV3Gaa5lMFk/ZBJNN8yXlYz5fYxCSoSjALK5haQIijPmh4Kvm05&#10;K4n87DT4cqWTwhJmGdvW07Iyj9aJseVjvDz5v1S6cPeMQM5p30t9W4F2PjLzPxPewN3KJ6nbxc7w&#10;3Rm++9LwHeQvgO9Yq66G71pclIsbX1mqd/C7tkOiNBRBznzDXQ5LUkE/C4CHbG++iZC4SCXQHUzO&#10;IXgUkMohP0SaqqaUYTx2QMD6LjOxNn6OxykzsQZ7wgrLTCwFvg3QCcZ3mYm113PCVXG4LEVlTyBU&#10;2chN1ebLPXEUKDbQhR1x1roEPEVzYkmk79FoWWtdCsiFE+9IukVyBYvC5SA6Ko4U8rAU8ZRbeE7i&#10;qaKBshQMyEbjZNG5OtE9poh4OHBO8JmoH46EVYBQrBycRyBbWW7d64cqwaUY97w6KjjY19PFqeU1&#10;vgHlGLMPuuEWOZI2BgI+Ay52zdKrdKtVwMaTHG29ZwjsDIER9gBYowSHiJKd0ZBz+t5fAAT2ySCU&#10;7hycPCjH5R4KxfsMK5eiuamd+jEoSoJFyKivjrBpcSOsgBIoKkPVU41luFa7RDugbblnOdtvfXYE&#10;meyZjX1zUKQDAWaDlKZJFmI/9ajQJe2Hn9OZ8yavjdUfHQrPwpvsa/kZPqqUIr3jKcWmbVG/TIO6&#10;YLz7HuuQUutQ7Re1sc1ImWfSTjyrGg1DKJ23H0UWGCqGEUOp+mifSXlfGSpoXbujsdfDA2r+QjHE&#10;N7lMovnkwlWF6Imb6LV+5UesdmfDKzQAGFHgb/epNUhoG4MkgVPEm0HFvdFL0yYcVtBVfhOK9E76&#10;qZNK12RzlzMsgrlJ76Sf8q5I35647L4HIU2wfnq+N+gq07kkc5J33AsJdQe9pqwhH/uYw52QbQr1&#10;ZHd+E0vtJukk8jW28rbirtWv0PWHq+e3LJ/0C4e1sqw+Pf/85v49bUPfPD787N3tLQvH7d3FB0h8&#10;T+XHrq8eXl2+ub165quH7u7zSw+PT88/vXp6e/Hd1e2ry6f723evZXm8RyjwY5oc8CTD+unhV4+S&#10;B/b1/evf/+rx4vH+mYTu4unh+mfv8KVfXD09/+rq8Yr/8bubx+df4n9vbu/Rjnv97fLi7f3jH/b+&#10;nd5/dUlPLy8+PFKDn/7h26vHm8uLM7rypdEVCHOArjDOWY2uzAsKnclG0pF0a5RSSgEkRw5JJRZQ&#10;dxgmKe4IUf4s4EqqnFL01ENos21DNhpnhaEpqaB0GVpJ9+wVWVhkhQOSkLlT5GANqAR5FDlYgioO&#10;1nqqivxxBIhcpgCmciec5XTAHg9jq9gJS0CBtYQTlFlYeISt/oCDfV/q2YcsLDgSRrDYl/WSv6gL&#10;HhgJ2m9fRkLtgUtHlYfIAiMJgijOgiWgg7knYKvMwyIjKU2yyMMS0DW8fGV4mYcDRuBT4RvDi0wc&#10;xZocW1x4DhxBXH0XBlc6CsmBi4bLwSlVe5SjON6ksF+e09rOcThnEGL/Pk1aPdAvMvqCv9U6oTAe&#10;0pu/v/uEzDDZhDgzTPaWPRTAVFghHUMbsIIAeyYHXK1afhb2udiHyeqYRrjDuVfg7lJqWCHhJ8lA&#10;Y8Pg63fXf3vzh9/cM1a1Z+6RmsFkL9iiYbtBjJIB15yIAnf8iOodns6MrrqQOdm2Hga0OvwF1DDN&#10;YC1FeJH6kabQ9WVjTZHSwRSsTShFemdvxA1WQzabQ1JyqMwxyLI+QjFoqUlzNOiJrbVRtXStCGN6&#10;If30L9JZX9EBsVJ3LgYZtCI+6osfOo97ZNNaTvvdgd0bLJQe0EidvkG1KCeFKD6vQw/n6qY+v0ms&#10;46O/miHWULprZC+XTW/Ia+kSDB+LQdoCy4HLoPR98n/J4LOawYQoni5BO2kBooZ7qr1/6JBFZwSV&#10;1QamErBEptd/3/+l3PpZqyajegIuG7SfxC0rH0GR9jcW//1zVMYZN/jSuAFOowA34P2rGjc4YAdJ&#10;Jc3p6hAFkhNuQFsuDiUOykB9Obn8ApvuZ8ENxGf54YKYKPp5hAL4mAze92EntWhLClM7InGpVZwW&#10;C4u4yMMCBwvq2bKLs8jCAgHiPg5YWAKxD6NeWCQgWZTFXlgC9v0Xe2BRAIpKi8bo6P2o/RYEIIu+&#10;2Hb7MhLYGfYoT7LFAMLP25clOSpqvYUAGOkJOmDfRwQhqmxHHCwAwKUPozFyBCiOMBM2VB4kCwCM&#10;pHpGPCwB7mAZlngpOPu/akk7iowPrT3B/nK2s8929l+rnU02ySdZurJTsr9btvA9S3e9jlNvDBX9&#10;t2zqGqIjF7arMdps6jZQoTEx8eh4rDYlVkfpkY+YC/XxJyWg36jh4ntkZx8bTbWa/eoa3YZZr3fS&#10;OS8rH6vchn2HrbcR+aPUqvR1THR6wxsCYmgAOcaRTC5LlC91doaajzDnXHPkn/n42x3hxMyarLbE&#10;Q3qefsp7jE9QM/hY0g+nV/bazWCBtHtbSASHjt6BiDyTztdV4TNM+suH024X9vh1DRV7Zoa4EAN5&#10;H0YUeroJTZ7xaWSf8YG2eUZrz0EV/i8ZEZRD0UI6dMT5y9XMCjmq3GOefRyAOBuBZyPwSxuB0AQD&#10;I5AhtWojEHePNlNKuAJupThLMgJp/6KrxtkKbHCT02cNzce9UJTjz0x0lzwy6ZwVyCcHqb7UFMUO&#10;jyicEZjMpzIPZwVyZc2IhzXqkOWGazqiflgKuX807Ig16yTDPWJiKXjPCnlY4y6H5dOsf3RCjimi&#10;wbImnkTqhKNlSSQCIGJiDT2+Bi7kYSkY/w8Hy5p6dbNuKdgyL0qutfPEFo4m3FLE37c2npq25YVh&#10;CaRESjQNzsLjSPaiMLnXpVpCyMGu1qpeOA9ynTQ5f3DVPuUojjeqs2V7DmNn1+A5jJ2G4eH+6eL7&#10;1WP8W/VWfikPsu5ybFjLDrxrWEMfYatCLNStWZ0sJzElVgtS6i/K2+mdPeMD/lW9kERiro2xsxZS&#10;0KvJ7bN8c/r6rMrYGXEFObQONkMHVd2Sd229+xTXvm1qRko+NdGJ2SM98z1K/ZSxMDHkqMOUQIL0&#10;jqfU0VuvLpE7W02HNZiXGoCLfHzwu3kmfvi9xu0yhM6Iog30URlsy7DBDdgyUoghx5Fknq03yuYQ&#10;garBn3HfrwjTNoR8jSxwjFif4PbVIBICFVBv0tvF0c75C4xMmO5li5+QJ9vvjB1IOYrqYU7B2nAo&#10;eaetQhyQYefLlX/OU1I1tkIz4nZljXVNMqWB4uOypExfeZI7c5rM4NZsmcIJWIS6x+SDqKurT3BF&#10;u5tG0hWO9hAvkGec4IwTfGmcAHZHgBNwiMoJOEGH9YavYsfBnUxLqxEuCSgYkKNDMAIBBQMunBJ4&#10;E6v5s7iLsQch5QgGHbPROJgjw99BBajsh2oxsOjW1uzk/TusAJlWM1+wUOaC5Z3D2bVhERdr+/eo&#10;CNJR0GuZiyWRO9TDvljjf0D8DgfwlrlYEsplb+eQizX/hwZVxSnqvMzFkkhgcTRg1vyXmkohE0ey&#10;IDwq7Im1/7GL4wwKmVgSgZainlgAAPAaKtyETCwJ++cjHhYEADSPC49DHpaEbeiIh0UCWnFBR9Nu&#10;SQibCFYiTvW8rhAPiZv2wl449KCChV26XNM95mBJqibD4QAJJCqvD0dCMYKx7Lp0fqkxEE2HI+GE&#10;xXhO7MpFomXTEc4ZdMbSoGxSQ/EQwdTbtdvhTkNcshWysTQpcidgY1dvDxcdaqyGbCwN3Tg4V5wp&#10;dgHX8rE0sDRgK8bDZhdx5d5CAV/rKkMBMr5gOhg3u5Arj2IKq175pKrSZT7IJDY0C8qB0W1HZWnz&#10;NFOP0mjhuJE/e20bcswbwikDPpZG4OVIqmHnrGxgIS8VXCyJ5K2EXOwRLuFHYV8sCQMB8ZAdL+qQ&#10;iyfBzRsxF7umEQqwkHcomBdLUjlidkkjcAArOuRiSZJfJRBmu6Ar+2JJ6Izt6B7AgI1dz4I6h52x&#10;JO3cNA2Vmg7YuOWMckQcNRhMjaWhC284Mq7MB7b0umZoG5zjLdrR4GrheYpPHEq3WLcAGPMVapmj&#10;UTUrGrfeLui6PcCR6K4esrErOt3aV54dxD6sI4DkAlz9HEoBBYDkUUsOyYCNJcFhM6N8eNgbu6ZT&#10;iG3AxpKgJgYuu4nZ2EXNKFe4DyBnYB0AREzjAvGYjV3V8RFANnYe42HGxRexIkC5F5mmZ9sn2gQc&#10;yXBosGrintgFvfQQmnjALAkrw5TrWt4DCCPPvYEZAO025ONoKsWMottXPvOEwJ6Yj6XBCMyHiv7Y&#10;PQBxC+Mh1m4Jt89tQwWxoWLZUMhZpkGOzswxv+V142i6se/5KohgfuySpvnhGwECPpYGOFKPKz9D&#10;ObBrukW20xKrg6iGs45BJQREd5flcatUbz3NMdQE4Oscx3yOY/5rjWMOq61pZObqrk0FfiqrjmF7&#10;A1C8krNLiHw/dWX/sdM58tMk7YtegxkPHbYb1/jkLq3sO/QDR85AfP3QQVVw5DnNt27kcZ478hQP&#10;WNd4stYtOf5Wx2IVdw1Ez2KDv08i30idOCKrh67bSB3+Pok7jkDX95SiXjl0ONkceUpWriTfSF12&#10;0leSb6ROEpzrh24jdZL3XU++kTpx7laTk4Foh04ctvXk0Pkc+WlSR/acIz9tryM7zZGfJnUas5+X&#10;TC6MUDfvWhJuJT9N6sheco0/ba9Tf+PK/bS9TlPSV/LT9jpNFFjJT9vrNNQnk+PvU7YLsk7s0OUS&#10;enUTp4E/K/fTpE7TV1by06QOoSS+8aftdaTFu76fJnWknDtyJ3Wy7j+hGolaOhRLpobSXiyZGBLc&#10;ELFDdPbLWVrd2HTk1ELzcX3xgMKWkJkUs4X7kw86NB38lZOLSBHntVCytzxJW5gT0+MeQ1Q4YZ4d&#10;RUJZnj3q9uNf+GHDd4WYBokrmx+Ki7qe5wEhBHIooLIqQHvLU3zX8llUVJRTPg2CfcgO612eKRhK&#10;onXETc0fZPezkqSXfHSORgzB3tTd66iOKe7Aa/XKEqnCYYdELgCi8WIgZrd1uwxhsOuilThB+9ER&#10;/HSGENTgBksc1zJYH02ZSz2VvgmoyCQ7+Wybd9mdzO9yEBVahQWU3kk/5bviFuZ3016XXkg/9UX2&#10;7u6+uDc0LVx1WjrHyeZapfUoqi0X+jAd9J/2f0m7MLZ6WgN6RplQMwVrdB5y1vwSMY+43K8Mkf++&#10;/0u5IZ9SDnf5guG2hgiinCMuzjCPpOoqyZfUnK3lhpo67UH21UyY1lRLi0w2TeQCwRtt+InXV4SF&#10;nLnVAo3iPkAvmRA5kKhVYz6KKMtRr9OW63/sM/b/Mh27desZHg699vDQHHyUoXhh+aPH8a72oVQT&#10;3htUL8KWJpd9Nitjb8ItDd0i7wQMTkhsbdJCCnZym7tZsci1pPf2WrjHE5emzymNkm6w8p9FyIvq&#10;WOu9aUkozAG2PqTDMzxQcGkW9kzpCnt+7dRDCLHT6UPyPbmH7PT9v+ydW68kyW3nv0qj32WdulcJ&#10;qwW0NmQsIKwF2ICtx1arR9NAT5/2OS2N1p9+f7xEJJmVk4z0zDysUHrQ6ZpMJiMYZFwY5J/2sC8L&#10;QzzxkJ4brpX9M6hUwI/esRjntE+u2ZC98uyRyGMsSZ1zV4IF+0aOrKNkUImZXhRZKDzTayB7RIha&#10;35eVYiXM/OIGfGYrEOVmKdY+KeTuWepvenTXu6zaGrOh7TuT8tv2zO2d9tfnMLmkvetLeyerilEQ&#10;De0QU3eC0btY/dgVLOo0602PfjgkfYnbROeB42EcJC7bDe4uo1kvbLUpdg+7aG+tm9YxyxkQQdud&#10;qpO0l5ZaZ4kDSnJl7U5TJP30yYyse2L54nATh8IFrDbP7lUXm7fEUXRdquDSSql1xxYsCMQTu+2h&#10;XKPmh3IZ65TtYaFJYneOtm33pd7ONZkQhXjb2/GBTS49jY2YTAe07xvyCa0PzzTMznllKTTONmR6&#10;U6pdsgvQgeYFEmLqCfUOLZiG83A7n3P0u96WKitmby5BF1uX22ptPKuty5gc2YrlsHbmdknOlWdH&#10;BJ0ao/em/kyuQxcZZnHoHaiR6NXmgDh6+sCRMArWmSANm1JZyHZ5LfP/rjebi41akoITXYGlSaum&#10;5WSoBPQOMzbA9t/52Z3CLjGzDX8mbKvihZs4szw9+6Ue65WoyU9SdsZndoAOwM0zyjOhX2lu31Ho&#10;0mcCudjGNoKQ7XrUKLfpFZCBguklveQGT8468bNiXCZzjH7XssJNI0FO4KrUKPUGdHEUs2rZtafR&#10;6G2m07S3loYh0OyvwDbkKZBzlsCay0SGyAg3S82Xy097qHeaIy3Ui0yj0fvJkRbaXkwbcWC+zkND&#10;Cz19ZHIANDWy60zjpreHAy0MG7Lpgyh0l+GjdsH//vxK0hpgdejuV/3BvCSXDi/xyR/jk89/+e4f&#10;nynHgPlRWUH/Ke9//dT++c3L83f//vzyp99IxQQevfv8nroJXF59fWk//vErv3n0zfPL+w+/+Y3+&#10;+/3zdxSO+N3nf/3yXj6uXpyX16//9rd/f/fy5Y2Ugvj1269kT/yf53/99t2XD/rCu7/ilkKPGVR5&#10;wd4Vys/Pv/nL1+dvPupDydmwmhBeKuL71y9WKYJ/vPnbd58+v/6Kdyjv8PXrl1/98pev77/98N27&#10;13/47uP7l+fX52++/gNt++XzN998fP/hl9/Ts1/uSY3Tf315eX7/4fX14+c/t0Z5ggj1Jz7+iWUG&#10;Ka2nlZib0qn+lRoWdEd+WTmLKR0E9pL/ubtRJ9YdXqyYbaJpWSVS/6dVhjw/nYjYdTv5SbJKZKaV&#10;0BLh0hbW9aQSCcXRdvgR+e7tlE9yeSJEqPw+Iu3RBx6Jv86C+4ROwKoLiH/VhUjBjpgg7qobbPQm&#10;HmDm1N2IFLJ3lTCv9X7EkJCxfkQKAv2uu5oJe93ekTN+QAnxWR/vSGHez7InHPQ6EzlS1yOSKMgU&#10;JZyyEhcbvc5Es1TLnkQK2Q4qauD6mLCidia6tyqZRIoTOL03CfNdZ8LK3JnUoopvn6gHTRRQxSCl&#10;hUhia9mLRIHP7aoxpOvdyKgSQDVLHPG6biWS05ljlIQpFmyi9ZKGekLrSz6R5ngAr6s2+ZQeoic3&#10;Ce8r+hOt3hM3yv5EK949AX1e26S4WbrKaK5wLbZox2MzvRyMO5c81bMiP+K5utdxKFiDIWNzPt0g&#10;th3uEDEjEYn1oC9ntyFi87t1znqyGSa283Qn7ufmIc52IOnEzXc21mw7sHRiPdEMN9v3UJ2a37aR&#10;HOPtLuKJXA+249yZb+J42RXCOLn5lSbu2zTtZ43nsk78iOtin0Hlutgn+qXrYp2hVIht4KaL4nbA&#10;a35GgeoWcS9cyC2do89nHFVKMK8Fgf/P6wsYmEk4QuuGzLjIhrEpU+mkxnH0ZCZkDqj4SdlHWjvm&#10;90HgOfoj3ToucstSmNpnG0EnaS+1v+5Dk42fdcaus8002kuLQuskJDjjQ5Dvt8M7l1cXs3RJNMie&#10;E93+KSuC6h2FQlSoFBz+A0rNy7Aeb5d9vnykDoS7e0+Sop58HQZYInS2xRuQ3eQ0sw3bTHa5rSZB&#10;yiWYjTJS+1zVk3OvMJfccZ0sm5T8v+uObbFRS3ycCFczwggiV1VXPjeyNpPXTYFL7JFs24ZZ2T2u&#10;EJ65POJOIrJTnddn3Lbl/srtqa0wtoEbZogTtpnGnRB3jCtgJtoNLgItLrJJ0jZ9phu6lxtm6dU4&#10;5LMHNlrYWOik7fH0szy55DCL8ND2dRt44vQ38wDXWxQ38sTx5bEmdnsfn+le0LrJBNGO+llN8i93&#10;SD7t210Jm0mL7muy40rYq8Om+6T76TZ/+AHR8oBo+bl9aeyZCl+aepmGfWnAsmC1tu2WWwpX+OZL&#10;2+9u5wvzqyC0gELx1PdoP4kvjRgy1iYOjM5G7frOPZYQWjjJcpsiBzlpjbf2jiR51DDvy/FScoku&#10;NS45D5qktc4lHpipM3zV3Lb1vkSSE07Mg2TQrXOJx2VWOMXpWGcSKU5EQR3V+7EqsHhWPkm1r1Je&#10;kYL7/AsOk6on8ah8up2Okqm93pNIQY2sqybqr4sresl4k0zIikmkoH4b98dlT6KXDNwi9a6s9yRR&#10;cFNWD0l0kh3laq3sSKRQV8TqkLNz6I6LgydMrvchUqiHrBrw5CGjrBq56dVgJBINOisHIznIiPtT&#10;BID1nmQSMEo09XddsRLgCjXWBqaUaO0Sr6fp0gWXaLyoPEgopcgiyZk7fS2WXLCJ5gvQJbvMmk+k&#10;IaKU7Wc9NtGCdyfuTuqZJbnUODZx4qz5JCPeEYQkDsJCCSINIH+nJ8lmL+QW7ZjPM4vVfCINYcss&#10;ezWfaMuD62SCaVlYKDlSPvyR3Ssx5JtD49n5dB9TP14MEZvfohM//JFVZqvM/VHctr8b9wiyhUvk&#10;/Vw/NFwyvyfyHoszRs4snMi3adrP6o/8/zq/9Ec7U30VUGeq7YiWnKk2yeoY2tzpzovJpZpP++5G&#10;EOAM98Ec2c77Hb8/PLPHNaW8d4HZscT46XFjg7OEaHdTVrxJs1QXSu5wnWqf1fNF9qTIIWX2cMjT&#10;iAfG417t1BK/KnGlNlGC4EkeSnymBxZjqAeR4U4Svkq+qFjU6Qm/TnII6QFFnxH03gs7msynZ3Yo&#10;GWYYCBXWMfbixHbCxLZQN1cOMtoYO6AsMmxeY2sjWww5VNM3O244SXtpSc8uilssJBTZIC0jtk4P&#10;IPo5AggB41h+ZsGkHLGHxnv6Jr7inDyEQ8C1L420HlG0Ffqfh7jgwPcQxvQpRs6Vrd1WNM+cnlOU&#10;SYOeHuKz7/5eMiEISA4ORPBL3PEo5X2TXPXAosx68ssdtzZmbvBy+LCR0DPFyMAS6CrDeiAvjQuC&#10;0LJf9FhLdtrEPMVncvxQMjtVOJ+sOPmXN7DREQiJTz598ungyQcnghBzJoyeQ0wSerwY5ndkI279&#10;Iwj3aaa2pCaYsOwskRvT/d7Tw0r4erqwVuqhwVvZhmhRHkyfbopnnF8kSoYBkN29T2wC2J0jbMl9&#10;YlIwbnp0GJbJnug0n4TPT4SmpCBa4jWJ09TPnq43WhAbZOcNe6jHiHGezAyumebbSp99IjnReYq7&#10;KE0gP7QsZmk+XN8P1/fP7PoWY1t3ffMG1jvu+gaon+wINSegg88tHLz5vr1emJUxE/9YO/39JL7v&#10;A04XPAerRcmS53vHXHETB4VeV/lqsO75HuLBFNzdgDixzzhOKh7RrYWvWBC21vsRCQhtEKjeikf0&#10;abHfAfqrYpIomK+v4jVaF1Z0aLEVUV/bek8ixe64J1OxZBI9YICNPmnk2lpFrz9Eih3Z9VcJxFvv&#10;SXRlkdJ6rXUrUrAm4F6ueEQ3FjGbJw31W+1IpDheUZSKRfR6sbVXMLr1AYkUQyww+EnfySvUKOXV&#10;XkQKUpOs3LtMCD9shKymnYlGq64ySD5vcAJu9VgkB7ZGgFfmkShAUlAn8bpSJY/3GJNk6fczFlu4&#10;hwtS1UY2s0N+pYcL8g+PkEhVFVOZHxNVaLOQFjSz+WvJESa7BtsUqf36GWNyg7XzlJ0op7d17+Bv&#10;t3fyKeGOgvTndOSlOrXvx0B+JiohHMZkn2Gt0v2D88nfz7+MW6Aj3Cyd769EyPknOf9kz53sOHxn&#10;KDuJYXakcTuCFFMrsQqxC5zngVJQH47uHOIz3X3Mnt2dd5f6dzxorpo4hu4+OsVVIk3JiQry1J2I&#10;9152GMM9JGHVfdW4O3f5sKi7Av0oQD28FfjppkQf6WZjmJ0VmFHCww0fSfymhE84po76eOOzqSmy&#10;KxhmR86oB+r9QlxF8YuUt/VT8t0j3apoGzcxQ0PcdYjfLieCThGa5Ldll94UiambkeGu9XBMwhWy&#10;bdnZH6+Pxc81Z5v9Z92PDDMxGpLxM9aElFJU+QDk0WKMfDbYO7SAbkkW+bTJZEZgByKnaO88HBEP&#10;R8TP7IgQnLp1R4QVRRx3RJAbf2t+Y6AbiNTXibM5IggCkax1icHDWW1OYtaGn8QNcTxyucLRWni4&#10;r/HOp5DcEBRso6jat296S2RH7/JoV90p/O6Mk1NOiqscohOCCAnOfQWHeM64MEWVfYgE+NMVSny1&#10;D9GdcCZMXc6Jq32IBNwDqK9mlUP0JTDoJzmzr3KIBHJEXP16ciLIrqT6eiQQbLSKQXQgyBl3tenx&#10;Zd0jVV+PrgNtTcEgva/CLOQTHQdsKUmqLDhEgiENSn6DETuLBGN2Fv0Me+xGgqtWxyG5GtBqdZKt&#10;6lHyGxxJCBBP3DqPaM3SKvFarvOI1knI21F8ZOs8IgW4e1qOZp1HtE/NMyp5RIr9DWCOsh/RQjVx&#10;q+QRKYa0KkXHyd14OTElCra3pJpX4xHNVe9Fy35Eiv1ZzKniES32AGZYrbuRgmwn9b2uj3m0WYy8&#10;XiZSDB2ZbpT4qfoRrXbMBiPFnQ2ysj9cZP04+nCRgRGjWYTPr4J90rdYaDb7wfbz4SIb9KY6WmaX&#10;24SKOaRpjyi9SeUMZc+ckqKh+CjBOfqzABktKawUd4waa9etjdz+/gjfpu0WxLVpK8KSZ1MPO9oK&#10;3V2562DybC75106UpGdtk7MXPq0Uq8GpwH2S1I6/Jv+hHnqMSk4zi26NJW6X46lFvYlzx86B5vfQ&#10;U45+kg8SsxJ8a+GRnGzGuZGHzJpK34g+stvz5vsx9F15tOcCMnkO9TCkVHrKGeZ2wiVo7qHjLUNT&#10;kqDl2empW3omUkb6n0VFUkZ08/mYfCbPawN2hqC9kgmNABhVG9h5c9yHdVuCIDQuyL5ojbZBxSdn&#10;EZdRa037a+3Qw4cNbBi99s5Sy9mJetQY+14i5YIqHMG+sqWhq3gb0mXtz99v7rN3v5qswlsppwsb&#10;dTk1eI+mt/J3jAbM65bUS5RqcqYe9z0EEpCh5CnWM4Zy0rPDon416fhIyonBKOQksCptQxjQkZEd&#10;/ezdpV6Q5ewQutRuy2ndJLE1jAAsN1uJII/djWr+fv7lfaFVdkmgpwFpXxtAIlSJxJSmA6mdXbV6&#10;DtBHur9flNkSN2LeHDeVgunZuY66CIqaTA5gRyS/u0VKqgxlp7/ILY+Q7u/1Y7pvn0k9v6v7dH1X&#10;99/r7y5qZfte02ZsFVi9bw0jj3/oMqMG/Pr1nz88fyci/vPLl99+/PRJxf3p85vvdR3Bkt6/+/Lr&#10;t998evdVF7XPz/0lAdv7p3ev37756zuQAF+fP338kzQVy/n49cML/9Lphz/iBzQkO/mXgfC9eXk2&#10;YEDgA3/7kS/97t3r19+/e3mnMIB//fDy9V/4v28+PdOOZ//X2zdACP7X0n+X90Hu4+nbN9+/SINf&#10;//Mv714+vH3zcAb/3M5g5sTCGax7hmFnMEUOuebymeM+IZvLHzYb5gyWSxVCdk3VfhJvMPGuGq0i&#10;THy6vnPuJm+wBpVzQp6aUrmDuYjUlDntyA/yiB4kBe8ueUR/kAQOGQ7ZWj8ixU6h10sm0SHUXEjr&#10;HYkUcpWphVnXpRU9QuBTayr2OpNIMcgkOnv5uFSOJ4Boddwjydi4Yxs9CgpUkeuAckWSvVTGKMck&#10;OoWsxnrVkUghpT5KFthb78eYbkUKDebqprpkH8kfdKbCRzkWkcIzsdeVKvl9WyjX6nBnCgFOLuWU&#10;XMV1J9LrnLMUpqDoRjTasW5EipZPXjCJRjs0JSYYxHvbYCfwcOm1bfkj6u2HPCRMGuy2u2uqnbHG&#10;BDbzrnSXw5hby468nTW2b7uKMd5iyLHl/N5Ejokm8h6uM9Z42yxNjU+aJtv8v33+EY4lXxQ1aM5m&#10;8SXXkkwT2ouYZjedjtuJxM/FsgfSt3Vv48Jq7yyd0wCX9/J4REOf8tkPKHivl2G7GPlcOzLqaqWc&#10;pmd68Pnjx/f/68N//duzvNoY+wGU87hpom0lBlo3lZsABIezeGzBleD99rn5M93deOtka+SssgDy&#10;L2uj1D7wM/mNBLPkerONhn7VwNOCOGyno8/iOGUW+ZczFNRvc3+ciF9LPSSJ5OhpJAR05TCu0Bjd&#10;zWzoIeWczKwMcy72AuANL+knyulhG9ZQq0Yk5rSpiBlBIO6fbc6zpkGEe8idGB9MvrlJscZHjU0m&#10;WYx3n5oqiMiCHnWHCDyyiYVgU7Znt8W7ZE/JetTvUewwl1pR1sLpoCUikPadmSzqxRPo80o29/9Y&#10;u4kmJGYwjJ39Z93sDOuC0+BiTkPNJsZ4n/dPuJoCk96Z0bzVLrFoFW1aeHhRHl6Un9uLwgxTeFF0&#10;NzTsRQHuk0BTmz+pctQS2FtEnVTx2nOe/Xlg7aQG61GiMpyNWua6HwWvqGDUlehD4SAK5gLoryWX&#10;6EnhCE5+X8klnpjA8ZT0s6ovieSJ7U2N2BQPWfsb1QJrLpFkR0FADRNcx2uKrhHWH8pNlX2JJFZH&#10;qZRYdI1wSYDjvOQSScxtUQ1+dI0MMokkFylvWvYk+kbAEaHgU9mTSKKQ0CUTrL37U6hFx51aySSS&#10;iENlfdSjewQgXEo1lgwiiToWKh7JP0IA76WWVCIZE1XykQD3exrgEk3evJRlX6L9Av9wk1is9dkr&#10;5QY2l8f6qCQvCYcL4GlqNtHmtYxtOfgSo9HVS+qbERtY9ibSXKkzW8Mzpqg6pi+OJDWbZPUYcT1N&#10;Sond3hsKIhrIaDE2kYZqGYDy1FKLZswh4DqytkQaq3lZ84mWLHVddwOjk2guUgC25hMNWrTgNKDT&#10;kQYZcDla8pEDSh8fqcgHsmelbYmGRZkZsOYTrbpleK+rgUDr9KaNsokzAUsGZZ/K3kQSqzdX9yaa&#10;dUv0LnoTSUDtASelZhPNmsKXAzOBXIdPQtOioDWbaNboAHVGa6lFGqmvSoB+NU1LvEpvG+saHoKa&#10;T6QBBp/1tuYT7brdqRSjE0m4U7mC61x2J5q1Ft6sexNJjuC0g8JasolWLauu5IoUvYkkIDYQ5lGy&#10;AUJ+Gpx6YUuvE7LGIb5mEQ1aNylVRySCo2vMiUmd28RKXlLNvtOI16o+ZCQSgkWe9JpzfTcgtSE6&#10;G7v9KXuTSOgOlfLK3kR7Jul1YENLwcDQMkrRAlRdsonmDNDvWfOF1rVMkLEmCVCShLaVfKI579hC&#10;aZ2ygk+k4WgKFFfNJ9oz3XkaWAgEkqz3B68seN01n2jQViS2tE4JcJv44G/muFXKLVo0oja840Ju&#10;iYYacrvaeAS7q7dN6lcrOs46n0wzyCcatkRMASRfmY/kGk9tG+STJoNBPpFGTqoDsNcSKze1zbZe&#10;ZX8iDTMbudelHsgtSuczqNeJhki7syZNrc9u4p+f+Gg15np8Ig3IngQR1/2Jtj24JThGmhNVnK8D&#10;fKJtt6iUQq0jCZiV3FLV3YmmbYE/pRZEErx6xEjWbKJlS9UaRQEquhNpzgfJyS35SDnsSQvEY1Wv&#10;pYlmsD+CVdH5+MGlkluioXolx6q6P9GyETVgo6VWczs3tQ1kXS76aj7RsrniYsmq+UQaCZ4f2IHK&#10;LWyXG3dDQPnWfBLNBYjG+jAq0e2Bz4UsyppPoiEY18q9rpZ0EADPwEdO8TWfRAMC3MABgYj2wEfr&#10;udd8Mg3gnwP6Fm2bPTJRejWfSAMk83FgVyX355PcKPem2Hzr80Giwc3Gpq/U63OcD8RjtK/ng0RD&#10;bjzunJpPmg/G7Edum7sMOCtjDjWfaNuD88E50nBUIN615hNtey+QN5KtvT4+giDc+0N1ByAWaj7R&#10;tmX/qqF4BZ9IA+A3WMM1n2TbUoOpnnckK2DqzyCfZNvsW3AElnKLNISfEn5Q9yfaNtUMbwPXX5J5&#10;1PtDTUGghGo+ybaZEc/1NZtA7XY+g6cSKX050Yxd5yWahfu8RxDg1w9/SKFZZcoglkVERg/s0qgb&#10;i+eSsCXCutbyDTGXSPyovlEJTG6nosT+joIAS2V55PVOZvaT5vWWkvcAr27k/Pbgq6HgTy8fMJFv&#10;Cz31/N2JfFvoKTWOk8lMNY/HGj+b4CwPcniGkwiWaLD83iQ6FvpE3lKJxoJ+PU95El3PAxzrO8ty&#10;4r4t3NlLG0/ctwU8i/c9crf6r8OS98TIzt2gFcfJ2QIn7tu0zqsqT9y3rari3k7ct62rXs9h4r5N&#10;66h8nblv0zovezFx36Z1nhs9kW/TOi/4MJFv0zov7NDJ+b3FYB0rciLfNtd50ZaJfJvWeTbzRL5N&#10;6zx8fSLfpnUe7zyRb9M6cXlGnef3JslzVknk27TuOJvr+L2JO6eRxH2b1olDMZIbrMTwZCV+wkS+&#10;TevE/ZfIt2mdZ8L2cef3FtF5msVEvk3rHJViIt+mdV5PZyLfpnXiZUui26Z1Dr0wcd+mdZ5TMpFv&#10;0zpxW8XG83vLwHnuQ+fekRrGNifiZErct2mdV5+auG/TOkdpmMi3aZ3jP0zk27TuPJvr+L1J8jOt&#10;m/AdhvZ1Xtloavw2rRMvShq4pHU2af2IZC535RWlAC2AWxtijhwX4JTPtZQLAmD5xctF7Q+Sty1U&#10;LY0GjJOrL4G41A65np2Fchs/DdFuA5bgbpZ4cpEtyOUiMgvujjwtdtsfSvTvDz3UgO1xnhoSrp/d&#10;4ehjWxH6SRDDhfQ0aRBxbQSQpYca5m0PNXx7kWfLO7GEJgvaNhq9RnWa9taSVEAoP/jxRCri2YG2&#10;j4TGZ+sHgSEivDK03sKq9ZklUrnhpHFonL190+c0wnqoeSiAnd1OTwB9pxYgUsfZsXSp0DqLxzZR&#10;EMbUZ4XUuiV5gKOjoBEMyhV3e+SHWgLWrd+cZ35ZZLY+6nN3yWqHK1uigWClRE3qxCegGNZ2Llxj&#10;EyxAWx9p4tKSzJd6hTI5gBPYX7opacwIcRGMDNHBeX6cBmrbo00ipCKer+Z39RA1KtuaT9HK1Ovp&#10;kcEOjXZtorvL7TrtKDyn3DSYKQpSA7ftkRSYl0cyYZZjdsYMbMjuEiaBw/fR1NjryM0CuJVdfzbE&#10;joDkm0OqdcI2clQ7IvjaPiqxM4mhhnLrM43QHu4fhRGewGATfWAOnhVSJO7SvTgUNsjVKCyo2+ja&#10;s6EektLQSgXcfdRCuK2H2HpSl/DMoraHuxgpNS40Cm5P6IU7d3d70NvShGOh3toei+Be5JnnPAvb&#10;NhqNxnaa9lZWOZsnAawClMVoroSt6bagD/uZIqPmSwNt7umWVg0L3lZKC21YbOEizwNw6bYPBX5s&#10;Xt1xT713O9tYbHQUmQVyO0+Jz17k2fprPZwqXEzfQ13aS+2vvayh1fZ9clH7cbS9tNQb7jA9E3fP&#10;mpYXtakABfUjLw3J3ViFZxo1vdiVJYaBkBDIrKqg2vkOH3Yi5LBOaaC19U3jp4cZwsV9W1wHXnMm&#10;NUU83IFhwdKRoYVcK8fp4Z2lNtm6PpqZyKRgUdHeyvbWkkAsvsr4nBm2ZEiUvwEF0h4S32HLc1Pw&#10;KS3bYqOHRQK+mXsPjlLTNC1zk5xZL57yPkzDqbUxFiW9yLD11SUiodFKYhHPAwLRHHMRIdiOXOEK&#10;ReuxmR1BoASULPx3DXhebNSS4P1jzOPmvGhMBMfFWkx8DJ7FwL/nQFvU8zAr3UtolzS+OH5ySke3&#10;EOf4TOOkrSka/jzMj9ty3y/ff9R2h9YYVvQ0ZVoKeW7oncovyZKdoDvPT4wOZ80gNMkXt9MjKwY/&#10;4jPbbhjD9myI4YQAwQFpVtWJrDlfFE4cUFqabrNQiaI2mWpw9KJMZzqsEdFKY4HOTtPeWhKIRR0b&#10;DaCHWcwWImoPgXnIALDhoQUWLLZwkadGVOtnOak85alud6Usoe1XqK5FslMchtBa5jpCnzfw7Cvw&#10;nrUqj64su+7hZUSIdI48LV5aWzs9vBv7JmMbPYt9vqdpb7W/7W2JYP5vvC0nNopqocO0p31zSeJ7&#10;Wu6eUCJEjxn9QU7kfpNIHaZjnkp90yGab0HGwxJHpM2eiGCkHFgUqp+d9bMcZfLyGjTLAo6HeWKa&#10;53a4JFZsdtQ6gvLpczwRuaY8fTK147VauAYfL/JsMm422mFKLJDYadpbSyPhSDTKhy2+eXRbIyZI&#10;mLNgnCbVD880mnixfUscIyGb0DSPTjPQeY8pqqeuNwZdsPXF4nCHGRJFSW6GqjO54JfZkYPB9XnN&#10;wojls42lBSM7pcQYj/MkbNG95QufBd4ZzGWR+UKDNDDZHmr89DhPfAeN507ySmJXOHQdG0IJifd5&#10;exCMymKPF3k2NfJJQgOOtZ0WR+w07a2locd/d33y7QNVcTNKNzMv0aH2QQ6leaK1sGN9aNHEiy1c&#10;5MkE6n7MI86+7OuzKGP97OFGqmA66sSHGlm8yLP116RyeJJwYvugRgkPSCXSsBMzEPymgmCBkx5j&#10;HwRMOns0ZM3x/QpnEEcGL5YC5ugL860o3wEg4I7z1PqxJEM8pEBiGI3s4JJmWSSwPZQA0rTBDA8t&#10;+ndRhos8NcBYP3sEfHn+WRI/bFEWdI9b2jcdNGRYKS0SeJznnkKFvofV2Hih7COxA/fIhMC+5pax&#10;py182HhqVPA4T04qfpaimthh5g9gnnCHCNjWwDzFBgWbsAjhYZ57cTKZ+CbK1s89RxufLmnQ0YIx&#10;poeSZmD91GjhcZ5s5nz+JpIXkLLUFY0its9y8AHcKwjeQoz1oUUOb+ApwclGyVfsYD91RfcWNguz&#10;A8uy1XBjo9To3nGeuMN880TKkDhFQ1eCwS481NDj/w5PxqSh+Z9PwHalhRoMLUKN7bM4DnKNUJxs&#10;aJhLSKKLh/tJ/U98Q0oJQsWsYMHxiSsXf3gGcj/ttSwk2Sg10niYJ94UxKaUwAFIvYcgW7KppUiA&#10;jCcb8Wte5sPDjYcDKMEt1s9yP8GvxJPzokexiDVmj8APXVzl2e4B6PUA9Pq5Ab2YAgtAL934jAN6&#10;cUZ+8gVkJ6W/3NnUEL32skNnVhFELwrd7vut9U+Ci44D/UnxqZyNzgHriF62gSGjYWrNEvQzC1tP&#10;NKDRmDYJGutcIgknFvZjJRcEE7iw55X0s3UukYQjzEmzgdb7wow/cdlxsJLkjHUuiYRts+aErXPh&#10;+Bq4cEKSFMR1LolkjAuzeuciKYunWmKRxHMJq9HH47GVSyTZ4xQ/STbYusSwxYnLmT1lrWOJxLL/&#10;Ky4sWJ3LnuRLkDmqcYkkXLZxbVL2hRV+4nIAUV4SAtdHP5J0kKJ1iSWgLs5AI2wSTceNK/hEW8bp&#10;xpVC2Z2ECOYZ39XYJLAu6kvgkaj5xBnAQW1KPtGeZaNCFdlqeGaoYA5WVcgtWvQon0hjKP5ld6JJ&#10;c3VKyn/dnUhT22aC9+L2m5NIzSLOAQMsojGDg6XgROsms0skCppSyioa8yCXSGJewdL+ZQvQJ4BB&#10;NpFk0GASQheHe5ATKz1OJIoAI3mg63qcEbrwl9XmkkgcuqBkk0z5rOW41xVA8mK6mHfqNa47k4wf&#10;z+lAZyKJ3fzXbJIdjw1NJBG8SQX0KYYm2vGRzUy9zZB8nC60UTbRli+stLX5JxQwbkRxBNVCiwbN&#10;PQhYAqU+R5JRNtmiSb4f4BNpxDGppYOLwUkmzdW34kMUKh1pDtycaZ72Op8E0iVe4Hp5TiRsz9Hq&#10;cnQknWhSHPD86w1aIsGrKpCz1TQg56POBrCc2j4TBTGthBHVXLJNj8xpCQrsSKQOKKdlZ6JNcyDc&#10;SWb7ugYkXC9iCThv1WyiTd8Ighk400QSXNBy2ip7E6eB3dgeXVx+fTjx/OAwr/kkoyYYbGC+ybBe&#10;g0oQjXrw9JxhvdT/n/rDLcOjik73lg4F42Mj+EN6LP62NATUOBK3S/bBBIxMrC5puSYaajZKGjn3&#10;4LshYjQvEquPfZgza0QkTskHZSqzx1h2cfMbR9EwbznYRebm2h0nZ3ZP5Oo2Hidn2k7k2zTtkUA/&#10;mdkjgX5Y6x4J9JPaWCjAuOhmEx1Fm7bMNn5X1icrc6gPc5dtbpwu7M52nHw2101hbENzvOxLE/dt&#10;c90jgX7SOsvQGh+4mdaxaQtaZ5/5Efl5voGX/Dw/mUk0xJR31wKB5DpGVcDjRKwN03v5wtOpCIvy&#10;bGT8kngN47Wq3b3YJ0kawMvCJ/u9vV7M2EO9cGl9Tqk1LZylcZNrFqPR6xOnaW8tt5B0LI+8UTDC&#10;1AjCTjyDSoIwc8g9sPNctyi36aGMxloL2fxfzQ4TTWth+2v9sUsQ609vGxzaW+3v3dt2STHr/ext&#10;PfDotz3w0cazvdX+umT1csHe1kuD2bdzn51GjzpG0zMP+/Cqg98eEgyVQ7LM+28PuW23eMpKsuGD&#10;ozmLpIyC/2x87pN0iBJqDxnpHAhk9wZG2XN/7lq4KJUnas2bBnhqQ1B6knxwxvhnqWOWovvtDsEf&#10;Ct69j0Hmkn+5ZlyvhMI6pUZJRp6k2hAVI3P7lADVhsn8/LOHd/3MuhJorGJdVqzFBuq1hbGRCkvR&#10;BhEvbk19ljJe7G5g+u9Vq9TPn15vzV5s0RPBiRz2kQphkynShqKJHoByl5aoznEl6omCRbMmCg/R&#10;zcJqTbRxDC9HpWsvtb/2snrQtS3mGJ9ZbH5Z4kZNxh4Mm5uxKCHiKG3exHqZQ+OYnSSRSDWK0MMc&#10;i0lChyubxUUbo8wg/7Lu/EJWC/vmhSkhW0b/Jom1tjp2Be7KY67uYZuZJMK/Tjm+a3/DL6dtMY9z&#10;7Pok9ulZoQPq6Z59DpI2Qu1v0wH81fayuqFXh1W9zj/88pKcyRP0kI+9RHClNZnIdt+DCk5njtsm&#10;+hrPs/Iyh/KipHNfoMCLbDTqHF7tjPqC7WV18a6+vBePrr2sjtrZy0s9x6TIahCtldBSw85oanRj&#10;avRHRJ8loYhT1x6pm26x20vsfiGVMo2QK4hcXvYgGTHSEgmJzSFuk16a03aY36S0R+Ytgz1r3ZOQ&#10;aVMqBuTMvIdVtmfq57XGqPt2kWEeV/XZGom6Yp2kvdT+mkKb59UFIR7I1beBeGALZW9HebdvLkl6&#10;TxBji9Y+sdql7jFznYmH1GGXEMqUjGBeVHtowdGL09Wn59cP9uDLu6/fqvtJ/qF7crX916///OH5&#10;O5Hpn1++/Pbjp08q30+f33xPGt9BFPX9uy+/fvvNp3df38pbn5/7S19eXr/+07vXb9/89d2nX799&#10;ff708U82Ot99/Prhxbh++gxPCet6/fL7l//5P+Rff3z+0//9/cubl+evAgrw5vXL+99+5Eu/e/f6&#10;9ffvXt7pf/zrh5ev/8L/ffPpmXY8+7/evvn2+eW/lv67vP/rt/L07ZvvX6TBr//5l3cvH96+ecT2&#10;/cyxfbJjXI/ts0lpOLaPGCZQQ0zvwRYhZ0RVsoX2oZSSt6GhfaARkBXkVvmThPaRk0hxn+/fKBef&#10;TIvIPmyYYMBv30yNKSP7iOvQ8nDrXBBsv9DpsV3rXJDLRHIjBFIu9da5JBIJkZfLtnUujE3nwnpg&#10;t0brXCLJYF/ijR6JmCSvlX2JJOClCI521ReW1d4XdjusaSWXSMJd62kvyOjrEot3c0Sq77Ty2LrE&#10;Ionk1lBBqOISb/OOVwk6K/sSSTi3jYw+S0KX2OHK0U/uQNf7EkmIHbB6sOsSY0/TuchGnZp4FZdI&#10;QiEkivqWEktReuTqHKCp2CQaatgTC1oNTArSOwKromWA1mWWaDR/v2YTbZnakE8XqfdQsIk0cp2/&#10;PiwpPO8GwE09LImklTktuERDFlSBgX5EEpSfcKOyL9GQOeNeKIZciivSKEBFzSZa8o6Md0XDL0Yl&#10;0oDRgr6UvYmmvBMYm3q+3EWa8wX9r9lEW94dTxyOaqFFGpALBqblFNi3OxFBLAFXhdDiBMBZYYBN&#10;jtITQIJa0xINNUgGJuYcpUd2mwbcrvcm0Zyu5LWXY5PD9NhEDQgt0UChxZ/WrVMOlX1uJp2ZpMRy&#10;bBLN5YAO1L2JFo0jWApGVSqQynUiAC1xXfQmWjQnWs6uNZtIozhvdW+iRRN0Tx5czSbS4KfWAnpF&#10;b6JF47O9URS9FFqkOV2YOureRIsGTIlwo5pNpDmdrTBX0Zto0Wz1pVx92ZtIw4ZmQNNSkB44d/iL&#10;SjaJBqgSjetb700K0sNFedMg0vVZINGQ2a215go2cUUHyeJyqccmRfYBLDTCJs4C+8OFvOtaaJGG&#10;Cfpc789TlB5s9rfaPBMNCBdayqwQWrRocZ4fBoQWaRQdq7SbFKQHGAGwELXQ4iwwyCZaNGwQW80m&#10;0mA3Wkq3EFq0aG6kSHqt2UQadlxMHNXORmDW+3ojKKaaFFHYTaQRRIT69ATkSmBzwfFZ9ybRYDds&#10;H6reSAr61BtKAGpRqfXeJBrsRiuPro+NZPRHNmcNVi7YRBoQpTQkumATLfoAONHAIi3XOb1pQHdo&#10;OfqCTdwLwOa8r+0m1enkYK9RxAWbaNEHOjNwgEqlPUmC13qTBZto0WA64dwv7YY71Ulo5IVqol/B&#10;Jlo0SZuWflWoQKS54vuvzVNuaPtw4nXBe1f3JtKw49Bw9aI30aIBj6BxNZtIw/6RzVBlngIKNfWG&#10;zaBWbl4XWqIRtJR6FhCvaWADkEEttETDxDFwxE3VNkEZJg+zFFqiuRL8Uk+dAvoz9QZMYSpxV/u0&#10;RHMFiLg+EeT6nCDXaU5RMTZx5qBC+AibNAucuXwb6E2kke1wvYcWAOFJaBJoUs9piQZIrIFDYS7O&#10;SdMGfE+JRjGSa7uJFk1UBAUjaxWINFe8SbXDLpXZHGUTZwEu6Lk0L7sjIB99cNhAcr9cdifRsBVA&#10;MWs+aR64cJtf+zlSaU7cj5eBbbQEBfT+cC0gVxaVhSYagAYtIXt9lk5lNh0ooOQTZw/8CYBM13KL&#10;Zm2gNnV/Ig3LoZUELvoT7dpd12V/Ig2WwK113Z84GZhTuWQTSXBfckNcs4nLO2v1sTbSVJgTh8KA&#10;EyLV2ARMcWBtSySDXJJZs1mtV9BUlBMf1KVWNAkk6oYD1MgAl0wyNjACadXZcP4c8EAkEgL28F2V&#10;4y8AfJ2N7FTqWSCRMKtxr1KziRat6OylccqFb28ZKcaAWtdsokEbhGDNJ9E8cfqqJ2mBZ+xtM6d/&#10;ZZyJhIgfQmrr7kSDrg0ToLapVcBYnamGXe1uKfox0Qgmci2vRPF0JFS65hLX9bEbdQmg6yL29Sl2&#10;hliVR7bfthwsFJ0wrZ7R0cIkxnLu0PhI/Mj2e5TL/fxnCc3S6Lvn1zd/m1TrPx7ZfpOZPbL9JKxw&#10;KG3Lg1P7DMVvCxocJJ9NcI9yueOSZ+scp/dHtt+w6ORuKYqO31uU9lEud5oqudfZIjq5a4mSN4j8&#10;4YFz6N8+2/B7E3dOTon7thxTT2GZuG+b6x7lcie1sXye8XGfzXWW8zNM7kUi+sDxe4vaiM8+qo3F&#10;Qo9zn2kdvvlN3DlUJ+7btO5RLnfSOjIhNkl+pnU9d2Rsb+MY013rLOVnWG0e5XKngbOSRuOiw6sS&#10;TebvqFxuiVjjSZNd6/i9Recdln8i37bCenGQiXzbXOcZIxP5trmOlME07pZCOKw2XsFl4r7NYyK+&#10;vKh1VoRhnDtOukS+DSPJs1enxqe5zlrxI1Ac/IJWUBz8skWcCBM6gyXbqZ9Qu2HuP1e96bWl/Lkr&#10;2by2LZyIWnYgMdAEJtoXSVHhThNlbg8l5doRlhIiQWaSf1k7ycwnD1w/S94vV0/pswRpCoYrg0GC&#10;HsHR6aEm5NhDTbXwLmYuLV3QuFl6jdEovLPTtLfaX3vb0mT0bUt/mb2dOTnNBTwKc/cBoy7VR4KY&#10;jtQw9JIjlumSHmq6jHHTNBjnlrnkX8aT+oCXVs6lU7ahIWup1cwAuJ1xijwtecZ4alLMOM/jiYJB&#10;JkniKO300HkSveZ5rV4FKAlBUmmMcnjcNDHGaGI97TZeS1IhwfXq+Z73xbKp90jaiH6QtFQv9Naa&#10;bwky9lATX8algmE4xggX47P6f5YQo5+1aqZBKOGZXleOc9QsG/3omTorSd2ITyGmQ58Rt2uF3Hof&#10;NW1Gn1k1SxojU1OCNMm/XMGpTQoaktgk9Z+fcqWemyUT8iwhOFjyjNL0NbBkRKZyK6ybPiZXc25E&#10;WiEzSFEzaKxphDX2NaNkBQC/Z33fAT1ouoyJiUSrNAFNjzRBZnjIJjqrFhk6wBXizba6ei8mn2wD&#10;Zhk12pL+7G7Amj3YUFl2jJFI0ou3sL20NLqQEOdvJAQhJ6wHagheJICa0aWi8DUtAJYhY88k8WVY&#10;GIB+koxnhFcCnVKXyV/3XRBpLuxIojg0V8boJAVmA8PLZWcTNLn3th/tMqbUuaOy0L9Z3UjNmjGG&#10;kgwzzpCQEl/EABSwE+vEkGLqtuISg5knUQKliDE0hpIWs8iwjaUPuObCKImmuDhJe6n97S+T0WLf&#10;l0SV2cuL2oFu+Cn2fAP4REh6Vy7kEdu0DsCT7XWnZ73UliarLHZlkeGVOFObwVBG5rLI8ErVPdOc&#10;i9S/ys8kv0X7pmkrGxgS3GxCgTBjJ+yIL6cymej/5URdpsRQM13sGbVW+4axnHoI7iOiwwhJ/px9&#10;lAL11vvzjVk6M5ScF6XTVJbFHs4GXPNXlETTUpykvdT+mnZYFoq9LMklxcuSS2KNkRSR2ctLI0v0&#10;k+AzqDDBT8lIDUjaiz1TDA4UrTDqlk9idJIm4qwyi/zLO7SnirCPnpS7zh9lU21mSBrJrECpZpYY&#10;Q20WjbmbdxcZUqYERA/toUTMJ4bsDR215KKiiz3UHBPvochhnCHFtFx32dEkY5GMEscyYoOa6+tZ&#10;toky1CSSRYYz7dDMESXRhBAnaS+1vy55zf+wlwUnavbyouwIFXdQJk3REJI2mZDuTKxZ/tz0THJA&#10;8rO7wZq3TvI5lETTNIZaR2K3q9Ke4PnUujOj7rPSkRLQ+ZnkdCgrTdVwVlkA+ZdLkBXfD0kUhstz&#10;KzAu56ZKTT+7ODS7wxg2FbwTxyLDy+6KbZnuCo5dlP9FoGPsGXvVtDcj6Zc8D+8h2/zxHpJWJZng&#10;MrciW9WR3guCs92fgO7aRUN8JhmksieRRI5FhrMBl0IA1n5NynCS9tKiOK5EA1m3WJStqF5vwY2p&#10;w6zuJLvsKCrL4NDWaWLGQOssG8MFweI30Doh8U1EX+xa6zhQEwVrn5vPbJaRoc800WKxdUvioIYp&#10;NZ6NUCfVoB2h+CnrcxaV5WYYnaRcjDPcSdlUJyRDVgh7D3fgTloPwW3M87plaRidJF9sYEgAWFss&#10;OJcnhvsnQSVTVZWaQrNnnPrsmaRhLDJsmma2bbkXSqIpFU7SXlqUP7HtghuP0p/IFk7Wyfmfeir2&#10;7ELySGqd5l/4M9IqRloHkr9PxJoiMdI6in37YnoVrK/cggMLuLbgXjs0n8KeSZrEYusWxYEXwadV&#10;Soll+EYS4hgH++hVVsCoOZpZ0Z5NgODlng3QAcGJE/njz8meMArkchyxZ2TiZO3QHAt7JqkT4z1k&#10;wvKjwJViFLkXZFT4mZEd1S4PuGZbKENNolhk2DTN1VEzJ5REEyKcpL20KH8pQGxdlkLUad9B4sK5&#10;nRj2M3A9ipySPWGsDiCsLrZukeGtV7RFT8gYC4NKVXamHZPxXByW4GDPJD1imCHZbkS2KuGNoUiD&#10;Gp6BQ8NWJ7VGMzeU0DIlNrAUTFijZI+RT+LHJ/WUigLig9nlg5ilVxilZk0M85QSsL4IA0UBcFTs&#10;Cu5fzMw+i1PWzot9EtZUC38oIfrjPKeCtXT4KTsADsLIhcCBbj7XStqF8dRsikWeTXHbZCu1Fp1G&#10;MiOcpr3V/vrbUzluy2+Yvb2kmyRUk0znHJ7AxxOaJqY9DoDGnmzl2e7QHJs6qJrlsNifJZ6gwLRC&#10;8bheKIoSeTIXN3/HDjBbuwppDTJfo7LUwPphluim39Hc0L+0A6aorzvANfEgtkVTJFQ2/dHddjQP&#10;gaY73FG0d9pfGy5NJ7B3JRfB+9LeaX/n71qqx+zlRSlLtoINLFNA3hPIgdVtA/xIu15uMtb0A6PT&#10;rIJFGefWaSqBkWiGwKx1+WVNCLCXNc5/9WUL69e3SdwiWn/1bXM0inpYzP3s5SUp7ck/9uscznAZ&#10;T9dmUPxcJzsZNAn5f9eYe2eRP507LIH22gMO2O65R4vaO5nSR5vTk9mk5VAJk8Z8f2PFsM9pHld8&#10;9gOXaJnFo+DzAxTy5waFZJdUgELqFDwMCon7SdLEbdY4A6/qe6iOCkm5dfGfSsFnkqc4m7td/jSo&#10;kKzz5IqR9GNs1BoLWMgrm3wyZbQxvr7dUfwHU3DPehGIV0PrWWUSSfTyp2TCWHQmR+ChLfVzlUkk&#10;AQwYiIqqJwxNZ7Jjx2/ICatMIknNgDm6M7idAdsthyNS1N9nhu7fZ9k3yLnV9kcKrgsk6X99tFmM&#10;OwvN71r9fHy7Adqtf5+NZ//+ATxsBUhY5REpLE+v6gOrUufBZRQp25VVJIob9/6lnLDjzgNd4va2&#10;ZBJJxjoi54bORWoWaO27dQNPNFfQuyWpb31MEowjmxIuSMrOJJpBNtFiAX3iZqZmE2m4RELJ6u5E&#10;ox3lE2kklOImKZeF2KLxcgy4YV6VokkaUh9RAEAPYDiVfKIRgzFrQEmrNiN7uYkN973AQ5RsojGP&#10;mabcNU1s8ABr3chCatGeB3sTSaQQAQghZW+iSY/NleLu6r1h2eK2t2YTjXqQTSTBK39V6K91oYmf&#10;pDfNKoFXmpZIZIeuSfEFm7hw4wMyJJZVTUsQkLilQOgshZbwHG940xX5a51NnAe43ifqqmaTbHon&#10;82dpn3IvPgmasvMABVWqJkezTkMBkKeT4mOs9yfSSAULTfEuRicZtc2FpRZEGty2N+bcsj/Jqg9y&#10;h1TLLdIcqYaCrEs+0azx6Q3xiTS40yipUfOJdu1zeym3SIO7ng1mzScatq9VJZ9Iwy7CMBrX9SDB&#10;OuKq5OKwHJ9EwzxlsOMFnzgbjPKJNPisBDmu0oME7DhoP4kGyzYwo6I/0balqo+hDK3aqfhCu207&#10;tkrZn2jbAAFe2YJVeiAXEYHP0BIneXoTDZW+DNFqvT+J5okiNfX2MANCDvKJ8wFXFCDQ13oQbZvC&#10;IrfLgNwiDUscWGg1n2jb6CihdfX4RBq5rWDNKvUg2vZe8LYUr3N9fCKNXvzURzaJLp/04HZkW1n2&#10;J9EM9ichPDKHEMxX84nzweD4JFjIw56CYfX+INEM6lvCeBzlM5sPKI1T6kECeTziJTorpMmqHiQa&#10;OcMo7tj6/JZQHtkj7QfcQYnGairW/Ym2DVL8dT+gb5HmwElJ8aaK/kTbBmD/CmZhNY9KDHO3BZdB&#10;ZacJHJIIfMhqPnE+OLJPVPT7oj/RtgXy2FC81/Ug0XAT/1TPbxIn0GXA3ZhDRa/ySTQig1097ySs&#10;R2zuyeD01vnE+YB6qVw7lPomoTZTf3Bi3ep5J9Hsr/RngE+07RMx4wZ8vN6fSAP+3Mi5RK7ue3/k&#10;yDSgB4mGvTKYl7Xc4lrvRWAq+5FLxt422StrqZ11vU6AjziciEYu7SfRsNIPnOglVqk3bZRNpMFL&#10;NaLV0bJH2UQazvMoaDXpyEVA780RNPOBRTvREJ6tGJHrY5PwHk9kTgE1X+lAoiHU5FJv4RPc44lF&#10;0UDwV00n0QyySTPBIJtEgxegnggSQKTETwwspImmlcIpxibOA1orr97nSL3HrjbkhxwUxLXgE21a&#10;9qEUTyh1INLsCPMbmAfkIr+3DVO7WXWXdSWINKP9iUY9yifSME+TUVaaaMJ7HB2fOBOM8olTwSif&#10;SDMoN0md7uMjfKyQ1Or4ZBogAgeclQn0ET67gfUg0wzyiZY9yifRSOBGfY5LsI8HQn8MkXRdbnFf&#10;wJwzxCfa9iifSIPXYMS/l3AfhY9V+lnvT5wPRvlE2x7lE2nYfZB+WdppAowkPdjrMK33J84H8CFB&#10;r+YTbXuUT6QZ7U+07b3kJtTnEUmw67Y9yEfC2zvNIJ9EMyg3CeKa+IzNO4lmlE+y7UE+iWZs3pEQ&#10;j96fQTtNNJyV8FiW+kZuWuTDibFetxPN6cB2pz4nSAJX6A+bt/qcnWg4MVP2uu5PtG3OZE8jF/OR&#10;hujOm0K7ru93JLg19oeKH+V+J9FIf/DRVFt4yckJfNjE13vrRMP4EFla84m2TaLW08C+ioSwqW2D&#10;fCTCu/dnkE+iEX0buJ+XgOfAB2nXcks08OHUXMrtlmx7bB+SaMROFRN5Xd8k0jH2Z2S/k2iO1wPe&#10;7ro/eT4AuUOLMayuc5Lg1ts2yifPB0P7HUnh7XwW5jdiSR/YyC16egxfi5EjULAD3vTEoiHcUoYj&#10;EreI5DHOzLmRuKd0DHFm8o3EPWl7iJgZNRL3NN0hYqa8SNzTJYaIPUWji9vi/SWQfoycOS0yn/KQ&#10;xsiZqhJ5z9sZI2cGSuTbNO2BjTyZmeWajo/7TOkmCIuhgfP8p651/CZud5i7J4hN5C2ieExpPU9s&#10;It+mdY4hMZFv0zrPaJjIt81wnis+kW+b4zzVcCLfNsuRZZQszrKOxgduNtGB/bNp3Gda98BGHpa8&#10;Z3z2cbekmXHy2cI64SEN2buEUsSJekqXHCOfaR35ylvU5jDTOn5vIp9p3QMbeVhtHtjI0wr7wEYe&#10;VhupPxinC35vMVjPEe9zHb83kc/mOstnGm/8bK6zRONx8tlcZ4gA4+Szuc5yvcfJZ3OdgacMk8sV&#10;ahw4S14dJ5+dJgyBcJx8dpowMJ1x8pnWcbW5RW3kijL1fZvWOUJIV1qDlxhv/EzrDDpgnHymdcD2&#10;ber7TOu4QtxEPtO6KeV/aHsgl3VR8oZpNNx3RwXskjcMlHHymdZN2BNjjZ9pXc81HzvLOJbR1Pht&#10;Wvd3jI1cQ2rPtI67pC1K6yhJXfIGYjGsNp7iP5FvO8NeZ1rH702Nn2kd9zSbyGdzncEJjvd9tsIa&#10;muw4+WyuM2CccfLZXMcdyKa+z+a6CVRvyN7lhiJOVh3CbszeHY6mqw2/tzTeQVcm8m1aJ9cEsfH8&#10;3sR9pnUG7zM8cI5aNzV+21zncJsTefKcWCt+DJS6XUgIlLrfmwguxISRbugRFlalUoxQydNrGQ/C&#10;iQCq8yo1hESbrTbIiRPZh47LvCd0M8G1WNq6MtN09DZYCZSqYV0YK0tCVxJNLneS9tJS6xyaXBSD&#10;xGYdk9Y4Ct8S7KpfSw2zLPTpv4vwVxqlOeXp7bX2gBjkepp4gvjjDl/F/EBvWys1f1E/L6nii0LK&#10;rTNRAWXgoKNIKgMK24YEODtbUxoj+8/bAJ6NhoTRjAYIOJe7dEBvM4jYxkVzWLU7hubiFroiX00W&#10;NwpJAh8Yc6nUjc9XxpwoViNp/HfELci9vzy7OvZaf6Yp40XjFoUtob827xOUZxNH/+gN0/Nnkvgt&#10;7W/PLHvcGLZnhbZZJvgdyZrKUXiAQGMlAZMJTJrUBE35tod3OO6Wp20PNbVxUf0ab1O8RCMp27MB&#10;y29bhrZx0MTr2dtL0ibgwCdbMs+Bq4zdQekdlRNESXCn4jPNazZWmnztrDKL/KtNO6RtGKECVMSP&#10;TvqMzguSYhje8EzTsIcZBkIDvAofPR56Y8jFsiutpk9TDy0he5ghcInuhwQ4S1D9AsNpAgJoHsv6&#10;gWeamr3IMI94+JymWTtJe6n9dclzBW87GkuWXn1Zc6N1mCzlefby0sgaLL1MBkgV2DchacJElXwS&#10;O4pMUr81P1pZWdqzs8os8i/rEJrr9eSOl9tTxl8G3Y6wMvvqlVkq4UkCqkeqtD3UDOhFlll6lrbp&#10;NJLNPJPI7G2zcBGG5SQXb0tqsDdWMotnby91HgR8/mc0ILVlfNv4EGhdQ8VsY2GJyEap+cWLvV/k&#10;OcH8HxG5uQ6mz+oEpV0GvzGjC1pSsvHUXOMNPPtnKWF/zsCgRBc1qH/WxmPekliCsvK0vONxnsBR&#10;ugkfQFfNK77lCdtnDeY06Hl8qDnIizxnuqIJzvpByyd2mvbW4kgEGsYQJM/UCOAwzMF2P8sEPbas&#10;4pEWaiqxtXCpjkpraVu0JCHY35Y831l/Zm9rum17mz3v6NvE4DCFzt5ekhUpwCQOKwdqKsisEGS1&#10;ZwnwRQ4c5idgRdJDSdE1Ss28dW6Zy6w/mm6rNJZ1OtLCCcaaA4XsfmIjKGDgUP+WLpsfStKtcRMQ&#10;1fE9rSAwNwDzTtls2WJ//bN3DdIE3PserknFkmmVxnJkB6RyADrEt933Q0M2K7O6ffBuUC3V1R5G&#10;LVlvoaThKg2TO5ow0kLmHAdR3+9I9UunkCOLjIASsAQQHn8BOzwMqiXJ2kPNfXVuuYX5l6/iYDfj&#10;BtHPMjPmVc/yQe0hECJ54ooPyZCZfKfpvLDIU1Nt9bNSDCofQsBsajWRDmIkWQiaPGuUmhM73k9Q&#10;XNkf6XICAGpewC1X1h6CiIyHLcpWE2ntoTWch3cngcV+BkoAWAg+iZ8lF8lPuJYOmx5qUq3x1FzZ&#10;8X6Sae9nqIXPkjXmdUXYwrASJZ6aYGs8NW92nKc1UWULDitTXOgnsPTMifZZ0L7zPs6Sbe2h5tAu&#10;8swzIhM1ibNGo/mwTtPe+n/snVuPXElu57+KoHfDlbfKzMG2H4zB+MWAG9h98DzWdGtaAjQquUqe&#10;Hs+n3x8vEYc8eXQYxy0tdrE5BlydiuBhBONKBvnn0kjgy8rcVhrS4JD3KrVQI2St8DY32VRoUbGL&#10;LVzkGSi5MGRdCB9elErlSXMIEkoN0lBaK9QI2WGex0tHPQeHFnUvfpabIB7k9lnYWy6ftkVbWK0V&#10;arTsME9ccUF8nVH2z8pmaoMliZvMXjsVcuLaqFjk7CLPNq62X1mAqXLTKFgnaZXa39vKEss6XFki&#10;UmeVl4b4gAnNXy5JoGIekK1zZJQC2lkbqpGn8rlepuGruexmR8ldsVBUI5EI04HWgQEPAkAmaS2w&#10;kNPxspvWLYlj8KPsUPZOt9CYk8Sbet8yi/zLxheGHIXaC8X4ijIGG/rBD2AA+rK14Su21MyiIere&#10;mmIt5FDZWiShN3jdFhupyDtkrkhNBCT2ALHaPqnBo7ErFoI6KxwaEaDCMOXOKBtPiwS1wpsGxUKN&#10;ml0clDxHI41GjDpNq9X+2uBFeWyrHdvTvrk+Wu2Go/FKN6PVvtHbRUCCigVLjW/NSLvVan9va2vU&#10;4mqfLfjJvr2ttkYqlt+WKAm5IG6qbdFvq98OF3iLLdtQm4jE9doasKftHmlJqu26zdrooDy2b2+o&#10;vTjyX59jYVwtlsN7vL4jJCpMTklZDIuJvX+W0YHCdkmWGKLJmba8e0O58yfgE+dI1vT51Mkf9k/k&#10;T8n2D/LmEOimsrT4Ne9j3jVnq0OD1oxGY9FWZwIcCD3rHLojS/tm5mTrjyajiDgNZ0e6Y9PZB/fZ&#10;prPXrDNRSACaUWpc2Uh/NJjslqa1sP1te4OEnrXa2DBnvV/qj+SabEOg0WFC03Zs3uJa6i4JUbMH&#10;5KlQAsMaN+K9FvuzzJNrmK0SpprYLxJPiUe3z5JpNWcWsSByL9Rsu1DenExzqfQPWnzVTCq5NmuE&#10;ua4cxmoTbN7b09/k2jfbCqaJn5++vNe2yn/o6622+/XLv7x7/ouI/JeXz3/48PGjiuLjpze/yiOl&#10;aOc/PX3+4e2fPz59eSu1Pj33Sp9fXr/8/un1/Zu/Pn384e3r88cPP5sg//Lhy7sXE8zHT/AUgPTX&#10;zz++/NP/kP/60/PP//Xjy5uX5y+Sr/bN6+ef/vCBL/3r0+uXH59envQf//ru5cu/8f/+/PGZdjz7&#10;f7198/755e9L/y71f3grpW/f/PoiDX79j/98enn39s0dJf87o+SL+WwdJd+CD4ZR8oFHZeuyOY0C&#10;Z9RPv2sg+bzn8lZqIPli2etz/puA5DewWeXie+sN4v0fad0Uy0hCGQnR1bb4iXZD8e/sU53CcNB/&#10;fbPOI1JgFlf413UeCKXzIDnNQUDk1nlECoFRWP8+J1X/vgC+rn871rbWVN/nrO3fF8+DkkUkUBeC&#10;sguYsTsLhHoSHKr1bkQKA6OuusHB0nno42nJI1LwtkZmwbIjnBCdCbbRnQC8rnckUmB9INNnyYTN&#10;vzMhMSUItxWTSDHIhO2jM+FFElj1ikmkYBCxjZc9EZNM54LB86xIm+sCSzSWrKEaerleTWwerg8A&#10;cFW9STRkdwYYq2QT1+3YjoU9YGoZRofZlsVV4B593R7axvwLTTPoPnLN1jZGbM9pnbg9ho8R2821&#10;E/d775BXpV0tO3FzYRrjbHpHJ25vjWPEdqfuxM3eOEbsNtVObbZHucEO9dr1nom8qSaD5KwezAwT&#10;eXs3VXJrxW9wiPR9SBwi/QSWm/akS5t2Nfl56Pp1LWKqtaTpTFnKJD9cekKbXEpQgWYvI7jymFqq&#10;Fw/nlL+ff7luehU/CntyMlfjrqupw6WUJMO/3guUoJlM8mfzL2MC4KTNpPQluy9qWdDl7F+Ny5Ki&#10;tvR9o5GH/6Ra88xjk2APfGU2XLTEaN2LURWrP3346Z/f/f1/PctQLvGZ8qnNXbV6D829KvRHrywq&#10;L/OuWupTU/18SCSDjlLYxcLHslVaalhw6pLMvkk5nlxD7XSXz7Ux1muIsdLrxeK0aYytdXqpuCVp&#10;ldpfq6yXA6ush/5AV3gB5TXOaUBRTQtgBwy2P1iIg4O9lrTO2B1BKc2ndknUS9ILhCRrzJmAlY1t&#10;/Tgs5VlEAkNuC8pQLwED0lveEJrQ7qr/XfX/zqq/vEqvq/5mCh9W/XGKBxxXF4EkdW9PRl313+NB&#10;wAEj+fEwzroxl932m6j+pkFyXYdLMzrcKPJJ9bfUYdzWpS2+T95QJNWfDQ987opH1iLw3hAoq3Um&#10;8XoPWBQYthWTSEE21hEmSaXXLbPkEknGxBWVetuXSyaRRLyHBdFuXVxRqyftq+J4r497pJADumQR&#10;lfqxqRUpVKVdnVZJn5ewilJMkULtK5WUojavfa7mVCRoGRfXByLq8mpeWF18sTZqPzCrVReSEt+M&#10;Sqs8EgXuOxc17q0ORVLhhwSVKCTv8ACTuGDHJlRS+m9XHxvnXem/K/2iQr95+vSL6GZ6m39+ffO3&#10;Sdn997vS/+mVB60/mkuNKfv26Pe3T79F6bddSJV+212WlH7TKUVxttAzU0PWlf7TA++mprqgqiYt&#10;Ft3VvX7tyI/6m95NlGwqu9Fkm3bh+pvcNG5JWqUl/eh64WF6RtKVrkkHImggt9xVtLkkMov8y9q4&#10;A6PT3SfPuAgmq0Eo6wp1b4zphGrNkDvFokK2yJC4NtwMhHBPuF0K+7qgQLs+Km6ZUfx6DVEq1f+X&#10;9M0mV+vYNDWa8aSVL7VKgxX081kCBBq5qQdfiNgeC9WUXqilom6PNlvqL4XDtqZZ0+2Krye4i7WV&#10;LzXda0vqlNTAZpE5qNmJBrah66YVPb6dQ/5y/mWtmsjU/hU+eMRbXmV3wrKRF1SzRukhvsiqdW0+&#10;anFBtzp3pf2utH9vpZ2ZXCjtusyGlXZxSLo+2IZ35OxpURNNa2f3PcjyEa2dqsQ7+DL5Nlr7TkIj&#10;0X2Uzdfe35PaLlmYyEz3/o20xnCb5CbsUmlG/qS373gqJstNxSUp7hqCW3KJt3ocf4geKLkkkjNh&#10;DaI8rPclquFEA1zEBrEusEgxKLCohmN3JfFqxSRSkGaCOMyyJ1EP51Te10MfKeRmQ7LASlzM1v6M&#10;C0jCQdIrrIsrUjySjE8ecdeHJGrjY9KKFOZDUvGI+vhYPyKFXhnKfkSd3HpeySpTqCllXVQLKnnF&#10;I5GImaDgEFeu9bvkEEkEDqNmEheuUpQ8IoX5kpQ9iQvXDR7rU1ee+vpsN2NYySQu3IFtMVbn1UJT&#10;JxQDElftWDcihbt4lP3Iy1adQgphRYodvqsK/1/0JS7c5nVUsEkkV1KGiwm4YBPXLi6n+3rXygnt&#10;D0SA1xuwgJn06QJkxoWE4eU8jjR0BlfrsjtoaoGP4nGUfBLNKJ+4jgm/tGQg68MjSm+XwSifuJYF&#10;EuNaH8Liyz3xORJbNiC3uJzxlD9r8oyiPws01XRLSe35/PUsvk4Fn7gR7MTJX0z169NaYLwnGYzd&#10;9hLNwu3lbvnEnnW3fN4tn8sWX3k3QFlrmtDM8lnCRbrv0ES+baa5w8ZEvs21DgiK3PhtznWOmDBx&#10;V2W4WX3rvnNwJ9F1u+GYn9rM2N7hPAb91DhnE/dtTnZyfEZyM5YO991NwV105kA1Tj6bdRx+bnQc&#10;Et3/zckmTAa/4bHAj1V5LPDTcvGxQE9HHUM79FyA688FeCRg1XQqzJnZPkx4FLknZFrcYoqZVWRW&#10;KH1NUXnNtmn2T7NxOI3YLryNrVamdZo9WWy5eEsjLkSB5RY+EEnYComTSEZ1tXU4MzH6tBmVGrjE&#10;Emcs30h257lMgNXzADHJMmbg1830rJq8MVR7xjDD8+kCHpR2kTeVa7J0q53DyvZzL7ZQpraNcYZi&#10;PNGPXgTOS+haJ848YNguyuu3JazpRWINUSrV9ce5dbpuKO+fRGa28RCVl4EhJmlug4Kc6MBwyb6t&#10;TBafz/Z+Ervd26gWgPG+4TxjexeBg+bx1PoGiIwkPWbighakx2AvESORC9K8jW4WztK8PPGAZMIi&#10;nDp90CQkrNLysCeQ/s9DTICOcIfp9CnzfJVP6UtJkJzJS0q24YJiiPQ5D45HAmfR78gHYZqxa3qJ&#10;ARP6EZEWdNtLbPfozzr2wmYErcqSjLurL1M8uzGb5G+eEe2f1bAxPGmMRmD2MuJPZ+7uqUHKvSPu&#10;Y7rU9aX+THTsgDw/hk/2hy2srxdO0FA0PeeplWO4YxOdIJimQb2cHAmViN+DpSxoy2HybMZbG2vH&#10;MDuqO/4Y4L4Xg9duH+WBsQEEUCkPpRpIdP3t1e4xzNC2RJ2aPB7kjZOQb4/GNaNAlKeZSoyjWkAW&#10;ObZ52Q7LY8Mumz7IEm612l+vrcaLWw6t1tLcIJgS/LsZTZMfth1wia0Qx8yMV2gmDC8Uy8Rif5Z4&#10;ChBEgwojftOuAI0noF/EptlnO7LXVCjmDCtUy8Y4zwlaltN1Nwv5xtmfFBg6pjhh52dmM21ooVks&#10;xnnuFdRXPru7ENiWPAH2/I9TXgttDMLaI6y/4X2mi1yW5v2x+P5Y/J0fi2U3W38spgYTd/ixGEhf&#10;zhk79AEoPFk2hhDdjVdUc/Hey57XYsy+zWOx4IxjpVx39aXP3eB4AQtdTJS9KdVLsVxPSg7JfAzO&#10;asmBzak3qXaTjbU53A761r3ag2j/rb8fa+MRQxR1JaFk99Vg9moQMgWwJrWQkqGY/On1SEeKHSNt&#10;78+rkmLL7iMhIM+ScX19OkUKAbLk8b0SF+ujM5FooJpJpAB6D9+DkgkHe2civn8aQm5OiXoU3XhE&#10;/DFSCGjuUV+LVsUVH34shroSV6TgMgCQYdmT9NjLIFq+8PVRSTS4kgMIXPOJ6xZ3OW7v5egnT2/B&#10;gT/pQ/Gq0JLfNpd9ks3XfOKil6QDROtX0yy9/EoAmuaNL+QWFz+ISRgIaj5xMasLat2dSHJ6PO/r&#10;RSP2mj6hVbmvuUSSm62ei/bdP36b7Z5R47bbLcDNuDdmvWYwIvE2u71dpTvnrkAO2Y7tPtKJt9ns&#10;TUHqxO3CMtbnmcG+GyiHmu1ms86a3+zcYuIZIzdNaiL/lkHx9UuJWb8m7ttm2nd9JTIR/gZ7ve+h&#10;aq+3rX7RXq9pb2TSy97jY1cY68XmoOskI1eD4ex+3P9AOHpy5O4GMwwkjclMkUzWs5nVDOCAZDJy&#10;wxXg7EmftX/W22abhOmrzQhhX7faenf02q08t8xqdysVCTiwvAdFebIoYU1trpxuDZFrpunXmJWn&#10;t6jUqiVuXNE8+RcWVomkCPz2IDG70n7CsJwkMBlB7Sq5KIYlhphbPaclrxtXe/ZqFo8pGF/uKKYN&#10;tTK9fmoP7Vo5zDCkZtELVuzhIzY766FdI2OZXkWNoV4xhxmeu4WcLlzyfJoePuxKGRnqtdQZynVz&#10;kWGbOTbsUwYsuzw6Sau0JH8Pd5F1iG0Ie09sgl2LXMpMqVyod00r1CvkYgMXearjlFLurocZ2qVd&#10;La3wzNtCgmCIhXqd3MBTbqz2WYE+SLsEb0CIzgoPghmehKB3UCvUq+U4T6a2Q0KKQds2oDaBQRlp&#10;8I6IGVCixFPvo8ZTr5mLPNu42uBP4U16ZXSKVqf9tbp6Q9TPh823Vbmb1u6mte9tWuP+U5jW9EY0&#10;bFpjjR5wEdQpLbiIWO715GpxGHIn+X6mNXnJ2tXQBtG21qHuxq1r8ohCeH9lQ4h6evdoXlW5s/YM&#10;BOU2AAVTNyt9O6nOYz2JJPKyVuraUW8eVOkjSW00iCqzuFeIl/G6ySBSDPUhWswej2D4lCwihVnl&#10;qrGIBjOw9DFlVd2IFHhdnGuLRLKXiXmx5BEpzFxW9SOayxStq+SRKMxYVjFJxrJ6NFJ10LcvD5dy&#10;3iY72ZgRPa5yeTEbMKxmy5o8HZfiSiQAbnNlqTsTl60GAddsEskey/KA3TOuXAM+qSaxqM2TkWyQ&#10;TVzAY+AyyRbnTvXlJIuLePA4EW/N3p2F8+Ruwrs7eovlBYPYHeICtWsG7XF39J5s1ZaoqxlP/w9Z&#10;AG2bMyWXS5RZF+A9GQGbRtqMWoqKJqaKYW+2yXnWfJ6COQtbAjddZa/HR9K/pzJTlaETqdT2s4nQ&#10;rJKJ4eTJq0nBU1nvm/qQLfGbSWMyETTLd6uQm+nCeyAfs1nrsxWHLGHN5WjmVKkXXJXPYJP0uqoE&#10;Zp2zTrRWtb/WHr12al29Ts6sFUs9wInJwU9vUnvjDuXIeeaEFgSLDdPdOc04NiDYyXZqFq7cjaWm&#10;kb2eGwzzEkwVfJbiTHKL8U1+bP93vR965/OX8y8TmhNdBbQtMulOjrizk4osFgUDuFwSh1mZN6+Z&#10;BUEESex2pIg1U5pdCSO/4JKo18VhhtT2dKnuBRcHEcO/CRg7M5fDyNBgZrShvWxoqR6Qmr1AiV02&#10;Q9Vgyvet4bbMNov/BsNgeX4go0saJhDp3SsQfHayqcce6q3Tppc5OS7N4aXpIq5+ZhKxYN340Wlx&#10;S0rn7Bj7tY0587ibCe9mwu9tJmSXKcyEascfNhOC6PxIzLYuJsnnaCFmkwfe6UIQBjuNwLUA7zVl&#10;8v0mHnj4fZ80KYKy8fV/62lE87pap+9q4pyjrfGT+4YkwbWcHvD+EqepdS6LBoR1LtFOeCTdpLpm&#10;rXOJJN1Msc4l2gKOOLXvxEyxziWSdCvFOpdoChjkEklI/W3x6OtcovFgkEsk2ZPHVv3M1rlEOwA+&#10;8xf1mFqXWCQhyzWANeUciyZAXq6OmqNmnUskISE3D4gll2gEHOQSSbh+8wBdcolmwAObgrqtrvcl&#10;koyuyriSaRjX1HIqz8yH7FGCprM+/sl8eHq8PO7FoLvenUTjSBYln7iacV9mQGs+kcYem+v+xPUM&#10;Nj3ROTWfSNMs1IXY4oI+km1LPRoLsUUavdDVvYkrGgPqnpQ95ehEGlGmBiZBXNLgnzyM9CbTEDBU&#10;9yat6as8XNe9iTT1FpCBWS4kihxgETcBUYfqjqQF/ciuOTDJIk3DeF6fZDNUljNuAKW8Eg2w8Aqo&#10;VbBJxzmuDjtxxF+fywnIpaVFKtik1YyONNKbSDPIJi7mE55S4gJcdCaSsDC5NVTb2QzEZa+YbQWX&#10;uPwNVKzkEpcywdqKcVdwSST6zFhyiSt5T77YqwQAFGwiTQeHKyZAXMqjfCKNw/yV/YnrWZzNR+Zz&#10;pCHr+PVU7zViUQqXbYwQ9dGZaHbA+EBT9UdAeDufHZGSGoqzPj4zGo71WhEQH4fO5/F4VX+Bgk0k&#10;GZwG4tXU2ZAsSH3nCzaRZJRNXNR4cAysUDHE9ZbxJrx/rG+Dh7iqj5erunIUvYkko3MgLuvBsYkk&#10;5Nk4Ker/+hI9xGV9OQM/Wu4EiYRAT8Ls6xmdVvXhdBzYccRBpw8OkbB0qOYTVzUJkw+XemeTuN2J&#10;Dz6dA4qHoFpMNNwHdgN8Eg3o1uf61JGowonP2M42oxnjE5c1+K2H+tYp+ctC065AQpTDgyf2RDO2&#10;EyQSYo+BG6nZxGV9xtxezmnJbjV1BhwFIAGrXZp0uhPNhbwU1RGaCLip4Z9eM4lreo+5qbZviLW9&#10;9+WwJ2OGuGGsbwOS47vTPALoIg4465taIjkciEWvtwEBz+lsJMBv4LKeaEa7E5f0oHojaP+9bQcg&#10;fEAdLMUWlzSGtIvmZC3kFmnINI/XT8nnFLcBTEOYBsvxSTSoRdfHekrLM0aXAQZI2aKqeZBocKsk&#10;xW7dn7QP4FJ2reebAMf0to3yicuaYRniE2kOD7ye1fvaKW4FJ/y4sSqVcos0XFYM6XN9mRKuMslg&#10;0ECcaAZtUZIUY5I1VgjNmbQ+rxMNkNaAvNTzIO4HbCFM7Vpukcb9Nqt1eoprmynKo1nNJ9KQw/Fx&#10;4PpBXE2Q25VL+MC8jjSDchNgo2l8juRorvuTaAiBOmli4/X5JggiEx956q6vOYlGLrtcwarxkXCK&#10;ic/YfEs0C3LjWfcek7otUpAdiaesHmd4j0mtvOFYulFg95jU4YDa2VSzlLLiiTEWj8s5GAWPE627&#10;OYyRc7wl8m0x0Pi3ZPLuKDPGnYMlcd8WB+1uKH2VWvzZsOjEXBy583uL6O7IpdP+aFmgxiU/m3UG&#10;njVOPpt1FgM4Tj6bdR0uaGzFuTNdn3X83jJtxDoZZ51Fjg43XgyVibxHZw+tOA+r7I03961x7mgE&#10;ifu2U1UMhol827lK8Gkm37bXibUucd+213mU3CS6bXudY+JN5Nv2OgePnci3zTqxhMW+GwLX8LiL&#10;hSuRb5t1YrlK5NtQmj3heu+7YZiON3426zA+bVmw7rI5cd8268Q4lPq+bdY5yPLEfdus88SNE/m2&#10;WXecXev4vUV0YniJfef3JvLZrMO+sol8NusMS3F42pxmex2/N3GfzToMI5vIZ3udwXOMN3426wyR&#10;Ypx8dsKa2/Q4+eyExeiwqe+zWWcYHcPcHeu4z3l+b+HuWKET+bZZ53gIE3na66wTvwEkxi1PAhLj&#10;BoslkBgziOniMzuXS+BrISLm+2j1NSjS67fYg/bXYxDUh3G4tvoielskEnL27ewd7RywF51tBVg2&#10;GqFpCBASE9AKDYQ1FYrno3FTX0PnlrnM+hNaqJ6DsxbOaqunoHFQD8BZ7czJ+4NVU/xj2QzJJSe4&#10;9KHJvDTiqm6F6uyXCtVjcFYosyiF1OQWmv+f04hf36yFs9rqx2e1BQCxzddWK3Oy/mDSxPvRaHY4&#10;tOrW2MfnBOKNLeH9w2lvi78VmjufUoI9gJeety1zyb+MpyD0OcoMERmzHLnmvWefJSGibbadp7r2&#10;WaFBqPh+kGS4yDNQ9qCW6bOno7gdMqhifL3ovaAXqpufF4Jk08Ygc8m/Wj8JabLt2zL/hqkCzHAL&#10;TbgBFDeHP+UYQ4Myi/zLJydh6T45DQslMDxKwIX1kbnO3hbL1PVPGVqIxqhUif8nFEcJAbHJENss&#10;aNaAlYn/XmRoToC57GYpLPUwEN6ErB0IoPPEBWyoXPJDD+29TBkaLPhwD5n1fhDghWdRgm1mANwk&#10;/vMybdwv3YYBbExBs+n/ftOztiC9ujr4edu61afVWZLCnvdfB6mSlKGxo0zQDuQDuncSAgsdHz9l&#10;FJM0Zw75l7eQ9erKskFgBckyyEhIP4qXUgYrwlkBbz/rmTjxSUNvhLHIEJc3j2fDpp9zkrABE8yj&#10;HwWcLIOdmZ+Ulqmf3SLDJlnrG4FcEvUngxVJWqX21yqrJ57WVQc7/3yrs9gTnihN5CA5Ab8UJAe+&#10;uuf8MGStUKSePspHXewWu7HIDU9B42aRT+GT4hHnReJPFxuiPnnKzWKilkap9dEnhPrXKYk5Ms0k&#10;8fXamuN2VnuxJ4EDMNF54XHOESNm7G9ysIQ5YC5w49IjIKZBsanzXBQSeGg9271s3UmCoLnjN+cN&#10;Ene4YZ7kQmhZCjjeH2bAWzh++1THB5z/xQaZD53x5ACe8iWVZ+EOEOKWh97S54R5Mk2GaWTbhqcu&#10;W7ejnscvj706xNyStEqZ1CYXezVJW9phnMMSp4VBRObJtNDWulCmXm/DYxAID1zgVDNuH8Vpom2Z&#10;R40kDaJSRzlrqPpALjJsPbW+BQmqL5uTtEpL4ngEE9D2J0+4FFpwhq/fW66S8jPOD3V8s9apP9ti&#10;65YYkpbJceL2zMe8+ZIZhgQd+lWQ4HDZiBxZAvjAWaG6tg2zBBkZNwajxLUpp5oAIU9wGGVCoELg&#10;yRZ5mj/crPDmjGny9d1LfduMRl3WvJ2tVvvrtdVDbbS2+pl5ZXEfW/30tDjMCWxWeWlw9twkbXFw&#10;0kv0fpgNO7IN2RYvDlI5FZZ4jFmz1BHMOWUO+Zf1Hh8wI7vgAJJuE/+ABuiDzYGSY74blTmEDTNj&#10;K7TZbK5KqW+4bxk3iVbiXhn6rS5k2kpzpRrmd8RTySYW90po40e5uvjd3fzAYpk6kxlD9RFbZJhn&#10;kTmG3Tay1Wp/TerxuqpeW86h1VoaKTybDmgusky4IO2z4nR8YGXavDH3rNgdc/JySvHdGuiPOWw5&#10;jfhhDbSQDVRS9GgLAaMzQM+20XL5AoHcCtXhKrbQ3LZmhTerfEkqqJMkMJpRdp7qPbWlcIzn6GfF&#10;KUSNiUsNUi+txZFY7OfEcy970Gwugw/cdgbuLpmnunapEMxja5wnB0UzdxybZty7guu9r2a2nocc&#10;7P81q1buWYuvj4Aovj7UnUbbbF4y3uavWcXMDcvqG2oI2wdjubae2EBBQjUaQyoNW86RrcPf/wyU&#10;MM5Wc8YySvWxGpbocQ/Ysd8j0Zmz0EgZd2qn/UmMSZHnQR2zbiWSJdr661JUJyujUd8pb2erlWkb&#10;zYlkYU7DykrzTOxp/phuTlKphepq5ZQtrdvNemq818e51WozhM98fvryXsdU/kPNsvrt1y//8u75&#10;L2Jy/OXl8x8+fPyog/jx05tf0fcO4kP309PnH97++ePTl7dS69Nzr/T55fXL759e37/569PHH96+&#10;Pn/88LP15y8fvrx7aRMInhJ8//r5xxdLhPOn55//68eXNy/PX8Qs8Ob1809/+MCX/vXp9cuPTy9P&#10;+o9/fffy5d/4f3/++Ew7nv2/3r55//zy96V/l/o/vJXSt29+fZEGv/7Hfz69vHv75o7A8L0RGLh1&#10;FAgMqjAMIzAcMCI8+mUX/Q6HcZtVDagVc6NcPASAASuNpY1kKn8T/AWLgABx2ljewCj8kQnbfRbF&#10;1bW3oEp8dEJRKL/OOTz+dc6rXnno65EA28pOXJxX289to3Mo2x4r33yd8bn7ZTZdR51vZPP926ff&#10;9Dwm01Rex2wMlx7H7Bxqj4JfO/x18ui502q246P9tcNmqqfjK0uEXrQ67a/V9RNQZtms3v1Iuh9J&#10;3/lIkvvX+pFkhrENR9IF+6JpSWD+gMSVjyR5+WAtypGE/f9kKZW/5ZlkDPRqVp9J2gR/d72pnYCA&#10;SAkLeAiguNr+r3x+fiitfz4dMiOfjwRkWQNJjmNpnUc8auRcWm1+rLzw/fvJNIfA/c0nk68GTiYf&#10;xv/+0aQTdOBomurZEM/OnKWzabHi/XC6H07f+3BiQyoOJ70yDR9OQDjy8GbP7DzWHk0jmhDrsO/h&#10;hWP60unBX9C+1eEkOeAFe0eYDClN6l0gioc0xTW74pByHPpVFvNDav3z8cxxMP3Vr8f6Dh20ziAe&#10;OnJCrX49Vh4TDzbipJitfj5WluEStIv11nOV6Z+3BhU9iASSxkhRAdZ5MCM7D8tBUvCIBDgoYcEt&#10;+4FxsvNoeWJXRRUJeKB7VNiB9X6w7jqPliZ2lUckwB3kQJRtNR5YWCYej48HiTNe5REJ8HYBhK1i&#10;kUDlhhZ1oridtvd71fxepQr/Gsy+vfx0d9qNXtR6S+rE3cFiKFaGtYXq0om7B98QsT0BdGI1eNsd&#10;Uu59GDnW+mzHVidur2Rj8Un23tmJt3nsu69fp+a3GTS+jXnG1qeaZ+ykW7oE60JT2esC8gZMdpql&#10;BwZQ6i+mico929U8fw3g3T6YfNpL0wS43btYu8DQaE49ZoWrusYBp5KGFw04vinBVtJRxOV8bJIs&#10;2Whl4aJPDaqAJvuRtuLmn6OwsoiWLvp65nmLWnmm8r6pOKUx4thjbqxNhBP0OK+wAK7GnltrlE6P&#10;vuHOH0HNMBlL4uvsKnLEP41TVRoDPD2jGoRgqQ2sTM7BYYZT8kpxFiDeJnx0Sl65O17P2W8ilsmh&#10;uMiwidaEOaWmtDPOSVqlJfkbZr92ixSt9mDe5H+RU8/EQbJDC2+5LdOjbrFxi/z6Nw1aPQoDH2db&#10;Y8xLQABD0fKSzd+/a5F3LfJ7a5FcFgotUqftuBZ5Aq7aA8F8t2kPbrzyi3u6apA8zIlzMQviW2mQ&#10;hHBw1eZGq2zc7f5GI0wPb2TXlTSH799Mrame3w5HYEzk3rzOJaqROzYBhdZe55J0wwMO9gISu84l&#10;kqCxsxOXfUk6IqEmipmzziWScFUw5Ln1vkRVEWRxQ29e5xJJrnRG8KbWmURlESenR0XVXWcSSS4y&#10;X0omUVvcP+AEKRg260wiCUsBsMKqJ0ldxBFd8c7XmUSSMSZJX+Q0Ir9e1ZNIMiauqDDuMChdxWix&#10;3pNIwvGsgD/rA580xitDIrhP60wSCQ5xAO5VgzKDLX88DSzIGQ2+YDWbtIi5L46wyTRDbNIqxn1I&#10;QawKoUUa0hDsB4QWlzEGD0sQULBJNEQgDAgtLmT0mKHeRBoxZBSTLC5j3Ad5ga5nWaR55PJbc4nr&#10;+PpwBv6unMqRBF9arDhlX+JCJn0jilzNJtIAaanAfIXI0lK+EONSc4kkJAM6HuvBB3RmMmOdxRe7&#10;ZJNILsTnDHCJR/gBT6J6ZBLKOfGpZ4GcXRcZwSShL2STrrsSKXbkodrV4y9hDd3wV+/Iqbr4QqqH&#10;T9GR20VcTeQEis7VTfaKUl5xEduWVLKJJKO9iQuZTGsDJ4w8jXQZk2PwkaQIZW/SUn6U/L1lbyLJ&#10;5SKXnpJLXMkkZgPRteQSSVj7A3tMgiq/nGhazSUtfgEZrbflhFROCqVdPZ0TyY5L3EUs5evTOYGb&#10;D7KJGwYTAEDXmk1czLj0ajaV9dMy4aEPqhYZqfyBg1wQYAs+cc+AQDKQl1JLmwDmJX3SK/hEGuKP&#10;0GJqPmlJE6Ryqae0+Lj19Yn/9GHgXi6mok7Dgxf/q+UWadgFLsf6/i/e75v5RBoyJBGnXMstLmt8&#10;74bkFmmOhMEBVl7Og7SwyY4wMq8jjQSi6mPT+ipNYOWMz1nz3azPt0RDjrSDIrMWfNLSPp0JCSjn&#10;QUI4J+buMnB7TnDlmEeG+MQt5PTA9lYbAcQIM823R+5d9bxONEeiGAY09IRZPtqfuB+Qh5VsveV8&#10;S6Dl2Imx39bjk/YDlO6BO2FCLadpJwWHL+Zb2g8G+cS1TSzXY210yEDn10ekXYstLu2x0yfhnAtY&#10;jGaJKFZPXNmDvYkkwAaQM7XsjThrTpOa+HJurdUhl2gIFyB8quaTNoOdSrrkE2keH45kIqj5xIWN&#10;0nbVBEjrky3BnI/yiZsBWVwGLqFi3u2iftyBDlHfqBLKOWgVAEiXUotbAQHdJ4756uhJgOXnM3GQ&#10;NZu4E2CAIoSvZhNX9aDQIglcHjRn0PrSkQjkLmgCZ4mRr7sTaUb5xJ1gR5ZuzR1azLVIg7FDLpXl&#10;6MR1DXoLx1Xdn0jzKHgs9c6W4Mq57gI2UPJJNGTyZsmV/Ulw5YiLgOmaT9wL5GLAmFZyk5jSPg+I&#10;sSSateYTabhQSSaTkk9c2Ew3cOtrPpHmBBiYZj9Zn9cCitH7MzgPEs0on7i09wAqDNijBZikt22U&#10;T1zbQCcQPlrLLdKM8olrmwSkYIjUfCKNuHBqhsdifOLaJsIdk2HNJ9KwWXMA1/Mtrm30cpBXaj6R&#10;Buw10ANKPhLN28f08IAmV6+fRAOA3gPpZqr1IwHwEx8xGtfHT6IZvFgLUspmPpHm+EhAeb0f4AIc&#10;+KDDnAbkFmnkijig0BMoH/iIGbjedxLNEbAF0tqU4xPXNvnaRh4mBTexy1ocpDmzSj5xbQtyirpa&#10;rp+nAtQ38UGbZW2XfOLaBiYRoJ5y/QiMXOdzAA1iQJEDhGmiGeUTaSQ7y8Cd9xzX9qjcIs2BY27A&#10;cCDebZMMxhwHEs2g54A4/3Q+klly4P6WaXhuHzDxCvLZxAd9STOZr8+3TCOBW/V8u8S1LSuBuVPd&#10;4hPNlURF9bEg2CVTdwbFlmgGxRaXNuo8JrG6O5GGZEBAy5XLVGD7pv5wkmgitmJ4Is2eJ6sBO6K4&#10;VE58iIHTFKMFn0izfzjjslj3Jy5tfOiRXC23TIOtv1aBL3FpIwBeems+iUZOkro/Ap/S5cYFCc/M&#10;kk+mAZCWq2W1XQsYQecDUNEDRppq+WQakIcGXBcEf7DzYUw56Go+kWYHPi1+CGV/4nYAZBgeHzWf&#10;SANQKoa3mk9c22Byjhzb10jDOymeXjWfvLbF5aXuT6ThEsLlpeYT1zYATZyONZ9IwwP+Dv+dcnzS&#10;2pbXwoF5kGjOxPUO8Ilre3AfFcTaPkcX9tF73Mc97uP/4biPMmBFXMXwyp/CRhrI+1jIijv8T+Qd&#10;S24o1gY0jcy9oWsMcmdzTY3fFmMkGAeJvAd6jDWerTCRb4sz2rHDJfLmhjzYdzauRN7DGMYaz/0k&#10;kW+LNhJPpkjOb/OhHmv8PQPXtOLuGbiGo+scga/vNvzeMuvuGbimWTdBVg9tFx6tNEl+217nuIoT&#10;+ba97p6Baxo4nDO2zHmHuu+S5/cm8tkJe8/ANbxZ3TNwTZP2noFreNoIRGm8Wd0zcA2LzvMa9b3O&#10;khuNk8/2Ol56t2yVnkli4r5Nm3icaRP83sR9pk0YpP5432ezruN7j93nH2faBL+3NN5Rjrvo+L2J&#10;fKbD8pS5iRyTY1xxvGpuIp/psB3BdUx08n6YuG+bdZ5ObRLdtlnnabkm8m2zznNBTeTb7nXynpf6&#10;vk2HlWe6RL5t1jm2RG+8oRIMLxmPqJ/It806zxI0kW+bdfKcFfvO7y2T1mH5J+7bZp1jOUzk22ad&#10;54+ayLfNOofsmMi3zTqSIWXRbZt18hqUJL9t1smDTSTn95aBcyDp3nd+byKf7XU9Z+DYZkV+k9z4&#10;bbNOHkNS37fNOk/2NvV926y7zk5Yfm8S3eyE7aiog6KbzTpLadJ2G/v7G+CT/XVVAHrcp2oJoMfA&#10;CXQQzHXAJbAO0UNClJZob09aKvYO5NbgSgyJwD4JVpoZAhcKLUaoSbxG0lGAA/0sCVEAbEg8QRnz&#10;7Xd3uuDzmQsFtMAoFYxgnCdRCw2WBTdSu8T0roAV1FAJ+U+7HPZChTAwngpNMMwTf2qc4ZTyeiET&#10;U+wJWa0kO5UsGSDi53n/BM7AygSmYJFhg6cxDBsDJ1ASjaJ3klap/fXKCjKglTWuf7Uy4gAs4KuV&#10;M5qMfX8HqrBf+/r3mzSlP77TnK/njFdD5CRPgTedyCzyL2eI36Wfehey/6T5RJjcxbMNESeFcTrM&#10;b4MPMIYCC7Ao6CWGNpwyeOd5nlWeQH0qke8057dSHAHlpvAAw9x2D2SAsiHYP4DonLuAb6ttfrxA&#10;m9G0y1pD/ZUh3pU4+PqWmBZonhoEooIOcEPSKi3JIpJcwKJIrQNwyrMyaSRtLpOYemXVy2SrTK3L&#10;v3y0LZuKSL8T9i4rHoC1/6Yxoeyr4lhkOBGS7lYPps5vaoue9f3fFTBA29HvAHXHSMLlee3zx/BG&#10;EDdJ6fA5J2Y11AAtEjCAxRFe7BL5pD33GKkQ05gZMpUwo0qGFlP0AGWmoADD3Iit8fTfJ3ZtPZqb&#10;oK74Hdnhix/AbDtQFAFlp+AAw+zw/yKdqxKSzSxv9SQikDgmendlz0hiBkrEdyZDCRjmd8EZziby&#10;FX+1JMwzoR42cmw9+aBTWAHrnaAFDHPDrdbztxJFYsa3JkzgAFxru5A+NzVE4QWMm6AGDHMj7Wbb&#10;WS/4Wwtd46ZrQecJ4HB22WxFZyayMjP0gGFuB1xbnO5RsuIGbnYe7kh3TBcX/l0gBIb5+MdI0ZTT&#10;Mk1dUqyAyMd2UO1uLxvbrnQfyoRNTrZ/Wdm8LaFM8RGGOxcI90SyJGntCAaxE1bOxQa/3E5Rxtql&#10;L9gCwwwJY2HrsZmAs2JaVHs2mrYAiK6KEiU/J/h8QqYgA8PsALttt4QTscLxk5Le2y5V5OLJ1zhF&#10;JVBuCjYwzO1MIJ2dvaSAtMTobfQkgti47WRNpvWm8AQmE0UdGOZ34YQxge12JF1Lo6coAf7RMynk&#10;Y9dDmeIPLDJs57gNeCQRLAEnaZXaX68s0AHGW8HGZpWXDhmN91QSbgFAQ8bmEijTslDvbu6BCh9g&#10;hIoKsNiXJY4iMgmY0pPysGPgwk4hwW0CCCKFV7b6NE8JZm1woYYQMM4TbMYHO23wsiOyLfHkIiwA&#10;LPA0QIBUqOHxs8KbPSUPg0EEGI1G/ns7W61FqYAN52ln0bbkvI1SCYVXwC50E20zPHCz+H/nlrnk&#10;X76ZkJrQE71yK5Xsoomn4AJoJyRKMyudBhpghYoFsIFn/6ykU82Jsck82xRdEALxI00NUgAB5Wm4&#10;AIs8m4xbDwUMwGkkxt9pWq2vSOXCBUGmwwlNZZZDnGuAayoGGpBaqKH6RqmR/iMtDDQatT/Swonm&#10;yB6KGTaOG/urX2cYtlm+S8KUCfLXFlqI0WILF6USKCX6ZbYwWao+VwhHMyWtz8/QWo3jH+cJWqoE&#10;8srCZKrmWxv5IMGOtEINp09C0OD/WWG1ajWQ/5Zmda6gnbomiQZLhubUCDtwrPmch6lQA+CNmUbp&#10;Dwvl+nAU7ApkQo5ZfKAjx2kzF1x+NrwwL0KZxusvMmx9tdUztdFi752kVWp/falpqL02zCLo12tr&#10;wLzWtvj0oraEvY/W1jhsq6wx6bNPL81uFrznwiWvO6e7kLT5q0Hq9jnQJcHQWS7TuHRnlVnkXyat&#10;8FHC2bMJgjzrrmESnygncGQooezWGI1QH2eIuccJz8ShpUP3IhEv9lFwUPOVLAhTY9WHGe6Yp36S&#10;Ewx8nG0YO24qzvK2UAPcvT0SH7/Iczb7NFjdaDQG3WlarfbXpM/Vgr3Wamsk+WptCxy32hoPPqu9&#10;NL6YbLnhGQ04D/Y61GYUtmIixLXwdCXaNZ31qVCiwhd7v8xz+iwHe1bNCD3k/4znhbN1xlMPCjvy&#10;JEJ8A0+JQLDPnk+ShjxMVgwQgHB7IRDhaQO0sHIr1GjxRZ5fHTeLlHaaVqv9baMsgd63HFqt9tdr&#10;a7j212svSRxENKhmNG2UwbASjVuFCuJ5tgJY0LYXSiz2Yu8XeWq4t1EeHmlBlDg63tWX+YmYmjlP&#10;CeBWSovLHudJ5JAA28mhoxHdieckOCKmmAOpUIO5nRKltz/5JENbHgkLzDYajbf2drZaS1IJs8li&#10;tGMjZB661oxZ4JTPxViocEbOLXNpvG2uJBqJoB5qIdiRNh24T4Ojllv4cHATG6f7LJs4j0aSXV6l&#10;r3HUIy3U4GmnkZjogRaGXZFQPvIOxhbuL4/gQNgHNfg5FWoI9aywuG5ZWK/R9MsKNE3SWf6+RkGF&#10;cwX3+MCY5qmmcc/6wcOFgL+kPFiwshVqrPOADCONxi2PyDA0Qk6A2erszRfsvXmhhIdbCzV6ebGF&#10;i1K58ORlx8kBS04+v4EyYu/Rz+6vBJjlfV9Dnq1QMdCXeX58fn2n2/r0TGnjYaHMSr/TUFunn+ot&#10;tRcLjT9WcSaIQh+ODMwM3b7FDpam4E4Dmo2bxikvtzbtLN5OCa5zM9Z1fkuf9CXiZPdpWVpos3JE&#10;7bMHwGJaf00kfVp/VZgWMKfMLA5uSJi7KxuaGcsPOxAt0pII74IsbrH3BlGT5pcAZOVnccXj4iSN&#10;tj9M7E8cgWmlYb55dK8mMNsuOe8GZxJCNp4aY7zIs8nKB08Di5WGR0vihZ2m1Wp/fYvQ8GDjoFG/&#10;67U1yNdqa+zurPbS9LXA4BlNO/Qtmtcaq0G68sHVwpv5tMRTToBmrT/wmJcUFFKvYEI2nuyk9kzR&#10;eFrYrxVqNK/3MHPJv1ySDJa/0GA6PWWe7FAclv5ZYt/TzLIQYG+QRPaO8zyKxdspgZJK/eTE4DXS&#10;C8kPlKa6hQNboUb5jvPkMdhXEOhq8kYdhiycibx8P+blxfTulnqN+B3midkTTcJae+JpKvFkswJV&#10;0QrRBe0hqI2nhQlbIXsSd29aOzSHwMRoTgKMHkihsZ/sHcSh62dZ0hhaYyHZIQgZtkKNBB7myaj0&#10;t+Ur3cxDJjc1t7vadSUKXmEYlGfaDfNMvWfG+f85M84//vr5l9/98vL5f35mCch///qL/Be5W16e&#10;Pr//8NPvn748xd9a63fv9s/vnz/+/O7ln/43AAAA//8DAFBLAwQUAAYACAAAACEARhlOu94AAAAG&#10;AQAADwAAAGRycy9kb3ducmV2LnhtbEyPQWvCQBSE74X+h+UVequbKFpNsxGRticpqIXS2zN5JsHs&#10;25Bdk/jv+3pqj8MMM9+k69E2qqfO144NxJMIFHHuippLA5/Ht6clKB+QC2wck4EbeVhn93cpJoUb&#10;eE/9IZRKStgnaKAKoU209nlFFv3EtcTinV1nMYjsSl10OEi5bfQ0ihbaYs2yUGFL24ryy+FqDbwP&#10;OGxm8Wu/u5y3t+/j/ONrF5Mxjw/j5gVUoDH8heEXX9AhE6aTu3LhVWNAjgQDizkoMafL2TOok6RW&#10;qxh0lur/+NkPAAAA//8DAFBLAQItABQABgAIAAAAIQC2gziS/gAAAOEBAAATAAAAAAAAAAAAAAAA&#10;AAAAAABbQ29udGVudF9UeXBlc10ueG1sUEsBAi0AFAAGAAgAAAAhADj9If/WAAAAlAEAAAsAAAAA&#10;AAAAAAAAAAAALwEAAF9yZWxzLy5yZWxzUEsBAi0AFAAGAAgAAAAhAO7Qm2h5tQAAsi4EAA4AAAAA&#10;AAAAAAAAAAAALgIAAGRycy9lMm9Eb2MueG1sUEsBAi0AFAAGAAgAAAAhAEYZTrveAAAABgEAAA8A&#10;AAAAAAAAAAAAAAAA07cAAGRycy9kb3ducmV2LnhtbFBLBQYAAAAABAAEAPMAAADeuAAAAAA=&#10;">
                <v:group id="组合 21" o:spid="_x0000_s1027" style="position:absolute;left:5593;width:6859;height:7308" coordsize="41298,439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<v:shape id="任意多边形: 形状 16" o:spid="_x0000_s1028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2Es9wwAAANsAAAAPAAAAZHJzL2Rvd25yZXYueG1sRE/NasJA&#10;EL4XfIdlhF5Ks7G0EqKrqNCSXirGPsCYHZNgdjZk1yR9+64geJuP73eW69E0oqfO1ZYVzKIYBHFh&#10;dc2lgt/j52sCwnlkjY1lUvBHDtarydMSU20HPlCf+1KEEHYpKqi8b1MpXVGRQRfZljhwZ9sZ9AF2&#10;pdQdDiHcNPItjufSYM2hocKWdhUVl/xqFFxO+cfXfvOtt++DP8/G7Jq87H+Uep6OmwUIT6N/iO/u&#10;TIf5c7j9Eg6Qq38AAAD//wMAUEsBAi0AFAAGAAgAAAAhANvh9svuAAAAhQEAABMAAAAAAAAAAAAA&#10;AAAAAAAAAFtDb250ZW50X1R5cGVzXS54bWxQSwECLQAUAAYACAAAACEAWvQsW78AAAAVAQAACwAA&#10;AAAAAAAAAAAAAAAfAQAAX3JlbHMvLnJlbHNQSwECLQAUAAYACAAAACEAmNhLPcMAAADbAAAADwAA&#10;AAAAAAAAAAAAAAAHAgAAZHJzL2Rvd25yZXYueG1sUEsFBgAAAAADAAMAtwAAAPcCAAAAAA==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    <v:stroke joinstyle="miter"/>
    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    </v:shape>
                  <v:shape id="任意多边形: 形状 18" o:spid="_x0000_s1029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NtN1xQAAANsAAAAPAAAAZHJzL2Rvd25yZXYueG1sRI9Ba8JA&#10;EIXvhf6HZQq9FN1YNEh0FSlUeitqK3obsmMSmp0N2TVJ/71zELzN8N68981yPbhaddSGyrOByTgB&#10;RZx7W3Fh4OfwOZqDChHZYu2ZDPxTgPXq+WmJmfU976jbx0JJCIcMDZQxNpnWIS/JYRj7hli0i28d&#10;RlnbQtsWewl3tX5PklQ7rFgaSmzoo6T8b391Bk7n45au/fH3jXab7XSWdrN08m3M68uwWYCKNMSH&#10;+X79ZQVfYOUXGUCvbgAAAP//AwBQSwECLQAUAAYACAAAACEA2+H2y+4AAACFAQAAEwAAAAAAAAAA&#10;AAAAAAAAAAAAW0NvbnRlbnRfVHlwZXNdLnhtbFBLAQItABQABgAIAAAAIQBa9CxbvwAAABUBAAAL&#10;AAAAAAAAAAAAAAAAAB8BAABfcmVscy8ucmVsc1BLAQItABQABgAIAAAAIQArNtN1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    <v:stroke joinstyle="miter"/>
    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    </v:shape>
                  <v:shape id="任意多边形: 形状 17" o:spid="_x0000_s1030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aVxwgAAANsAAAAPAAAAZHJzL2Rvd25yZXYueG1sRE9Na8JA&#10;EL0X/A/LFLzVTYM0mrqKLQjeitEWexuy0yQ0Oxt31xj/vSsUepvH+5zFajCt6Mn5xrKC50kCgri0&#10;uuFKwWG/eZqB8AFZY2uZFFzJw2o5elhgru2Fd9QXoRIxhH2OCuoQulxKX9Zk0E9sRxy5H+sMhghd&#10;JbXDSww3rUyT5EUabDg21NjRe03lb3E2CtJT9d1mp7n7mL4ds6L/LL6maaPU+HFYv4IINIR/8Z97&#10;q+P8DO6/xAPk8gYAAP//AwBQSwECLQAUAAYACAAAACEA2+H2y+4AAACFAQAAEwAAAAAAAAAAAAAA&#10;AAAAAAAAW0NvbnRlbnRfVHlwZXNdLnhtbFBLAQItABQABgAIAAAAIQBa9CxbvwAAABUBAAALAAAA&#10;AAAAAAAAAAAAAB8BAABfcmVscy8ucmVsc1BLAQItABQABgAIAAAAIQCwbaVxwgAAANsAAAAPAAAA&#10;AAAAAAAAAAAAAAcCAABkcnMvZG93bnJldi54bWxQSwUGAAAAAAMAAwC3AAAA9g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    <v:stroke joinstyle="miter"/>
    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    </v:shape>
                  <v:shape id="任意多边形: 形状 19" o:spid="_x0000_s1031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upJwAAAANsAAAAPAAAAZHJzL2Rvd25yZXYueG1sRE9Ni8Iw&#10;EL0v+B/CCN7WVBHZrUZRUVH2tNWDx6EZ22IzqUnU+u+NsLC3ebzPmc5bU4s7OV9ZVjDoJyCIc6sr&#10;LhQcD5vPLxA+IGusLZOCJ3mYzzofU0y1ffAv3bNQiBjCPkUFZQhNKqXPSzLo+7YhjtzZOoMhQldI&#10;7fARw00th0kylgYrjg0lNrQqKb9kN6Ng/+Ovz/XIrzM2i22+XI5ccjwp1eu2iwmIQG34F/+5dzrO&#10;/4b3L/EAOXsBAAD//wMAUEsBAi0AFAAGAAgAAAAhANvh9svuAAAAhQEAABMAAAAAAAAAAAAAAAAA&#10;AAAAAFtDb250ZW50X1R5cGVzXS54bWxQSwECLQAUAAYACAAAACEAWvQsW78AAAAVAQAACwAAAAAA&#10;AAAAAAAAAAAfAQAAX3JlbHMvLnJlbHNQSwECLQAUAAYACAAAACEA/EbqScAAAADbAAAADwAAAAAA&#10;AAAAAAAAAAAHAgAAZHJzL2Rvd25yZXYueG1sUEsFBgAAAAADAAMAtwAAAPQCAAAAAA=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    <v:stroke joinstyle="miter"/>
                    <v:path arrowok="t" o:connecttype="custom" o:connectlocs="1013209,0;1011977,491312;984223,534872;30694,1050026;423,1060045;423,937994;1869,549016;35463,487294;987706,6054;1013209,0" o:connectangles="0,0,0,0,0,0,0,0,0,0"/>
                  </v:shape>
                  <v:shape id="任意多边形: 形状 20" o:spid="_x0000_s1032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UTDvwAAANsAAAAPAAAAZHJzL2Rvd25yZXYueG1sRE/dasIw&#10;FL4f+A7hDLxbU3W40TWKFAS9KnV7gNPmrClrTkoTa317cyHs8uP7z/ez7cVEo+8cK1glKQjixumO&#10;WwU/38e3TxA+IGvsHZOCO3nY7xYvOWba3bii6RJaEUPYZ6jAhDBkUvrGkEWfuIE4cr9utBgiHFup&#10;R7zFcNvLdZpupcWOY4PBgQpDzd/lahVUet6cy1XNNd2HqXQfxfbdFEotX+fDF4hAc/gXP90nrWAd&#10;18cv8QfI3QMAAP//AwBQSwECLQAUAAYACAAAACEA2+H2y+4AAACFAQAAEwAAAAAAAAAAAAAAAAAA&#10;AAAAW0NvbnRlbnRfVHlwZXNdLnhtbFBLAQItABQABgAIAAAAIQBa9CxbvwAAABUBAAALAAAAAAAA&#10;AAAAAAAAAB8BAABfcmVscy8ucmVsc1BLAQItABQABgAIAAAAIQBvgUTDvwAAANsAAAAPAAAAAAAA&#10;AAAAAAAAAAcCAABkcnMvZG93bnJldi54bWxQSwUGAAAAAAMAAwC3AAAA8w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    <v:stroke joinstyle="miter"/>
                    <v:path arrowok="t" o:connecttype="custom" o:connectlocs="0,270478;293769,152606;659814,7034;723840,4194;1365544,259119;1394208,278568;970728,478467;727215,591731;674173,596500;18431,287301;0,270478" o:connectangles="0,0,0,0,0,0,0,0,0,0,0"/>
                  </v:shape>
                </v:group>
                <v:group id="组合 55" o:spid="_x0000_s1033" style="position:absolute;top:9282;width:18012;height:2948" coordsize="47443,777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: 形状 25" o:spid="_x0000_s1034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z8oxAAAANsAAAAPAAAAZHJzL2Rvd25yZXYueG1sRI9Li8JA&#10;EITvC/6HoQVv60TBB9FRVBCyKx58HPTWZNokmukJmVGz/35HEDwWVfUVNZ03phQPql1hWUGvG4Eg&#10;Tq0uOFNwPKy/xyCcR9ZYWiYFf+RgPmt9TTHW9sk7eux9JgKEXYwKcu+rWEqX5mTQdW1FHLyLrQ36&#10;IOtM6hqfAW5K2Y+ioTRYcFjIsaJVTultfzcKONnJ7Wh4/k02Pzw6nKKLXl6lUp12s5iA8NT4T/jd&#10;TrSC/gBeX8IPkLN/AAAA//8DAFBLAQItABQABgAIAAAAIQDb4fbL7gAAAIUBAAATAAAAAAAAAAAA&#10;AAAAAAAAAABbQ29udGVudF9UeXBlc10ueG1sUEsBAi0AFAAGAAgAAAAhAFr0LFu/AAAAFQEAAAsA&#10;AAAAAAAAAAAAAAAAHwEAAF9yZWxzLy5yZWxzUEsBAi0AFAAGAAgAAAAhADwTPyjEAAAA2wAAAA8A&#10;AAAAAAAAAAAAAAAABwIAAGRycy9kb3ducmV2LnhtbFBLBQYAAAAAAwADALcAAAD4AgAAAAA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    <v:stroke joinstyle="miter"/>
    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    </v:shape>
                  <v:shape id="任意多边形: 形状 26" o:spid="_x0000_s1035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mh27xAAAANsAAAAPAAAAZHJzL2Rvd25yZXYueG1sRI9Ba8JA&#10;FITvBf/D8oTe6kahqY2uIqJQEASjh3p7ZF+zodm3Ibsm8d93BaHHYWa+YZbrwdaio9ZXjhVMJwkI&#10;4sLpiksFl/P+bQ7CB2SNtWNScCcP69XoZYmZdj2fqMtDKSKEfYYKTAhNJqUvDFn0E9cQR+/HtRZD&#10;lG0pdYt9hNtazpIklRYrjgsGG9oaKn7zm1VwNKf0cP3cyF2+vXcf+r3/DpdSqdfxsFmACDSE//Cz&#10;/aUVzFJ4fIk/QK7+AAAA//8DAFBLAQItABQABgAIAAAAIQDb4fbL7gAAAIUBAAATAAAAAAAAAAAA&#10;AAAAAAAAAABbQ29udGVudF9UeXBlc10ueG1sUEsBAi0AFAAGAAgAAAAhAFr0LFu/AAAAFQEAAAsA&#10;AAAAAAAAAAAAAAAAHwEAAF9yZWxzLy5yZWxzUEsBAi0AFAAGAAgAAAAhACqaHbv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    <v:stroke joinstyle="miter"/>
    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    </v:shape>
                  <v:shape id="任意多边形: 形状 28" o:spid="_x0000_s1036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gvmDwAAAANsAAAAPAAAAZHJzL2Rvd25yZXYueG1sRE/LisIw&#10;FN0L/kO4gjtNFZGhYxQRBMHX6Oj+0txpOzY3pYlt9evNQnB5OO/ZojWFqKlyuWUFo2EEgjixOudU&#10;weV3PfgC4TyyxsIyKXiQg8W825lhrG3DJ6rPPhUhhF2MCjLvy1hKl2Rk0A1tSRy4P1sZ9AFWqdQV&#10;NiHcFHIcRVNpMOfQkGFJq4yS2/luFKyO6f/1x053z3q0b7aH3eQirxul+r12+Q3CU+s/4rd7oxWM&#10;w9jwJfwAOX8BAAD//wMAUEsBAi0AFAAGAAgAAAAhANvh9svuAAAAhQEAABMAAAAAAAAAAAAAAAAA&#10;AAAAAFtDb250ZW50X1R5cGVzXS54bWxQSwECLQAUAAYACAAAACEAWvQsW78AAAAVAQAACwAAAAAA&#10;AAAAAAAAAAAfAQAAX3JlbHMvLnJlbHNQSwECLQAUAAYACAAAACEA8IL5g8AAAADbAAAADwAAAAAA&#10;AAAAAAAAAAAHAgAAZHJzL2Rvd25yZXYueG1sUEsFBgAAAAADAAMAtwAAAPQ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    <v:stroke joinstyle="miter"/>
    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    </v:shape>
                  <v:shape id="任意多边形: 形状 27" o:spid="_x0000_s1037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Wlv6xwAAANsAAAAPAAAAZHJzL2Rvd25yZXYueG1sRI9ba8JA&#10;FITfC/6H5Qh9KbqpiJfoKlIRfKhIvSC+HbLHJJo9G7Orxn/fLRR8HGbmG2Y8rU0h7lS53LKCz3YE&#10;gjixOudUwW67aA1AOI+ssbBMCp7kYDppvI0x1vbBP3Tf+FQECLsYFWTel7GULsnIoGvbkjh4J1sZ&#10;9EFWqdQVPgLcFLITRT1pMOewkGFJXxkll83NKOjO7fV7VZ+7+9lH/zA8nlbrxX6o1Huzno1AeKr9&#10;K/zfXmoFnT78fQk/QE5+AQAA//8DAFBLAQItABQABgAIAAAAIQDb4fbL7gAAAIUBAAATAAAAAAAA&#10;AAAAAAAAAAAAAABbQ29udGVudF9UeXBlc10ueG1sUEsBAi0AFAAGAAgAAAAhAFr0LFu/AAAAFQEA&#10;AAsAAAAAAAAAAAAAAAAAHwEAAF9yZWxzLy5yZWxzUEsBAi0AFAAGAAgAAAAhAOVaW/r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    <v:stroke joinstyle="miter"/>
    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    </v:shape>
                  <v:shape id="任意多边形: 形状 31" o:spid="_x0000_s1038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A+5KwwAAANsAAAAPAAAAZHJzL2Rvd25yZXYueG1sRI9Ba8JA&#10;FITvBf/D8gQvRTdJoUh0DUFa6bWp3p/ZZxLNvk13tzH9991CocdhZr5htsVkejGS851lBekqAUFc&#10;W91xo+D48bpcg/ABWWNvmRR8k4diN3vYYq7tnd9prEIjIoR9jgraEIZcSl+3ZNCv7EAcvYt1BkOU&#10;rpHa4T3CTS+zJHmWBjuOCy0OtG+pvlVfRsE6nM96yvrOvDhXfT6mp0N5PSm1mE/lBkSgKfyH/9pv&#10;WsFTCr9f4g+Qux8AAAD//wMAUEsBAi0AFAAGAAgAAAAhANvh9svuAAAAhQEAABMAAAAAAAAAAAAA&#10;AAAAAAAAAFtDb250ZW50X1R5cGVzXS54bWxQSwECLQAUAAYACAAAACEAWvQsW78AAAAVAQAACwAA&#10;AAAAAAAAAAAAAAAfAQAAX3JlbHMvLnJlbHNQSwECLQAUAAYACAAAACEAlAPuSsMAAADbAAAADwAA&#10;AAAAAAAAAAAAAAAHAgAAZHJzL2Rvd25yZXYueG1sUEsFBgAAAAADAAMAtwAAAPc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    <v:stroke joinstyle="miter"/>
    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    </v:shape>
                  <v:shape id="任意多边形: 形状 33" o:spid="_x0000_s1039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DbowgAAANsAAAAPAAAAZHJzL2Rvd25yZXYueG1sRI/RisIw&#10;FETfF/yHcAXf1lQFka5RRCgorg9VP+Buc21Lm5uSRK1/bxYEH4eZOcMs171pxZ2cry0rmIwTEMSF&#10;1TWXCi7n7HsBwgdkja1lUvAkD+vV4GuJqbYPzul+CqWIEPYpKqhC6FIpfVGRQT+2HXH0rtYZDFG6&#10;UmqHjwg3rZwmyVwarDkuVNjRtqKiOd2MgsN+kuVN/ntxt+x4+ONzM5ebRqnRsN/8gAjUh0/43d5p&#10;BbMZ/H+JP0CuXgAAAP//AwBQSwECLQAUAAYACAAAACEA2+H2y+4AAACFAQAAEwAAAAAAAAAAAAAA&#10;AAAAAAAAW0NvbnRlbnRfVHlwZXNdLnhtbFBLAQItABQABgAIAAAAIQBa9CxbvwAAABUBAAALAAAA&#10;AAAAAAAAAAAAAB8BAABfcmVscy8ucmVsc1BLAQItABQABgAIAAAAIQDEqDbo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    <v:stroke joinstyle="miter"/>
    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    </v:shape>
                  <v:shape id="任意多边形: 形状 34" o:spid="_x0000_s1040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ZfGNwwAAANsAAAAPAAAAZHJzL2Rvd25yZXYueG1sRI9BawIx&#10;FITvQv9DeIXeNKttRVajiNhSSy9VQY+PzXN3MXlZknTd/nsjCB6HmfmGmS06a0RLPtSOFQwHGQji&#10;wumaSwX73Ud/AiJEZI3GMSn4pwCL+VNvhrl2F/6ldhtLkSAcclRQxdjkUoaiIoth4Bri5J2ctxiT&#10;9KXUHi8Jbo0cZdlYWqw5LVTY0Kqi4rz9swo275vj7tv+6P1nt6ahmxjfHoxSL8/dcgoiUhcf4Xv7&#10;Syt4fYPbl/QD5PwKAAD//wMAUEsBAi0AFAAGAAgAAAAhANvh9svuAAAAhQEAABMAAAAAAAAAAAAA&#10;AAAAAAAAAFtDb250ZW50X1R5cGVzXS54bWxQSwECLQAUAAYACAAAACEAWvQsW78AAAAVAQAACwAA&#10;AAAAAAAAAAAAAAAfAQAAX3JlbHMvLnJlbHNQSwECLQAUAAYACAAAACEAS2XxjcMAAADb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    <v:stroke joinstyle="miter"/>
    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    </v:shape>
                  <v:shape id="任意多边形: 形状 32" o:spid="_x0000_s1041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1RwwgAAANsAAAAPAAAAZHJzL2Rvd25yZXYueG1sRI9BawIx&#10;FITvgv8hPKE3zWqLlNXsIoLQQy+1Qj0+N8/dxeQlblJN/31TKHgcZuYbZl0na8SNhtA7VjCfFSCI&#10;G6d7bhUcPnfTVxAhIms0jknBDwWoq/FojaV2d/6g2z62IkM4lKigi9GXUoamI4th5jxx9s5usBiz&#10;HFqpB7xnuDVyURRLabHnvNChp21HzWX/bRUcT+/m5L+Ol6t5ablPO09p6ZV6mqTNCkSkFB/h//ab&#10;VvC8gL8v+QfI6hcAAP//AwBQSwECLQAUAAYACAAAACEA2+H2y+4AAACFAQAAEwAAAAAAAAAAAAAA&#10;AAAAAAAAW0NvbnRlbnRfVHlwZXNdLnhtbFBLAQItABQABgAIAAAAIQBa9CxbvwAAABUBAAALAAAA&#10;AAAAAAAAAAAAAB8BAABfcmVscy8ucmVsc1BLAQItABQABgAIAAAAIQBKH1RwwgAAANsAAAAPAAAA&#10;AAAAAAAAAAAAAAcCAABkcnMvZG93bnJldi54bWxQSwUGAAAAAAMAAwC3AAAA9gIAAAAA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    <v:stroke joinstyle="miter"/>
    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    </v:shape>
                  <v:shape id="任意多边形: 形状 35" o:spid="_x0000_s1042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fLqwQAAANsAAAAPAAAAZHJzL2Rvd25yZXYueG1sRI9Bi8Iw&#10;FITvwv6H8ARvmqooS9cosiB4c62C10fzTEubl5JErf76jbCwx2FmvmFWm9624k4+1I4VTCcZCOLS&#10;6ZqNgvNpN/4EESKyxtYxKXhSgM36Y7DCXLsHH+leRCMShEOOCqoYu1zKUFZkMUxcR5y8q/MWY5Le&#10;SO3xkeC2lbMsW0qLNaeFCjv6rqhsiptV4A/d1Ox+FqEwr62/lLfGzmWj1GjYb79AROrjf/ivvdcK&#10;5gt4f0k/QK5/AQAA//8DAFBLAQItABQABgAIAAAAIQDb4fbL7gAAAIUBAAATAAAAAAAAAAAAAAAA&#10;AAAAAABbQ29udGVudF9UeXBlc10ueG1sUEsBAi0AFAAGAAgAAAAhAFr0LFu/AAAAFQEAAAsAAAAA&#10;AAAAAAAAAAAAHwEAAF9yZWxzLy5yZWxzUEsBAi0AFAAGAAgAAAAhACkV8urBAAAA2w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    <v:stroke joinstyle="miter"/>
                    <v:path arrowok="t" o:connecttype="custom" o:connectlocs="99442,137963;83422,80206;51329,19235;19235,0;6429,6429;0,35308;0,41737;3215,73831;16020,141177;54490,176485;99442,137963" o:connectangles="0,0,0,0,0,0,0,0,0,0,0"/>
                  </v:shape>
                  <v:shape id="任意多边形: 形状 38" o:spid="_x0000_s1043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yvcwgAAANsAAAAPAAAAZHJzL2Rvd25yZXYueG1sRE/LagIx&#10;FN0X+g/hCm5EM1YoMjWKDUhb6qa+ur1MrpPByc0wiTr69c1C6PJw3rNF52pxoTZUnhWMRxkI4sKb&#10;iksFu+1qOAURIrLB2jMpuFGAxfz5aYa58Vf+ocsmliKFcMhRgY2xyaUMhSWHYeQb4sQdfeswJtiW&#10;0rR4TeGuli9Z9iodVpwaLDakLRWnzdkpWE+X74fvr32jj9re9W3/oQeDX6X6vW75BiJSF//FD/en&#10;UTBJY9OX9APk/A8AAP//AwBQSwECLQAUAAYACAAAACEA2+H2y+4AAACFAQAAEwAAAAAAAAAAAAAA&#10;AAAAAAAAW0NvbnRlbnRfVHlwZXNdLnhtbFBLAQItABQABgAIAAAAIQBa9CxbvwAAABUBAAALAAAA&#10;AAAAAAAAAAAAAB8BAABfcmVscy8ucmVsc1BLAQItABQABgAIAAAAIQBpGyvcwgAAANsAAAAPAAAA&#10;AAAAAAAAAAAAAAcCAABkcnMvZG93bnJldi54bWxQSwUGAAAAAAMAAwC3AAAA9gIAAAAA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    <v:stroke joinstyle="miter"/>
                    <v:path arrowok="t" o:connecttype="custom" o:connectlocs="9591,70617;19235,83422;48113,102657;76993,99442;96227,96227;112247,60919;89798,12805;48113,0;35308,0;3215,22449;0,41684;3215,60919;9591,70617" o:connectangles="0,0,0,0,0,0,0,0,0,0,0,0,0"/>
                  </v:shape>
                  <v:shape id="任意多边形: 形状 37" o:spid="_x0000_s1044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ig+xAAAANsAAAAPAAAAZHJzL2Rvd25yZXYueG1sRI9Bi8Iw&#10;FITvgv8hPMGbpirsatcoIoiCeFjdPeT2aJ5t2ealNFGrv34jCB6HmfmGmS9bW4krNb50rGA0TEAQ&#10;Z86UnCv4OW0GUxA+IBusHJOCO3lYLrqdOabG3fibrseQiwhhn6KCIoQ6ldJnBVn0Q1cTR+/sGosh&#10;yiaXpsFbhNtKjpPkQ1osOS4UWNO6oOzveLEK9Kh128Nvpmdnvdnrx36md+uDUv1eu/oCEagN7/Cr&#10;vTMKJp/w/BJ/gFz8AwAA//8DAFBLAQItABQABgAIAAAAIQDb4fbL7gAAAIUBAAATAAAAAAAAAAAA&#10;AAAAAAAAAABbQ29udGVudF9UeXBlc10ueG1sUEsBAi0AFAAGAAgAAAAhAFr0LFu/AAAAFQEAAAsA&#10;AAAAAAAAAAAAAAAAHwEAAF9yZWxzLy5yZWxzUEsBAi0AFAAGAAgAAAAhACdeKD7EAAAA2w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    <v:stroke joinstyle="miter"/>
    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    </v:shape>
                  <v:shape id="任意多边形: 形状 41" o:spid="_x0000_s1045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XylxQAAANsAAAAPAAAAZHJzL2Rvd25yZXYueG1sRI9PawIx&#10;FMTvQr9DeAVvmlXE2tUo9U9B8CBde+jxuXnurt28LEnU9ds3BcHjMDO/YWaL1tTiSs5XlhUM+gkI&#10;4tzqigsF34fP3gSED8gaa8uk4E4eFvOXzgxTbW/8RdcsFCJC2KeooAyhSaX0eUkGfd82xNE7WWcw&#10;ROkKqR3eItzUcpgkY2mw4rhQYkOrkvLf7GIUHHfN+L70YfJzbt3723Zz2O/2a6W6r+3HFESgNjzD&#10;j/ZWKxgN4P9L/AFy/gcAAP//AwBQSwECLQAUAAYACAAAACEA2+H2y+4AAACFAQAAEwAAAAAAAAAA&#10;AAAAAAAAAAAAW0NvbnRlbnRfVHlwZXNdLnhtbFBLAQItABQABgAIAAAAIQBa9CxbvwAAABUBAAAL&#10;AAAAAAAAAAAAAAAAAB8BAABfcmVscy8ucmVsc1BLAQItABQABgAIAAAAIQBxtXyl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    <v:stroke joinstyle="miter"/>
    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    </v:shape>
                  <v:shape id="任意多边形: 形状 42" o:spid="_x0000_s1046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/d/GwAAAANsAAAAPAAAAZHJzL2Rvd25yZXYueG1sRI9Bi8Iw&#10;FITvC/6H8ARva6qILF2jqCjqRbSr90fzbIrNS2mi1n9vBGGPw8x8w0xmra3EnRpfOlYw6CcgiHOn&#10;Sy4UnP7W3z8gfEDWWDkmBU/yMJt2viaYavfgI92zUIgIYZ+iAhNCnUrpc0MWfd/VxNG7uMZiiLIp&#10;pG7wEeG2ksMkGUuLJccFgzUtDeXX7GYVYCJ5t/eHIz7d6pyZw2JTnlqlet12/gsiUBv+w5/2VisY&#10;DeH9Jf4AOX0BAAD//wMAUEsBAi0AFAAGAAgAAAAhANvh9svuAAAAhQEAABMAAAAAAAAAAAAAAAAA&#10;AAAAAFtDb250ZW50X1R5cGVzXS54bWxQSwECLQAUAAYACAAAACEAWvQsW78AAAAVAQAACwAAAAAA&#10;AAAAAAAAAAAfAQAAX3JlbHMvLnJlbHNQSwECLQAUAAYACAAAACEA7P3fxsAAAADbAAAADwAAAAAA&#10;AAAAAAAAAAAHAgAAZHJzL2Rvd25yZXYueG1sUEsFBgAAAAADAAMAtwAAAPQCAAAAAA=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    <v:stroke joinstyle="miter"/>
    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    </v:shape>
                  <v:shape id="任意多边形: 形状 39" o:spid="_x0000_s1047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Tkp9wwAAANsAAAAPAAAAZHJzL2Rvd25yZXYueG1sRI9Li8JA&#10;EITvC/6HoYW9rROfaHQUFRb24IIv9Npk2iSa6YmZWY3/3lkQPBZV9RU1mdWmEDeqXG5ZQbsVgSBO&#10;rM45VbDffX8NQTiPrLGwTAoe5GA2bXxMMNb2zhu6bX0qAoRdjAoy78tYSpdkZNC1bEkcvJOtDPog&#10;q1TqCu8BbgrZiaKBNJhzWMiwpGVGyWX7ZxT0zqv5Yng80WB9Znu1uT/0R79KfTbr+RiEp9q/w6/2&#10;j1bQHcH/l/AD5PQJAAD//wMAUEsBAi0AFAAGAAgAAAAhANvh9svuAAAAhQEAABMAAAAAAAAAAAAA&#10;AAAAAAAAAFtDb250ZW50X1R5cGVzXS54bWxQSwECLQAUAAYACAAAACEAWvQsW78AAAAVAQAACwAA&#10;AAAAAAAAAAAAAAAfAQAAX3JlbHMvLnJlbHNQSwECLQAUAAYACAAAACEA2E5Kf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    <v:stroke joinstyle="miter"/>
    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    </v:shape>
                  <v:shape id="任意多边形: 形状 44" o:spid="_x0000_s1048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Qt3wwAAANsAAAAPAAAAZHJzL2Rvd25yZXYueG1sRI9BawIx&#10;FITvhf6H8ArealaRIqtRtCB68FIrPb8mbzerm5ftJprtv28KhR6HmfmGWa4H14o79aHxrGAyLkAQ&#10;a28arhWc33fPcxAhIhtsPZOCbwqwXj0+LLE0PvEb3U+xFhnCoUQFNsaulDJoSw7D2HfE2at87zBm&#10;2dfS9Jgy3LVyWhQv0mHDecFiR6+W9PV0cwq+9LHS0m6rebX/2F0+p8kcUlJq9DRsFiAiDfE//Nc+&#10;GAWzGfx+yT9Arn4AAAD//wMAUEsBAi0AFAAGAAgAAAAhANvh9svuAAAAhQEAABMAAAAAAAAAAAAA&#10;AAAAAAAAAFtDb250ZW50X1R5cGVzXS54bWxQSwECLQAUAAYACAAAACEAWvQsW78AAAAVAQAACwAA&#10;AAAAAAAAAAAAAAAfAQAAX3JlbHMvLnJlbHNQSwECLQAUAAYACAAAACEAzQ0Ld8MAAADbAAAADwAA&#10;AAAAAAAAAAAAAAAHAgAAZHJzL2Rvd25yZXYueG1sUEsFBgAAAAADAAMAtwAAAPc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    <v:stroke joinstyle="miter"/>
    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    </v:shape>
                  <v:shape id="任意多边形: 形状 46" o:spid="_x0000_s1049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8nwxAAAANsAAAAPAAAAZHJzL2Rvd25yZXYueG1sRI/dagIx&#10;FITvhb5DOAXvarZalnZrFBHF+nOj7QOcbk6z225OliTq+vZGKHg5zMw3zHja2UacyIfasYLnQQaC&#10;uHS6ZqPg63P59AoiRGSNjWNScKEA08lDb4yFdmfe0+kQjUgQDgUqqGJsCylDWZHFMHAtcfJ+nLcY&#10;k/RGao/nBLeNHGZZLi3WnBYqbGleUfl3OFoFZr9FvXkbrX7nuV8vvm1pNvVOqf5jN3sHEamL9/B/&#10;+0MreMnh9iX9ADm5AgAA//8DAFBLAQItABQABgAIAAAAIQDb4fbL7gAAAIUBAAATAAAAAAAAAAAA&#10;AAAAAAAAAABbQ29udGVudF9UeXBlc10ueG1sUEsBAi0AFAAGAAgAAAAhAFr0LFu/AAAAFQEAAAsA&#10;AAAAAAAAAAAAAAAAHwEAAF9yZWxzLy5yZWxzUEsBAi0AFAAGAAgAAAAhAFDDyfD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    <v:stroke joinstyle="miter"/>
    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    </v:shape>
                  <v:shape id="任意多边形: 形状 48" o:spid="_x0000_s1050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9BFuwAAANsAAAAPAAAAZHJzL2Rvd25yZXYueG1sRE9LCsIw&#10;EN0L3iGM4M6miohUo4ggiDs/4HZsxrbaTEoT2+rpzUJw+Xj/5bozpWiodoVlBeMoBkGcWl1wpuBy&#10;3o3mIJxH1lhaJgVvcrBe9XtLTLRt+UjNyWcihLBLUEHufZVI6dKcDLrIVsSBu9vaoA+wzqSusQ3h&#10;ppSTOJ5JgwWHhhwr2uaUPk8vo0BibPy9vR71xzzfU74118dBKjUcdJsFCE+d/4t/7r1WMA1jw5fw&#10;A+TqCwAA//8DAFBLAQItABQABgAIAAAAIQDb4fbL7gAAAIUBAAATAAAAAAAAAAAAAAAAAAAAAABb&#10;Q29udGVudF9UeXBlc10ueG1sUEsBAi0AFAAGAAgAAAAhAFr0LFu/AAAAFQEAAAsAAAAAAAAAAAAA&#10;AAAAHwEAAF9yZWxzLy5yZWxzUEsBAi0AFAAGAAgAAAAhACzP0EW7AAAA2wAAAA8AAAAAAAAAAAAA&#10;AAAABwIAAGRycy9kb3ducmV2LnhtbFBLBQYAAAAAAwADALcAAADv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    <v:stroke joinstyle="miter"/>
    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    </v:shape>
                  <v:shape id="任意多边形: 形状 47" o:spid="_x0000_s1051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SBAJxQAAANsAAAAPAAAAZHJzL2Rvd25yZXYueG1sRI/NasJA&#10;FIX3Bd9huIK7ZqKYKtFRSmlLCV2o0YW7a+aaBDN3QmbU9O07hYLLw/n5OMt1bxpxo87VlhWMoxgE&#10;cWF1zaWCff7xPAfhPLLGxjIp+CEH69XgaYmptnfe0m3nSxFG2KWooPK+TaV0RUUGXWRb4uCdbWfQ&#10;B9mVUnd4D+OmkZM4fpEGaw6EClt6q6i47K4mcDfbw9RN3pvTZ1Ym30Ym+Tk7KjUa9q8LEJ56/wj/&#10;t7+0gukM/r6EHyBXvwAAAP//AwBQSwECLQAUAAYACAAAACEA2+H2y+4AAACFAQAAEwAAAAAAAAAA&#10;AAAAAAAAAAAAW0NvbnRlbnRfVHlwZXNdLnhtbFBLAQItABQABgAIAAAAIQBa9CxbvwAAABUBAAAL&#10;AAAAAAAAAAAAAAAAAB8BAABfcmVscy8ucmVsc1BLAQItABQABgAIAAAAIQDTSBAJ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    <v:stroke joinstyle="miter"/>
    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    </v:shape>
                  <v:shape id="任意多边形: 形状 51" o:spid="_x0000_s1052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YlnwxQAAANsAAAAPAAAAZHJzL2Rvd25yZXYueG1sRI9Ba8JA&#10;FITvBf/D8oReim4stkh0E2yl0IMeTHPx9si+ZkOzb8PuVuO/dwtCj8PMfMNsytH24kw+dI4VLOYZ&#10;COLG6Y5bBfXXx2wFIkRkjb1jUnClAGUxedhgrt2Fj3SuYisShEOOCkyMQy5laAxZDHM3ECfv23mL&#10;MUnfSu3xkuC2l89Z9iotdpwWDA70bqj5qX6tgtN2aE1YPh2Wev9W7/rd6OuDUepxOm7XICKN8T98&#10;b39qBS8L+PuSfoAsbgAAAP//AwBQSwECLQAUAAYACAAAACEA2+H2y+4AAACFAQAAEwAAAAAAAAAA&#10;AAAAAAAAAAAAW0NvbnRlbnRfVHlwZXNdLnhtbFBLAQItABQABgAIAAAAIQBa9CxbvwAAABUBAAAL&#10;AAAAAAAAAAAAAAAAAB8BAABfcmVscy8ucmVsc1BLAQItABQABgAIAAAAIQAuYlnw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    <v:stroke joinstyle="miter"/>
    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    </v:shape>
                  <v:shape id="任意多边形: 形状 52" o:spid="_x0000_s1053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RbghxQAAANsAAAAPAAAAZHJzL2Rvd25yZXYueG1sRI/dasJA&#10;FITvBd9hOULvdKNgKdFVRBSVthR/8fKYPSbB7NmY3Wrap+8WBC+HmfmGGY5rU4gbVS63rKDbiUAQ&#10;J1bnnCrYbeftNxDOI2ssLJOCH3IwHjUbQ4y1vfOabhufigBhF6OCzPsyltIlGRl0HVsSB+9sK4M+&#10;yCqVusJ7gJtC9qLoVRrMOSxkWNI0o+Sy+TYKfveH+Qq7n8Xs6+N42F5Xp8WC3pV6adWTAQhPtX+G&#10;H+2lVtDvwf+X8APk6A8AAP//AwBQSwECLQAUAAYACAAAACEA2+H2y+4AAACFAQAAEwAAAAAAAAAA&#10;AAAAAAAAAAAAW0NvbnRlbnRfVHlwZXNdLnhtbFBLAQItABQABgAIAAAAIQBa9CxbvwAAABUBAAAL&#10;AAAAAAAAAAAAAAAAAB8BAABfcmVscy8ucmVsc1BLAQItABQABgAIAAAAIQB/RbghxQAAANsAAAAP&#10;AAAAAAAAAAAAAAAAAAcCAABkcnMvZG93bnJldi54bWxQSwUGAAAAAAMAAwC3AAAA+QIAAAAA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    <v:stroke joinstyle="miter"/>
    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    </v:shape>
                  <v:shape id="任意多边形: 形状 29" o:spid="_x0000_s1054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WoTxwAAANsAAAAPAAAAZHJzL2Rvd25yZXYueG1sRI9Pa8JA&#10;FMTvQr/D8gq9iG4q0jZpVhGL4EERrVJ6e2Rf/rTZtzG7avz2rlDocZiZ3zDptDO1OFPrKssKnocR&#10;COLM6ooLBfvPxeANhPPIGmvLpOBKDqaTh16KibYX3tJ55wsRIOwSVFB63yRSuqwkg25oG+Lg5bY1&#10;6INsC6lbvAS4qeUoil6kwYrDQokNzUvKfncno2D8YY+rdfczPsz6r1/xd77eLA6xUk+P3ewdhKfO&#10;/4f/2kutYBTD/Uv4AXJyAwAA//8DAFBLAQItABQABgAIAAAAIQDb4fbL7gAAAIUBAAATAAAAAAAA&#10;AAAAAAAAAAAAAABbQ29udGVudF9UeXBlc10ueG1sUEsBAi0AFAAGAAgAAAAhAFr0LFu/AAAAFQEA&#10;AAsAAAAAAAAAAAAAAAAAHwEAAF9yZWxzLy5yZWxzUEsBAi0AFAAGAAgAAAAhAPuJahPHAAAA2wAA&#10;AA8AAAAAAAAAAAAAAAAABwIAAGRycy9kb3ducmV2LnhtbFBLBQYAAAAAAwADALcAAAD7AgAAAAA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    <v:stroke joinstyle="miter"/>
    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    </v:shape>
                  <v:shape id="任意多边形: 形状 30" o:spid="_x0000_s1055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QG+pwwAAANsAAAAPAAAAZHJzL2Rvd25yZXYueG1sRE/Pa8Iw&#10;FL4L+x/CG+w2U92Q2hnFFUYHiqDusOOjeWvLmpeaZLb615vDwOPH93uxGkwrzuR8Y1nBZJyAIC6t&#10;brhS8HX8eE5B+ICssbVMCi7kYbV8GC0w07bnPZ0PoRIxhH2GCuoQukxKX9Zk0I9tRxy5H+sMhghd&#10;JbXDPoabVk6TZCYNNhwbauwor6n8PfwZBfP5dp1OeNek78XrBk/fVZFfe6WeHof1G4hAQ7iL/92f&#10;WsFLXB+/xB8glzcAAAD//wMAUEsBAi0AFAAGAAgAAAAhANvh9svuAAAAhQEAABMAAAAAAAAAAAAA&#10;AAAAAAAAAFtDb250ZW50X1R5cGVzXS54bWxQSwECLQAUAAYACAAAACEAWvQsW78AAAAVAQAACwAA&#10;AAAAAAAAAAAAAAAfAQAAX3JlbHMvLnJlbHNQSwECLQAUAAYACAAAACEAtkBvqcMAAADbAAAADwAA&#10;AAAAAAAAAAAAAAAHAgAAZHJzL2Rvd25yZXYueG1sUEsFBgAAAAADAAMAtwAAAPcCAAAAAA=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    <v:stroke joinstyle="miter"/>
    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    </v:shape>
                  <v:shape id="任意多边形: 形状 36" o:spid="_x0000_s1056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8V0IwgAAANsAAAAPAAAAZHJzL2Rvd25yZXYueG1sRI9fa8Iw&#10;FMXfB36HcIW9zdQNS6lGEWUgbCB2A328NLdpsbkpTdTu2y+C4OPh/PlxFqvBtuJKvW8cK5hOEhDE&#10;pdMNGwW/P59vGQgfkDW2jknBH3lYLUcvC8y1u/GBrkUwIo6wz1FBHUKXS+nLmiz6ieuIo1e53mKI&#10;sjdS93iL47aV70mSSosNR0KNHW1qKs/FxUbIzGfV6VyE76k5dl9bk+59lSr1Oh7WcxCBhvAMP9o7&#10;reAjhfuX+APk8h8AAP//AwBQSwECLQAUAAYACAAAACEA2+H2y+4AAACFAQAAEwAAAAAAAAAAAAAA&#10;AAAAAAAAW0NvbnRlbnRfVHlwZXNdLnhtbFBLAQItABQABgAIAAAAIQBa9CxbvwAAABUBAAALAAAA&#10;AAAAAAAAAAAAAB8BAABfcmVscy8ucmVsc1BLAQItABQABgAIAAAAIQBK8V0IwgAAANsAAAAPAAAA&#10;AAAAAAAAAAAAAAcCAABkcnMvZG93bnJldi54bWxQSwUGAAAAAAMAAwC3AAAA9gIAAAAA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    <v:stroke joinstyle="miter"/>
    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    </v:shape>
                  <v:shape id="任意多边形: 形状 40" o:spid="_x0000_s1057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O7gvwAAANsAAAAPAAAAZHJzL2Rvd25yZXYueG1sRE/LisIw&#10;FN0L/kO4gjtNFBmkGkUEZRZufMzo8tpc22pzU5qM7fy9WQguD+c9X7a2FE+qfeFYw2ioQBCnzhSc&#10;aTgdN4MpCB+QDZaOScM/eVguup05JsY1vKfnIWQihrBPUEMeQpVI6dOcLPqhq4gjd3O1xRBhnUlT&#10;YxPDbSnHSn1JiwXHhhwrWueUPg5/VsNVSdlczuOww3TSrnfq93z/2Wrd77WrGYhAbfiI3+5vo2ES&#10;18cv8QfIxQsAAP//AwBQSwECLQAUAAYACAAAACEA2+H2y+4AAACFAQAAEwAAAAAAAAAAAAAAAAAA&#10;AAAAW0NvbnRlbnRfVHlwZXNdLnhtbFBLAQItABQABgAIAAAAIQBa9CxbvwAAABUBAAALAAAAAAAA&#10;AAAAAAAAAB8BAABfcmVscy8ucmVsc1BLAQItABQABgAIAAAAIQAcPO7gvwAAANsAAAAPAAAAAAAA&#10;AAAAAAAAAAcCAABkcnMvZG93bnJldi54bWxQSwUGAAAAAAMAAwC3AAAA8w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    <v:stroke joinstyle="miter"/>
    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    </v:shape>
                  <v:shape id="任意多边形: 形状 43" o:spid="_x0000_s1058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nCXxAAAANsAAAAPAAAAZHJzL2Rvd25yZXYueG1sRI9Ba8JA&#10;FITvQv/D8gq91V2tSIlugghKD16qbePxmX0mabNvQ3Zr0n/vCgWPw8x8wyyzwTbiQp2vHWuYjBUI&#10;4sKZmksNH4fN8ysIH5ANNo5Jwx95yNKH0RIT43p+p8s+lCJC2CeooQqhTaT0RUUW/di1xNE7u85i&#10;iLIrpemwj3DbyKlSc2mx5rhQYUvrioqf/a/VcFJS9sd8GnZYzIb1Tn3l359brZ8eh9UCRKAh3MP/&#10;7TejYfYCty/xB8j0CgAA//8DAFBLAQItABQABgAIAAAAIQDb4fbL7gAAAIUBAAATAAAAAAAAAAAA&#10;AAAAAAAAAABbQ29udGVudF9UeXBlc10ueG1sUEsBAi0AFAAGAAgAAAAhAFr0LFu/AAAAFQEAAAsA&#10;AAAAAAAAAAAAAAAAHwEAAF9yZWxzLy5yZWxzUEsBAi0AFAAGAAgAAAAhAOzucJfEAAAA2wAAAA8A&#10;AAAAAAAAAAAAAAAABwIAAGRycy9kb3ducmV2LnhtbFBLBQYAAAAAAwADALcAAAD4AgAAAAA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    <v:stroke joinstyle="miter"/>
    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    </v:shape>
                  <v:shape id="任意多边形: 形状 45" o:spid="_x0000_s1059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QxPwgAAANsAAAAPAAAAZHJzL2Rvd25yZXYueG1sRI/RisIw&#10;FETfhf2HcAXfNFXWRbqmpQoLgvhQ9QMuzd222Nx0m9jWvzeCsI/DzJxhtuloGtFT52rLCpaLCARx&#10;YXXNpYLr5We+AeE8ssbGMil4kIM0+ZhsMdZ24Jz6sy9FgLCLUUHlfRtL6YqKDLqFbYmD92s7gz7I&#10;rpS6wyHATSNXUfQlDdYcFipsaV9RcTvfjYLTkN2yaHc8ylVu7WGdY7+//ik1m47ZNwhPo/8Pv9sH&#10;reBzDa8v4QfI5AkAAP//AwBQSwECLQAUAAYACAAAACEA2+H2y+4AAACFAQAAEwAAAAAAAAAAAAAA&#10;AAAAAAAAW0NvbnRlbnRfVHlwZXNdLnhtbFBLAQItABQABgAIAAAAIQBa9CxbvwAAABUBAAALAAAA&#10;AAAAAAAAAAAAAB8BAABfcmVscy8ucmVsc1BLAQItABQABgAIAAAAIQArdQxPwgAAANsAAAAPAAAA&#10;AAAAAAAAAAAAAAcCAABkcnMvZG93bnJldi54bWxQSwUGAAAAAAMAAwC3AAAA9gIAAAAA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    <v:stroke joinstyle="miter"/>
    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    </v:shape>
                  <v:shape id="任意多边形: 形状 49" o:spid="_x0000_s1060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4pCwAAAANsAAAAPAAAAZHJzL2Rvd25yZXYueG1sRI/NqsIw&#10;FIT3gu8QjuBOU38QbzWKiMLdqnfj7tAcm2pzUpq01rc3FwSXw8x8w6y3nS1FS7UvHCuYjBMQxJnT&#10;BecK/i7H0RKED8gaS8ek4EUetpt+b42pdk8+UXsOuYgQ9ikqMCFUqZQ+M2TRj11FHL2bqy2GKOtc&#10;6hqfEW5LOU2ShbRYcFwwWNHeUPY4N1ZBaPbNdTlrp9e7bhcXOiQTwwelhoNutwIRqAvf8Kf9qxXM&#10;f+D/S/wBcvMGAAD//wMAUEsBAi0AFAAGAAgAAAAhANvh9svuAAAAhQEAABMAAAAAAAAAAAAAAAAA&#10;AAAAAFtDb250ZW50X1R5cGVzXS54bWxQSwECLQAUAAYACAAAACEAWvQsW78AAAAVAQAACwAAAAAA&#10;AAAAAAAAAAAfAQAAX3JlbHMvLnJlbHNQSwECLQAUAAYACAAAACEA9qOKQsAAAADbAAAADwAAAAAA&#10;AAAAAAAAAAAHAgAAZHJzL2Rvd25yZXYueG1sUEsFBgAAAAADAAMAtwAAAPQCAAAAAA==&#10;" path="m,l59900,r,18913l,18913,,xe" filled="f" stroked="f" strokeweight=".14883mm">
                    <v:stroke joinstyle="miter"/>
                    <v:path arrowok="t" o:connecttype="custom" o:connectlocs="0,0;59901,0;59901,18913;0,18913" o:connectangles="0,0,0,0"/>
                  </v:shape>
                  <v:shape id="任意多边形: 形状 50" o:spid="_x0000_s1061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ljV+wAAAANsAAAAPAAAAZHJzL2Rvd25yZXYueG1sRE/LisIw&#10;FN0P+A/hCrMb0xZGhmosKojCiDA+9pfm2pY2N7WJtvP3ZiG4PJz3PBtMIx7UucqygngSgSDOra64&#10;UHA+bb5+QDiPrLGxTAr+yUG2GH3MMdW25z96HH0hQgi7FBWU3replC4vyaCb2JY4cFfbGfQBdoXU&#10;HfYh3DQyiaKpNFhxaCixpXVJeX28GwV7/F3t66TRq62tk1tcH5JLf1DqczwsZyA8Df4tfrl3WsF3&#10;WB++hB8gF08AAAD//wMAUEsBAi0AFAAGAAgAAAAhANvh9svuAAAAhQEAABMAAAAAAAAAAAAAAAAA&#10;AAAAAFtDb250ZW50X1R5cGVzXS54bWxQSwECLQAUAAYACAAAACEAWvQsW78AAAAVAQAACwAAAAAA&#10;AAAAAAAAAAAfAQAAX3JlbHMvLnJlbHNQSwECLQAUAAYACAAAACEAS5Y1fsAAAADbAAAADwAAAAAA&#10;AAAAAAAAAAAHAgAAZHJzL2Rvd25yZXYueG1sUEsFBgAAAAADAAMAtwAAAPQCAAAAAA==&#10;" path="m,l13823,r,206811l,206811,,xe" filled="f" stroked="f" strokeweight=".14883mm">
                    <v:stroke joinstyle="miter"/>
                    <v:path arrowok="t" o:connecttype="custom" o:connectlocs="0,0;13823,0;13823,206812;0,206812" o:connectangles="0,0,0,0"/>
                  </v:shape>
                  <v:shape id="任意多边形: 形状 53" o:spid="_x0000_s1062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+Y0xAAAANsAAAAPAAAAZHJzL2Rvd25yZXYueG1sRI9Bi8Iw&#10;FITvgv8hPGEvsqauVNZqFBEE9bbqLh4fzbMtNi+1iVr99RtB8DjMzDfMZNaYUlypdoVlBf1eBII4&#10;tbrgTMF+t/z8BuE8ssbSMim4k4PZtN2aYKLtjX/ouvWZCBB2CSrIva8SKV2ak0HXsxVx8I62NuiD&#10;rDOpa7wFuCnlVxQNpcGCw0KOFS1ySk/bi1FwOP9m+79HPG/8ZrA+xt3RqtpppT46zXwMwlPj3+FX&#10;e6UVxAN4fgk/QE7/AQAA//8DAFBLAQItABQABgAIAAAAIQDb4fbL7gAAAIUBAAATAAAAAAAAAAAA&#10;AAAAAAAAAABbQ29udGVudF9UeXBlc10ueG1sUEsBAi0AFAAGAAgAAAAhAFr0LFu/AAAAFQEAAAsA&#10;AAAAAAAAAAAAAAAAHwEAAF9yZWxzLy5yZWxzUEsBAi0AFAAGAAgAAAAhAFTP5jTEAAAA2w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    <v:stroke joinstyle="miter"/>
                    <v:path arrowok="t" o:connecttype="custom" o:connectlocs="64188,32093;19288,0;9644,3215;0,32093;0,64186;32093,144394;57758,154038;70563,147609;80207,128374;86637,96281;64188,32093" o:connectangles="0,0,0,0,0,0,0,0,0,0,0"/>
                  </v:shape>
                  <v:shape id="任意多边形: 形状 54" o:spid="_x0000_s1063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kPMUwQAAANsAAAAPAAAAZHJzL2Rvd25yZXYueG1sRI9Ba8JA&#10;FITvgv9heYI33VjUlugmSEEp3rqVnp/Z1yQ0+zbsrjH++26h0OMwM98w+3K0nRjIh9axgtUyA0Fc&#10;OdNyreDycVy8gAgR2WDnmBQ8KEBZTCd7zI278zsNOtYiQTjkqKCJsc+lDFVDFsPS9cTJ+3LeYkzS&#10;19J4vCe47eRTlm2lxZbTQoM9vTZUfeubVXAllDqGE+nn4WbO/jN7bPVFqflsPOxARBrjf/iv/WYU&#10;bNbw+yX9AFn8AAAA//8DAFBLAQItABQABgAIAAAAIQDb4fbL7gAAAIUBAAATAAAAAAAAAAAAAAAA&#10;AAAAAABbQ29udGVudF9UeXBlc10ueG1sUEsBAi0AFAAGAAgAAAAhAFr0LFu/AAAAFQEAAAsAAAAA&#10;AAAAAAAAAAAAHwEAAF9yZWxzLy5yZWxzUEsBAi0AFAAGAAgAAAAhABiQ8xT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    <v:stroke joinstyle="miter"/>
    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    </v:shape>
                </v:group>
                <w10:wrap anchorx="margin"/>
              </v:group>
            </w:pict>
          </mc:Fallback>
        </mc:AlternateContent>
      </w:r>
    </w:p>
    <w:p w14:paraId="2C61683F" w14:textId="2E9593D1" w:rsidR="006E64C6" w:rsidRDefault="006E64C6"/>
    <w:p w14:paraId="2FE8F282" w14:textId="1B08F1C1" w:rsidR="006E64C6" w:rsidRDefault="006E64C6"/>
    <w:p w14:paraId="59F9B485" w14:textId="1D0E4101" w:rsidR="00735FC7" w:rsidRDefault="00735FC7"/>
    <w:p w14:paraId="1F83C1DC" w14:textId="1CB0D789" w:rsidR="00735FC7" w:rsidRDefault="00735FC7"/>
    <w:p w14:paraId="4749689A" w14:textId="663EC0DF" w:rsidR="00735FC7" w:rsidRDefault="00735FC7"/>
    <w:p w14:paraId="107A1E8E" w14:textId="77777777" w:rsidR="00735FC7" w:rsidRDefault="00735FC7"/>
    <w:p w14:paraId="16AC32DB" w14:textId="19D24BB7" w:rsidR="006E64C6" w:rsidRDefault="00CA2D42">
      <w:pPr>
        <w:jc w:val="center"/>
        <w:rPr>
          <w:b/>
          <w:sz w:val="52"/>
        </w:rPr>
      </w:pPr>
      <w:r>
        <w:rPr>
          <w:b/>
          <w:sz w:val="52"/>
        </w:rPr>
        <w:fldChar w:fldCharType="begin"/>
      </w:r>
      <w:r>
        <w:rPr>
          <w:b/>
          <w:sz w:val="52"/>
        </w:rPr>
        <w:instrText xml:space="preserve"> TITLE  \* MERGEFORMAT </w:instrText>
      </w:r>
      <w:r>
        <w:rPr>
          <w:b/>
          <w:sz w:val="52"/>
        </w:rPr>
        <w:fldChar w:fldCharType="separate"/>
      </w:r>
      <w:proofErr w:type="gramStart"/>
      <w:r w:rsidR="00735FC7">
        <w:rPr>
          <w:rFonts w:hint="eastAsia"/>
          <w:b/>
          <w:sz w:val="52"/>
        </w:rPr>
        <w:t>悠悦跳蚤市场</w:t>
      </w:r>
      <w:proofErr w:type="gramEnd"/>
      <w:r w:rsidR="00EC6113" w:rsidRPr="00EC6113">
        <w:rPr>
          <w:rFonts w:hint="eastAsia"/>
          <w:b/>
          <w:sz w:val="52"/>
        </w:rPr>
        <w:t>软件详细说明书</w:t>
      </w:r>
      <w:r>
        <w:rPr>
          <w:b/>
          <w:sz w:val="52"/>
        </w:rPr>
        <w:fldChar w:fldCharType="end"/>
      </w:r>
    </w:p>
    <w:p w14:paraId="6727B5ED" w14:textId="77777777" w:rsidR="006E64C6" w:rsidRDefault="006E64C6"/>
    <w:p w14:paraId="797B320A" w14:textId="1AF2BC06" w:rsidR="006E64C6" w:rsidRDefault="006E64C6"/>
    <w:p w14:paraId="063BADE3" w14:textId="2D018DF4" w:rsidR="006E64C6" w:rsidRDefault="006E64C6"/>
    <w:p w14:paraId="3A8A8182" w14:textId="1B76B59A" w:rsidR="006E64C6" w:rsidRDefault="006E64C6"/>
    <w:p w14:paraId="6E9719DC" w14:textId="77777777" w:rsidR="006E64C6" w:rsidRDefault="006E64C6"/>
    <w:p w14:paraId="35C8119F" w14:textId="77777777" w:rsidR="006E64C6" w:rsidRDefault="006E64C6"/>
    <w:p w14:paraId="5758CE9C" w14:textId="77777777" w:rsidR="006E64C6" w:rsidRDefault="006E64C6"/>
    <w:p w14:paraId="04FB2C50" w14:textId="77777777" w:rsidR="006E64C6" w:rsidRDefault="006E64C6"/>
    <w:p w14:paraId="32DFB348" w14:textId="77777777" w:rsidR="006E64C6" w:rsidRDefault="006E64C6"/>
    <w:p w14:paraId="4AEDB02A" w14:textId="77777777" w:rsidR="006E64C6" w:rsidRDefault="006E64C6"/>
    <w:p w14:paraId="1B8C2163" w14:textId="77777777" w:rsidR="006E64C6" w:rsidRDefault="006E64C6"/>
    <w:p w14:paraId="69E99C8B" w14:textId="77777777" w:rsidR="006E64C6" w:rsidRDefault="006E64C6"/>
    <w:p w14:paraId="194E4F39" w14:textId="77777777" w:rsidR="006E64C6" w:rsidRDefault="006E64C6">
      <w:pPr>
        <w:sectPr w:rsidR="006E64C6">
          <w:headerReference w:type="default" r:id="rId8"/>
          <w:footerReference w:type="even" r:id="rId9"/>
          <w:pgSz w:w="11906" w:h="16838"/>
          <w:pgMar w:top="1440" w:right="1466" w:bottom="1440" w:left="1800" w:header="851" w:footer="992" w:gutter="0"/>
          <w:cols w:space="425"/>
          <w:docGrid w:type="lines" w:linePitch="312"/>
        </w:sectPr>
      </w:pPr>
    </w:p>
    <w:p w14:paraId="6C41F514" w14:textId="77777777" w:rsidR="006E64C6" w:rsidRDefault="00CA2D42">
      <w:pPr>
        <w:jc w:val="center"/>
        <w:rPr>
          <w:sz w:val="32"/>
        </w:rPr>
      </w:pPr>
      <w:r>
        <w:rPr>
          <w:rFonts w:hint="eastAsia"/>
          <w:sz w:val="32"/>
        </w:rPr>
        <w:lastRenderedPageBreak/>
        <w:t>目</w:t>
      </w:r>
      <w:r>
        <w:rPr>
          <w:rFonts w:hint="eastAsia"/>
          <w:sz w:val="32"/>
        </w:rPr>
        <w:t xml:space="preserve">  </w:t>
      </w:r>
      <w:r>
        <w:rPr>
          <w:rFonts w:hint="eastAsia"/>
          <w:sz w:val="32"/>
        </w:rPr>
        <w:t>录</w:t>
      </w:r>
    </w:p>
    <w:p w14:paraId="3963E306" w14:textId="77777777" w:rsidR="006E64C6" w:rsidRDefault="006E64C6"/>
    <w:p w14:paraId="3B14F052" w14:textId="4478954A" w:rsidR="003432D0" w:rsidRDefault="00CA2D42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smallCaps w:val="0"/>
        </w:rPr>
        <w:fldChar w:fldCharType="begin"/>
      </w:r>
      <w:r>
        <w:rPr>
          <w:smallCaps w:val="0"/>
        </w:rPr>
        <w:instrText xml:space="preserve"> TOC \o "1-4" </w:instrText>
      </w:r>
      <w:r>
        <w:rPr>
          <w:smallCaps w:val="0"/>
        </w:rPr>
        <w:fldChar w:fldCharType="separate"/>
      </w:r>
      <w:r w:rsidR="003432D0">
        <w:rPr>
          <w:noProof/>
        </w:rPr>
        <w:t>1</w:t>
      </w:r>
      <w:r w:rsidR="003432D0">
        <w:rPr>
          <w:noProof/>
        </w:rPr>
        <w:t>引言</w:t>
      </w:r>
      <w:r w:rsidR="003432D0">
        <w:rPr>
          <w:noProof/>
        </w:rPr>
        <w:tab/>
      </w:r>
      <w:r w:rsidR="003432D0">
        <w:rPr>
          <w:noProof/>
        </w:rPr>
        <w:fldChar w:fldCharType="begin"/>
      </w:r>
      <w:r w:rsidR="003432D0">
        <w:rPr>
          <w:noProof/>
        </w:rPr>
        <w:instrText xml:space="preserve"> PAGEREF _Toc16436353 \h </w:instrText>
      </w:r>
      <w:r w:rsidR="003432D0">
        <w:rPr>
          <w:noProof/>
        </w:rPr>
      </w:r>
      <w:r w:rsidR="003432D0">
        <w:rPr>
          <w:noProof/>
        </w:rPr>
        <w:fldChar w:fldCharType="separate"/>
      </w:r>
      <w:r w:rsidR="003432D0">
        <w:rPr>
          <w:noProof/>
        </w:rPr>
        <w:t>1</w:t>
      </w:r>
      <w:r w:rsidR="003432D0">
        <w:rPr>
          <w:noProof/>
        </w:rPr>
        <w:fldChar w:fldCharType="end"/>
      </w:r>
    </w:p>
    <w:p w14:paraId="2D543B21" w14:textId="64AB819E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1</w:t>
      </w:r>
      <w:r>
        <w:rPr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136D2374" w14:textId="6433B025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2</w:t>
      </w:r>
      <w:r>
        <w:rPr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5CF5D109" w14:textId="4FAA8D3E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3</w:t>
      </w:r>
      <w:r>
        <w:rPr>
          <w:noProof/>
        </w:rPr>
        <w:t>定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</w:p>
    <w:p w14:paraId="5D613370" w14:textId="609944FF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1.4</w:t>
      </w:r>
      <w:r>
        <w:rPr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4FF427A" w14:textId="3541FB2A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2 </w:t>
      </w:r>
      <w:r>
        <w:rPr>
          <w:noProof/>
        </w:rPr>
        <w:t>总体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7FA626A5" w14:textId="728B1661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1</w:t>
      </w:r>
      <w:r>
        <w:rPr>
          <w:noProof/>
        </w:rPr>
        <w:t>需求规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2425908A" w14:textId="0C48ACDE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2</w:t>
      </w:r>
      <w:r>
        <w:rPr>
          <w:noProof/>
        </w:rPr>
        <w:t>运行环境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026B6B4" w14:textId="6B313E02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3</w:t>
      </w:r>
      <w:r>
        <w:rPr>
          <w:noProof/>
        </w:rPr>
        <w:t>基本设计概念和处理流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83BF68C" w14:textId="7E472870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2.4 </w:t>
      </w:r>
      <w:r>
        <w:rPr>
          <w:noProof/>
        </w:rPr>
        <w:t>结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F6E4CED" w14:textId="27FA92F1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5</w:t>
      </w:r>
      <w:r>
        <w:rPr>
          <w:noProof/>
        </w:rPr>
        <w:t>功能需求与程序的关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589E183" w14:textId="45D2B749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6</w:t>
      </w:r>
      <w:r>
        <w:rPr>
          <w:noProof/>
        </w:rPr>
        <w:t>人工处理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59D2806" w14:textId="4F2A6399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2.7</w:t>
      </w:r>
      <w:r>
        <w:rPr>
          <w:noProof/>
        </w:rPr>
        <w:t>尚未解决的问题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91521F4" w14:textId="1F1B320D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3</w:t>
      </w:r>
      <w:r>
        <w:rPr>
          <w:noProof/>
        </w:rPr>
        <w:t>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3AC47B30" w14:textId="51138846" w:rsidR="003432D0" w:rsidRDefault="003432D0" w:rsidP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3.1</w:t>
      </w:r>
      <w:r>
        <w:rPr>
          <w:noProof/>
        </w:rPr>
        <w:t>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EB6A97F" w14:textId="3D565ECD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3.2</w:t>
      </w:r>
      <w:r>
        <w:rPr>
          <w:noProof/>
        </w:rPr>
        <w:t>界面原型设计准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6091246F" w14:textId="28AE3459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3.3</w:t>
      </w:r>
      <w:r>
        <w:rPr>
          <w:noProof/>
        </w:rPr>
        <w:t>产品的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B2F921D" w14:textId="1FB37DBA" w:rsidR="003432D0" w:rsidRDefault="003432D0">
      <w:pPr>
        <w:pStyle w:val="TOC4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>3.3.1</w:t>
      </w:r>
      <w:r>
        <w:rPr>
          <w:noProof/>
        </w:rPr>
        <w:t>主页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2B052992" w14:textId="6FA8A0D3" w:rsidR="003432D0" w:rsidRDefault="003432D0">
      <w:pPr>
        <w:pStyle w:val="TOC4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.2 </w:t>
      </w:r>
      <w:r>
        <w:rPr>
          <w:noProof/>
        </w:rPr>
        <w:t>搜索筛选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00188103" w14:textId="435F5536" w:rsidR="003432D0" w:rsidRDefault="003432D0">
      <w:pPr>
        <w:pStyle w:val="TOC4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.3 </w:t>
      </w:r>
      <w:r>
        <w:rPr>
          <w:noProof/>
        </w:rPr>
        <w:t>发布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471A01B1" w14:textId="5F4A4C5B" w:rsidR="003432D0" w:rsidRDefault="003432D0">
      <w:pPr>
        <w:pStyle w:val="TOC4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 xml:space="preserve">3.3.4 </w:t>
      </w:r>
      <w:r>
        <w:rPr>
          <w:noProof/>
        </w:rPr>
        <w:t>消息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4BBFC695" w14:textId="593EFD8A" w:rsidR="003432D0" w:rsidRDefault="003432D0" w:rsidP="003432D0">
      <w:pPr>
        <w:pStyle w:val="TOC4"/>
        <w:tabs>
          <w:tab w:val="left" w:pos="10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>3.3.5</w:t>
      </w:r>
      <w:r>
        <w:rPr>
          <w:rFonts w:asciiTheme="minorHAnsi" w:eastAsiaTheme="minorEastAsia" w:hAnsiTheme="minorHAnsi" w:cstheme="minorBidi"/>
          <w:noProof/>
          <w:sz w:val="21"/>
          <w:szCs w:val="22"/>
        </w:rPr>
        <w:tab/>
      </w:r>
      <w:r>
        <w:rPr>
          <w:noProof/>
        </w:rPr>
        <w:t>我的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7321D18" w14:textId="755FB4C7" w:rsidR="003432D0" w:rsidRDefault="003432D0" w:rsidP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3.4</w:t>
      </w:r>
      <w:r>
        <w:rPr>
          <w:noProof/>
        </w:rPr>
        <w:t>其他非功能性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7892E8D3" w14:textId="61005509" w:rsidR="003432D0" w:rsidRDefault="003432D0" w:rsidP="003432D0">
      <w:pPr>
        <w:pStyle w:val="TOC4"/>
        <w:tabs>
          <w:tab w:val="left" w:pos="10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>3.4.1</w:t>
      </w:r>
      <w:r>
        <w:rPr>
          <w:rFonts w:asciiTheme="minorHAnsi" w:eastAsiaTheme="minorEastAsia" w:hAnsiTheme="minorHAnsi" w:cstheme="minorBidi"/>
          <w:noProof/>
          <w:sz w:val="21"/>
          <w:szCs w:val="22"/>
        </w:rPr>
        <w:tab/>
      </w:r>
      <w:r>
        <w:rPr>
          <w:noProof/>
        </w:rPr>
        <w:t>软硬件环境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36FACEF4" w14:textId="6BEBFE2C" w:rsidR="003432D0" w:rsidRDefault="003432D0" w:rsidP="003432D0">
      <w:pPr>
        <w:pStyle w:val="TOC4"/>
        <w:tabs>
          <w:tab w:val="left" w:pos="108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noProof/>
        </w:rPr>
        <w:t>3.4.2</w:t>
      </w:r>
      <w:r>
        <w:rPr>
          <w:rFonts w:asciiTheme="minorHAnsi" w:eastAsiaTheme="minorEastAsia" w:hAnsiTheme="minorHAnsi" w:cstheme="minorBidi"/>
          <w:noProof/>
          <w:sz w:val="21"/>
          <w:szCs w:val="22"/>
        </w:rPr>
        <w:tab/>
      </w:r>
      <w:r>
        <w:rPr>
          <w:noProof/>
        </w:rPr>
        <w:t>产品质量需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4EE23A7C" w14:textId="65807412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4</w:t>
      </w:r>
      <w:r>
        <w:rPr>
          <w:noProof/>
        </w:rPr>
        <w:t>接口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7EA8AB3" w14:textId="168E2A96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1 </w:t>
      </w:r>
      <w:r>
        <w:rPr>
          <w:noProof/>
        </w:rPr>
        <w:t>用户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BD7E532" w14:textId="29EEE834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2 </w:t>
      </w:r>
      <w:r>
        <w:rPr>
          <w:noProof/>
        </w:rPr>
        <w:t>外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048085C9" w14:textId="3C131DB0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4.3 </w:t>
      </w:r>
      <w:r>
        <w:rPr>
          <w:noProof/>
        </w:rPr>
        <w:t>内部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51992298" w14:textId="478CD011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5 </w:t>
      </w:r>
      <w:r>
        <w:rPr>
          <w:noProof/>
        </w:rPr>
        <w:t>系统数据结构设计（尚未完善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AD1125B" w14:textId="224F2EBA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5.1 </w:t>
      </w:r>
      <w:r>
        <w:rPr>
          <w:noProof/>
        </w:rPr>
        <w:t>逻辑结构设计要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41BA37E7" w14:textId="2159C076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5.2 </w:t>
      </w:r>
      <w:r>
        <w:rPr>
          <w:noProof/>
        </w:rPr>
        <w:t>物理结构设计要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1FFF62BA" w14:textId="6694EA7C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5.3 </w:t>
      </w:r>
      <w:r>
        <w:rPr>
          <w:noProof/>
        </w:rPr>
        <w:t>数据结构与程序的关系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237B29D4" w14:textId="183AD1A7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lastRenderedPageBreak/>
        <w:t xml:space="preserve">6 </w:t>
      </w:r>
      <w:r>
        <w:rPr>
          <w:noProof/>
        </w:rPr>
        <w:t>系统出错处理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47005C98" w14:textId="48A5DE8A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6.1 </w:t>
      </w:r>
      <w:r>
        <w:rPr>
          <w:noProof/>
        </w:rPr>
        <w:t>出错信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73ECFDFF" w14:textId="52346C62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6.2 </w:t>
      </w:r>
      <w:r>
        <w:rPr>
          <w:noProof/>
        </w:rPr>
        <w:t>补救措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65D9041D" w14:textId="2533D48D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 xml:space="preserve">7 </w:t>
      </w:r>
      <w:r>
        <w:rPr>
          <w:noProof/>
        </w:rPr>
        <w:t>运行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517FBCB4" w14:textId="62ACAC24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7.1 </w:t>
      </w:r>
      <w:r>
        <w:rPr>
          <w:noProof/>
        </w:rPr>
        <w:t>运行模块的组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2C771C02" w14:textId="03890BF4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7.2 </w:t>
      </w:r>
      <w:r>
        <w:rPr>
          <w:noProof/>
        </w:rPr>
        <w:t>运行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707A51AA" w14:textId="55C15C1E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 xml:space="preserve">7.3 </w:t>
      </w:r>
      <w:r>
        <w:rPr>
          <w:noProof/>
        </w:rPr>
        <w:t>运行时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1</w:t>
      </w:r>
      <w:r>
        <w:rPr>
          <w:noProof/>
        </w:rPr>
        <w:fldChar w:fldCharType="end"/>
      </w:r>
    </w:p>
    <w:p w14:paraId="1F9BD7E7" w14:textId="5DC5AC8B" w:rsidR="003432D0" w:rsidRDefault="003432D0">
      <w:pPr>
        <w:pStyle w:val="TOC2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r>
        <w:rPr>
          <w:noProof/>
        </w:rPr>
        <w:t>8</w:t>
      </w:r>
      <w:r>
        <w:rPr>
          <w:noProof/>
        </w:rPr>
        <w:t>测试要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38B6772F" w14:textId="282152C6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8.1</w:t>
      </w:r>
      <w:r>
        <w:rPr>
          <w:noProof/>
        </w:rPr>
        <w:t>测试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4B071DBD" w14:textId="0375964C" w:rsidR="003432D0" w:rsidRDefault="003432D0">
      <w:pPr>
        <w:pStyle w:val="TOC3"/>
        <w:tabs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r>
        <w:rPr>
          <w:noProof/>
        </w:rPr>
        <w:t>8.2</w:t>
      </w:r>
      <w:r>
        <w:rPr>
          <w:noProof/>
        </w:rPr>
        <w:t>测试方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6436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14:paraId="7F9DF762" w14:textId="54898735" w:rsidR="006E64C6" w:rsidRDefault="00CA2D42">
      <w:pPr>
        <w:sectPr w:rsidR="006E64C6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smallCaps/>
          <w:sz w:val="20"/>
        </w:rPr>
        <w:fldChar w:fldCharType="end"/>
      </w:r>
    </w:p>
    <w:p w14:paraId="6A28772A" w14:textId="77777777" w:rsidR="006E64C6" w:rsidRDefault="00CA2D42">
      <w:pPr>
        <w:pStyle w:val="2"/>
      </w:pPr>
      <w:bookmarkStart w:id="0" w:name="_Toc16436353"/>
      <w:r>
        <w:rPr>
          <w:rFonts w:hint="eastAsia"/>
        </w:rPr>
        <w:lastRenderedPageBreak/>
        <w:t>1</w:t>
      </w:r>
      <w:r>
        <w:rPr>
          <w:rFonts w:hint="eastAsia"/>
        </w:rPr>
        <w:t>引言</w:t>
      </w:r>
      <w:bookmarkEnd w:id="0"/>
    </w:p>
    <w:p w14:paraId="2D707D2C" w14:textId="77777777" w:rsidR="006E64C6" w:rsidRDefault="00CA2D42">
      <w:pPr>
        <w:pStyle w:val="3"/>
      </w:pPr>
      <w:bookmarkStart w:id="1" w:name="_Toc16436354"/>
      <w:r>
        <w:rPr>
          <w:rFonts w:hint="eastAsia"/>
        </w:rPr>
        <w:t>1.1</w:t>
      </w:r>
      <w:r>
        <w:rPr>
          <w:rFonts w:hint="eastAsia"/>
        </w:rPr>
        <w:t>编写目的</w:t>
      </w:r>
      <w:bookmarkEnd w:id="1"/>
    </w:p>
    <w:p w14:paraId="4F7EBE93" w14:textId="0C0C53C3" w:rsidR="006E64C6" w:rsidRDefault="007472EC" w:rsidP="007472EC">
      <w:pPr>
        <w:ind w:firstLine="425"/>
      </w:pPr>
      <w:r>
        <w:rPr>
          <w:rFonts w:hint="eastAsia"/>
        </w:rPr>
        <w:t>为了用户了解软件功能，理解操作流程，特制订本概要设计说明书。</w:t>
      </w:r>
    </w:p>
    <w:p w14:paraId="4C61F314" w14:textId="77777777" w:rsidR="006E64C6" w:rsidRDefault="00CA2D42">
      <w:pPr>
        <w:pStyle w:val="3"/>
      </w:pPr>
      <w:bookmarkStart w:id="2" w:name="_Toc16436355"/>
      <w:r>
        <w:rPr>
          <w:rFonts w:hint="eastAsia"/>
        </w:rPr>
        <w:t>1.2</w:t>
      </w:r>
      <w:r>
        <w:rPr>
          <w:rFonts w:hint="eastAsia"/>
        </w:rPr>
        <w:t>背景</w:t>
      </w:r>
      <w:bookmarkEnd w:id="2"/>
    </w:p>
    <w:p w14:paraId="2F63CFAF" w14:textId="163B076D" w:rsidR="007472EC" w:rsidRDefault="007472EC" w:rsidP="007472EC">
      <w:r>
        <w:tab/>
      </w:r>
      <w:r>
        <w:rPr>
          <w:rFonts w:hint="eastAsia"/>
        </w:rPr>
        <w:t>我们所开发的项目为“悠悦跳蚤市场”，</w:t>
      </w:r>
      <w:r w:rsidR="001048BF">
        <w:rPr>
          <w:rFonts w:hint="eastAsia"/>
        </w:rPr>
        <w:t>本项目</w:t>
      </w:r>
      <w:proofErr w:type="gramStart"/>
      <w:r w:rsidR="001048BF">
        <w:rPr>
          <w:rFonts w:hint="eastAsia"/>
        </w:rPr>
        <w:t>为悠悦</w:t>
      </w:r>
      <w:proofErr w:type="gramEnd"/>
      <w:r w:rsidR="001048BF">
        <w:rPr>
          <w:rFonts w:hint="eastAsia"/>
        </w:rPr>
        <w:t>团队提出，旨在通过软件硬件结合便利在校高校学生的生活学习，节约在校学生的生活成本，让物品再利用，保证学生安全，让空间发挥它最大的效率。</w:t>
      </w:r>
    </w:p>
    <w:p w14:paraId="719896C5" w14:textId="73156A3C" w:rsidR="00E60A41" w:rsidRDefault="00E60A41" w:rsidP="00E60A41">
      <w:pPr>
        <w:jc w:val="center"/>
      </w:pPr>
      <w:r>
        <w:object w:dxaOrig="13225" w:dyaOrig="8964" w14:anchorId="00A0E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1.4pt" o:ole="">
            <v:imagedata r:id="rId12" o:title=""/>
          </v:shape>
          <o:OLEObject Type="Embed" ProgID="Visio.Drawing.15" ShapeID="_x0000_i1025" DrawAspect="Content" ObjectID="_1627049244" r:id="rId13"/>
        </w:object>
      </w:r>
    </w:p>
    <w:p w14:paraId="4E50F69E" w14:textId="77777777" w:rsidR="006E64C6" w:rsidRDefault="00CA2D42">
      <w:pPr>
        <w:pStyle w:val="3"/>
      </w:pPr>
      <w:bookmarkStart w:id="3" w:name="_Toc16436356"/>
      <w:r>
        <w:rPr>
          <w:rFonts w:hint="eastAsia"/>
        </w:rPr>
        <w:t>1.3</w:t>
      </w:r>
      <w:r>
        <w:rPr>
          <w:rFonts w:hint="eastAsia"/>
        </w:rPr>
        <w:t>定义</w:t>
      </w:r>
      <w:bookmarkEnd w:id="3"/>
    </w:p>
    <w:p w14:paraId="132E6026" w14:textId="095E9748" w:rsidR="001048BF" w:rsidRDefault="001048BF" w:rsidP="001048BF">
      <w:r>
        <w:tab/>
      </w:r>
      <w:proofErr w:type="spellStart"/>
      <w:r>
        <w:rPr>
          <w:rFonts w:hint="eastAsia"/>
        </w:rPr>
        <w:t>Yespace</w:t>
      </w:r>
      <w:proofErr w:type="spellEnd"/>
      <w:r>
        <w:rPr>
          <w:rFonts w:hint="eastAsia"/>
        </w:rPr>
        <w:t>：悠悦</w:t>
      </w:r>
    </w:p>
    <w:p w14:paraId="09759681" w14:textId="77777777" w:rsidR="00DB4BED" w:rsidRDefault="00DB4BED" w:rsidP="001048BF">
      <w:r>
        <w:tab/>
      </w:r>
      <w:r w:rsidRPr="00DB4BED">
        <w:t>SQL SERVER: </w:t>
      </w:r>
      <w:r w:rsidRPr="00DB4BED">
        <w:rPr>
          <w:rFonts w:hint="eastAsia"/>
        </w:rPr>
        <w:t>系统服务器所使用的数据库管理系统（</w:t>
      </w:r>
      <w:r w:rsidRPr="00DB4BED">
        <w:t>DBMS</w:t>
      </w:r>
      <w:r w:rsidRPr="00DB4BED">
        <w:rPr>
          <w:rFonts w:hint="eastAsia"/>
        </w:rPr>
        <w:t>）。</w:t>
      </w:r>
      <w:r w:rsidRPr="00DB4BED">
        <w:t> </w:t>
      </w:r>
    </w:p>
    <w:p w14:paraId="0CDE6154" w14:textId="7F1B7926" w:rsidR="00DB4BED" w:rsidRDefault="00DB4BED" w:rsidP="00DB4BED">
      <w:pPr>
        <w:ind w:firstLine="425"/>
      </w:pPr>
      <w:r w:rsidRPr="00DB4BED">
        <w:t>SQL: </w:t>
      </w:r>
      <w:r w:rsidRPr="00DB4BED">
        <w:rPr>
          <w:rFonts w:hint="eastAsia"/>
        </w:rPr>
        <w:t>一种用于访问查询数据库的语言</w:t>
      </w:r>
    </w:p>
    <w:p w14:paraId="0B958394" w14:textId="77777777" w:rsidR="00DB4BED" w:rsidRDefault="00DB4BED" w:rsidP="00DB4BED">
      <w:pPr>
        <w:ind w:firstLine="425"/>
      </w:pPr>
      <w:r>
        <w:rPr>
          <w:rFonts w:hint="eastAsia"/>
        </w:rPr>
        <w:t>事务流：数据进入模块后可能有多种路径进行处理。</w:t>
      </w:r>
      <w:r>
        <w:t> </w:t>
      </w:r>
    </w:p>
    <w:p w14:paraId="2BD4F4EB" w14:textId="4440F8CC" w:rsidR="00DB4BED" w:rsidRDefault="00DB4BED" w:rsidP="00DB4BED">
      <w:pPr>
        <w:ind w:left="425"/>
      </w:pPr>
      <w:r>
        <w:rPr>
          <w:rFonts w:hint="eastAsia"/>
        </w:rPr>
        <w:t>主键：数据库表中的关键域。值互不相同。</w:t>
      </w:r>
      <w:r>
        <w:t> </w:t>
      </w:r>
    </w:p>
    <w:p w14:paraId="5A907C36" w14:textId="77777777" w:rsidR="00DB4BED" w:rsidRDefault="00DB4BED" w:rsidP="00DB4BED">
      <w:pPr>
        <w:ind w:firstLine="425"/>
      </w:pPr>
      <w:r>
        <w:rPr>
          <w:rFonts w:hint="eastAsia"/>
        </w:rPr>
        <w:t>外部主键：数据库表中与其</w:t>
      </w:r>
      <w:proofErr w:type="gramStart"/>
      <w:r>
        <w:rPr>
          <w:rFonts w:hint="eastAsia"/>
        </w:rPr>
        <w:t>他表主键</w:t>
      </w:r>
      <w:proofErr w:type="gramEnd"/>
      <w:r>
        <w:rPr>
          <w:rFonts w:hint="eastAsia"/>
        </w:rPr>
        <w:t>关联的域。</w:t>
      </w:r>
      <w:r>
        <w:t> </w:t>
      </w:r>
    </w:p>
    <w:p w14:paraId="5C03A00A" w14:textId="01E5739A" w:rsidR="00DB4BED" w:rsidRDefault="00DB4BED" w:rsidP="00DB4BED">
      <w:pPr>
        <w:ind w:firstLine="425"/>
      </w:pPr>
      <w:r>
        <w:t>ROLLBACK: </w:t>
      </w:r>
      <w:r>
        <w:rPr>
          <w:rFonts w:hint="eastAsia"/>
        </w:rPr>
        <w:t>数据库的错误恢复机制。</w:t>
      </w:r>
    </w:p>
    <w:p w14:paraId="2F4995B5" w14:textId="7B4DB321" w:rsidR="006E64C6" w:rsidRDefault="00CA2D42">
      <w:pPr>
        <w:pStyle w:val="3"/>
      </w:pPr>
      <w:bookmarkStart w:id="4" w:name="_Toc16436357"/>
      <w:r>
        <w:rPr>
          <w:rFonts w:hint="eastAsia"/>
        </w:rPr>
        <w:lastRenderedPageBreak/>
        <w:t>1.4</w:t>
      </w:r>
      <w:r>
        <w:rPr>
          <w:rFonts w:hint="eastAsia"/>
        </w:rPr>
        <w:t>参考资料</w:t>
      </w:r>
      <w:bookmarkStart w:id="5" w:name="_GoBack"/>
      <w:bookmarkEnd w:id="4"/>
      <w:bookmarkEnd w:id="5"/>
    </w:p>
    <w:p w14:paraId="72048E45" w14:textId="1042BBC3" w:rsidR="001048BF" w:rsidRDefault="00D74CBD" w:rsidP="001048BF">
      <w:pPr>
        <w:pStyle w:val="27"/>
        <w:ind w:firstLine="480"/>
      </w:pPr>
      <w:hyperlink r:id="rId14" w:history="1">
        <w:r w:rsidR="001048BF">
          <w:rPr>
            <w:rStyle w:val="ae"/>
          </w:rPr>
          <w:t>https://developer.mozilla.org/zh-CN/</w:t>
        </w:r>
      </w:hyperlink>
    </w:p>
    <w:p w14:paraId="33D2E15B" w14:textId="77777777" w:rsidR="001048BF" w:rsidRDefault="00D74CBD" w:rsidP="001048BF">
      <w:pPr>
        <w:pStyle w:val="27"/>
        <w:ind w:firstLine="480"/>
      </w:pPr>
      <w:hyperlink r:id="rId15" w:history="1">
        <w:r w:rsidR="001048BF">
          <w:rPr>
            <w:rStyle w:val="ae"/>
          </w:rPr>
          <w:t>https://www.iconfont.cn/home/index?spm=a313x.7781069.1998910419.2</w:t>
        </w:r>
      </w:hyperlink>
    </w:p>
    <w:p w14:paraId="3C1C364D" w14:textId="77777777" w:rsidR="001048BF" w:rsidRDefault="00D74CBD" w:rsidP="001048BF">
      <w:pPr>
        <w:pStyle w:val="27"/>
        <w:ind w:firstLine="480"/>
      </w:pPr>
      <w:hyperlink r:id="rId16" w:history="1">
        <w:r w:rsidR="001048BF">
          <w:rPr>
            <w:rStyle w:val="ae"/>
          </w:rPr>
          <w:t>https://v4.bootcss.com/docs/4.0/getting-started/introduction/</w:t>
        </w:r>
      </w:hyperlink>
    </w:p>
    <w:p w14:paraId="215C0470" w14:textId="77777777" w:rsidR="001048BF" w:rsidRDefault="00D74CBD" w:rsidP="001048BF">
      <w:pPr>
        <w:pStyle w:val="27"/>
        <w:ind w:firstLine="480"/>
      </w:pPr>
      <w:hyperlink r:id="rId17" w:history="1">
        <w:r w:rsidR="001048BF">
          <w:rPr>
            <w:rStyle w:val="ae"/>
          </w:rPr>
          <w:t>http://doc.vue-js.com/v2/guide/</w:t>
        </w:r>
      </w:hyperlink>
    </w:p>
    <w:p w14:paraId="6222F5B5" w14:textId="77777777" w:rsidR="001048BF" w:rsidRDefault="00D74CBD" w:rsidP="001048BF">
      <w:pPr>
        <w:pStyle w:val="27"/>
        <w:ind w:firstLine="480"/>
      </w:pPr>
      <w:hyperlink r:id="rId18" w:history="1">
        <w:r w:rsidR="001048BF">
          <w:rPr>
            <w:rStyle w:val="ae"/>
          </w:rPr>
          <w:t>https://helpx.adobe.com/cn/support/xd.html?promoid=3SH1B97W&amp;mv=other</w:t>
        </w:r>
      </w:hyperlink>
    </w:p>
    <w:p w14:paraId="7239035B" w14:textId="77777777" w:rsidR="001048BF" w:rsidRPr="00FB3594" w:rsidRDefault="00D74CBD" w:rsidP="001048BF">
      <w:pPr>
        <w:pStyle w:val="27"/>
        <w:ind w:firstLine="480"/>
      </w:pPr>
      <w:hyperlink r:id="rId19" w:history="1">
        <w:r w:rsidR="001048BF">
          <w:rPr>
            <w:rStyle w:val="ae"/>
          </w:rPr>
          <w:t>http://www.w3school.com.cn/</w:t>
        </w:r>
      </w:hyperlink>
    </w:p>
    <w:p w14:paraId="67A5096A" w14:textId="77777777" w:rsidR="006E64C6" w:rsidRDefault="00CA2D42">
      <w:pPr>
        <w:pStyle w:val="2"/>
      </w:pPr>
      <w:bookmarkStart w:id="6" w:name="_Toc16436358"/>
      <w:r>
        <w:rPr>
          <w:rFonts w:hint="eastAsia"/>
        </w:rPr>
        <w:t xml:space="preserve">2 </w:t>
      </w:r>
      <w:r>
        <w:rPr>
          <w:rFonts w:hint="eastAsia"/>
        </w:rPr>
        <w:t>总体设计</w:t>
      </w:r>
      <w:bookmarkEnd w:id="6"/>
    </w:p>
    <w:p w14:paraId="416718CD" w14:textId="6B29EB7F" w:rsidR="006E64C6" w:rsidRDefault="00CA2D42">
      <w:pPr>
        <w:pStyle w:val="3"/>
      </w:pPr>
      <w:bookmarkStart w:id="7" w:name="_Toc16436359"/>
      <w:r>
        <w:rPr>
          <w:rFonts w:hint="eastAsia"/>
        </w:rPr>
        <w:t>2.1</w:t>
      </w:r>
      <w:r>
        <w:rPr>
          <w:rFonts w:hint="eastAsia"/>
        </w:rPr>
        <w:t>需求规定</w:t>
      </w:r>
      <w:bookmarkEnd w:id="7"/>
    </w:p>
    <w:p w14:paraId="423C682A" w14:textId="5DC57CB4" w:rsidR="001048BF" w:rsidRDefault="001048BF" w:rsidP="001048BF">
      <w:r>
        <w:tab/>
      </w:r>
      <w:r>
        <w:rPr>
          <w:rFonts w:hint="eastAsia"/>
        </w:rPr>
        <w:t>本平台为用户提供中转硬件接口，用户在进行交易过程中可选择平台交易，平台自动为用户分配中转地点，克服买家卖家时间空间不同步的问题，由于本项目架构于网站，使用</w:t>
      </w:r>
      <w:r>
        <w:rPr>
          <w:rFonts w:hint="eastAsia"/>
        </w:rPr>
        <w:t>Bootstrap</w:t>
      </w:r>
      <w:r>
        <w:rPr>
          <w:rFonts w:hint="eastAsia"/>
        </w:rPr>
        <w:t>框架，可以克服多终端适配问题，不需要下载</w:t>
      </w:r>
      <w:r>
        <w:rPr>
          <w:rFonts w:hint="eastAsia"/>
        </w:rPr>
        <w:t>APP</w:t>
      </w:r>
      <w:r>
        <w:rPr>
          <w:rFonts w:hint="eastAsia"/>
        </w:rPr>
        <w:t>，</w:t>
      </w:r>
      <w:proofErr w:type="gramStart"/>
      <w:r>
        <w:rPr>
          <w:rFonts w:hint="eastAsia"/>
        </w:rPr>
        <w:t>通过微信授权</w:t>
      </w:r>
      <w:proofErr w:type="gramEnd"/>
      <w:r>
        <w:rPr>
          <w:rFonts w:hint="eastAsia"/>
        </w:rPr>
        <w:t>用户登录，免去注册烦恼，保证交易安全，本系统分模块我们建立的字段如下：</w:t>
      </w:r>
    </w:p>
    <w:p w14:paraId="2B2F3C87" w14:textId="1D66ADDD" w:rsidR="006E64C6" w:rsidRDefault="001048BF">
      <w:r>
        <w:rPr>
          <w:rFonts w:hint="eastAsia"/>
          <w:noProof/>
        </w:rPr>
        <w:drawing>
          <wp:inline distT="0" distB="0" distL="0" distR="0" wp14:anchorId="0B1521D4" wp14:editId="5B1D368E">
            <wp:extent cx="5166937" cy="2160905"/>
            <wp:effectExtent l="38100" t="0" r="15240" b="0"/>
            <wp:docPr id="133" name="图示 13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14:paraId="6061F1B9" w14:textId="66910D18" w:rsidR="00942AA3" w:rsidRDefault="00942AA3">
      <w:r>
        <w:rPr>
          <w:rFonts w:hint="eastAsia"/>
          <w:noProof/>
        </w:rPr>
        <w:lastRenderedPageBreak/>
        <w:drawing>
          <wp:inline distT="0" distB="0" distL="0" distR="0" wp14:anchorId="65B03DD7" wp14:editId="604D7E0D">
            <wp:extent cx="2590800" cy="2604135"/>
            <wp:effectExtent l="19050" t="0" r="0" b="0"/>
            <wp:docPr id="134" name="图示 13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4E31C888" w14:textId="77777777" w:rsidR="006E64C6" w:rsidRDefault="00CA2D42">
      <w:pPr>
        <w:pStyle w:val="3"/>
      </w:pPr>
      <w:bookmarkStart w:id="8" w:name="_Toc16436360"/>
      <w:r>
        <w:rPr>
          <w:rFonts w:hint="eastAsia"/>
        </w:rPr>
        <w:t>2.2</w:t>
      </w:r>
      <w:r>
        <w:rPr>
          <w:rFonts w:hint="eastAsia"/>
        </w:rPr>
        <w:t>运行环境</w:t>
      </w:r>
      <w:bookmarkEnd w:id="8"/>
    </w:p>
    <w:p w14:paraId="66E6D9CD" w14:textId="7FA0ADF5" w:rsidR="006E64C6" w:rsidRDefault="00CA2D42" w:rsidP="00F06A6A">
      <w:r>
        <w:rPr>
          <w:rFonts w:hint="eastAsia"/>
        </w:rPr>
        <w:t xml:space="preserve">   </w:t>
      </w:r>
      <w:r w:rsidR="00F06A6A">
        <w:rPr>
          <w:rFonts w:hint="eastAsia"/>
        </w:rPr>
        <w:t>建议运行于</w:t>
      </w:r>
      <w:r w:rsidR="00F06A6A">
        <w:rPr>
          <w:rFonts w:hint="eastAsia"/>
        </w:rPr>
        <w:t>Gecko</w:t>
      </w:r>
      <w:r w:rsidR="00F06A6A">
        <w:rPr>
          <w:rFonts w:hint="eastAsia"/>
        </w:rPr>
        <w:t>、</w:t>
      </w:r>
      <w:proofErr w:type="spellStart"/>
      <w:r w:rsidR="00F06A6A">
        <w:rPr>
          <w:rFonts w:hint="eastAsia"/>
        </w:rPr>
        <w:t>Webkit</w:t>
      </w:r>
      <w:proofErr w:type="spellEnd"/>
      <w:r w:rsidR="00F06A6A">
        <w:rPr>
          <w:rFonts w:hint="eastAsia"/>
        </w:rPr>
        <w:t>、</w:t>
      </w:r>
      <w:r w:rsidR="00F06A6A">
        <w:rPr>
          <w:rFonts w:hint="eastAsia"/>
        </w:rPr>
        <w:t>Blink</w:t>
      </w:r>
      <w:r w:rsidR="00F06A6A">
        <w:rPr>
          <w:rFonts w:hint="eastAsia"/>
        </w:rPr>
        <w:t>内核浏览器，</w:t>
      </w:r>
      <w:r w:rsidR="00F06A6A">
        <w:rPr>
          <w:rFonts w:hint="eastAsia"/>
        </w:rPr>
        <w:t>Trident</w:t>
      </w:r>
      <w:r w:rsidR="00F06A6A">
        <w:rPr>
          <w:rFonts w:hint="eastAsia"/>
        </w:rPr>
        <w:t>内核可能会引起错误。</w:t>
      </w:r>
    </w:p>
    <w:p w14:paraId="523E8FD5" w14:textId="1BC5A005" w:rsidR="00F06A6A" w:rsidRDefault="00F06A6A" w:rsidP="00F06A6A">
      <w:r>
        <w:rPr>
          <w:rFonts w:hint="eastAsia"/>
        </w:rPr>
        <w:t>浏览器支持：</w:t>
      </w:r>
    </w:p>
    <w:tbl>
      <w:tblPr>
        <w:tblStyle w:val="af"/>
        <w:tblW w:w="8642" w:type="dxa"/>
        <w:tblLook w:val="04A0" w:firstRow="1" w:lastRow="0" w:firstColumn="1" w:lastColumn="0" w:noHBand="0" w:noVBand="1"/>
      </w:tblPr>
      <w:tblGrid>
        <w:gridCol w:w="799"/>
        <w:gridCol w:w="868"/>
        <w:gridCol w:w="923"/>
        <w:gridCol w:w="990"/>
        <w:gridCol w:w="889"/>
        <w:gridCol w:w="892"/>
        <w:gridCol w:w="889"/>
        <w:gridCol w:w="1030"/>
        <w:gridCol w:w="1362"/>
      </w:tblGrid>
      <w:tr w:rsidR="00F06A6A" w14:paraId="36EBB855" w14:textId="77777777" w:rsidTr="00F06A6A">
        <w:tc>
          <w:tcPr>
            <w:tcW w:w="799" w:type="dxa"/>
          </w:tcPr>
          <w:p w14:paraId="3D51139F" w14:textId="7AFE12A0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E</w:t>
            </w:r>
          </w:p>
        </w:tc>
        <w:tc>
          <w:tcPr>
            <w:tcW w:w="868" w:type="dxa"/>
          </w:tcPr>
          <w:p w14:paraId="6A6A92BA" w14:textId="2E3C5FBC" w:rsidR="00F06A6A" w:rsidRDefault="00F06A6A" w:rsidP="00F06A6A">
            <w:pPr>
              <w:jc w:val="center"/>
            </w:pPr>
            <w:r>
              <w:rPr>
                <w:rFonts w:hint="eastAsia"/>
              </w:rPr>
              <w:t>E</w:t>
            </w:r>
            <w:r>
              <w:t>dge</w:t>
            </w:r>
          </w:p>
        </w:tc>
        <w:tc>
          <w:tcPr>
            <w:tcW w:w="923" w:type="dxa"/>
          </w:tcPr>
          <w:p w14:paraId="158BCCDA" w14:textId="1429A907" w:rsidR="00F06A6A" w:rsidRDefault="00F06A6A" w:rsidP="00F06A6A">
            <w:pPr>
              <w:jc w:val="center"/>
            </w:pPr>
            <w:r>
              <w:rPr>
                <w:rFonts w:hint="eastAsia"/>
              </w:rPr>
              <w:t>F</w:t>
            </w:r>
            <w:r>
              <w:t>irefox</w:t>
            </w:r>
          </w:p>
        </w:tc>
        <w:tc>
          <w:tcPr>
            <w:tcW w:w="990" w:type="dxa"/>
          </w:tcPr>
          <w:p w14:paraId="2F3E9486" w14:textId="44BC7773" w:rsidR="00F06A6A" w:rsidRDefault="00F06A6A" w:rsidP="00F06A6A">
            <w:pPr>
              <w:jc w:val="center"/>
            </w:pPr>
            <w:r>
              <w:rPr>
                <w:rFonts w:hint="eastAsia"/>
              </w:rPr>
              <w:t>C</w:t>
            </w:r>
            <w:r>
              <w:t>hrome</w:t>
            </w:r>
          </w:p>
        </w:tc>
        <w:tc>
          <w:tcPr>
            <w:tcW w:w="889" w:type="dxa"/>
          </w:tcPr>
          <w:p w14:paraId="0ED49D8B" w14:textId="5D81340C" w:rsidR="00F06A6A" w:rsidRDefault="00F06A6A" w:rsidP="00F06A6A">
            <w:pPr>
              <w:jc w:val="center"/>
            </w:pPr>
            <w:r>
              <w:rPr>
                <w:rFonts w:hint="eastAsia"/>
              </w:rPr>
              <w:t>S</w:t>
            </w:r>
            <w:r>
              <w:t>afari</w:t>
            </w:r>
          </w:p>
        </w:tc>
        <w:tc>
          <w:tcPr>
            <w:tcW w:w="892" w:type="dxa"/>
          </w:tcPr>
          <w:p w14:paraId="0DAC8E34" w14:textId="1A781D7D" w:rsidR="00F06A6A" w:rsidRDefault="00F06A6A" w:rsidP="00F06A6A">
            <w:pPr>
              <w:jc w:val="center"/>
            </w:pPr>
            <w:proofErr w:type="spellStart"/>
            <w:r>
              <w:rPr>
                <w:rFonts w:hint="eastAsia"/>
              </w:rPr>
              <w:t>O</w:t>
            </w:r>
            <w:r>
              <w:t>prea</w:t>
            </w:r>
            <w:proofErr w:type="spellEnd"/>
          </w:p>
        </w:tc>
        <w:tc>
          <w:tcPr>
            <w:tcW w:w="889" w:type="dxa"/>
          </w:tcPr>
          <w:p w14:paraId="2FD816EA" w14:textId="6AFDA09C" w:rsidR="00F06A6A" w:rsidRDefault="00F06A6A" w:rsidP="00F06A6A">
            <w:pPr>
              <w:jc w:val="center"/>
            </w:pPr>
            <w:r>
              <w:rPr>
                <w:rFonts w:hint="eastAsia"/>
              </w:rPr>
              <w:t>I</w:t>
            </w:r>
            <w:r>
              <w:t>OS Safari</w:t>
            </w:r>
          </w:p>
        </w:tc>
        <w:tc>
          <w:tcPr>
            <w:tcW w:w="1030" w:type="dxa"/>
          </w:tcPr>
          <w:p w14:paraId="6BE13E75" w14:textId="77777777" w:rsidR="00F06A6A" w:rsidRDefault="00F06A6A" w:rsidP="00F06A6A">
            <w:r>
              <w:rPr>
                <w:rFonts w:hint="eastAsia"/>
              </w:rPr>
              <w:t>A</w:t>
            </w:r>
            <w:r>
              <w:t>ndroid</w:t>
            </w:r>
          </w:p>
          <w:p w14:paraId="0FF3E76D" w14:textId="24A7F0E2" w:rsidR="00F06A6A" w:rsidRDefault="00F06A6A" w:rsidP="00F06A6A">
            <w:r>
              <w:rPr>
                <w:rFonts w:hint="eastAsia"/>
              </w:rPr>
              <w:t>B</w:t>
            </w:r>
            <w:r>
              <w:t>rowser</w:t>
            </w:r>
          </w:p>
        </w:tc>
        <w:tc>
          <w:tcPr>
            <w:tcW w:w="1362" w:type="dxa"/>
          </w:tcPr>
          <w:p w14:paraId="1B0200F7" w14:textId="62576441" w:rsidR="00F06A6A" w:rsidRDefault="00F06A6A" w:rsidP="00F06A6A">
            <w:r>
              <w:rPr>
                <w:rFonts w:hint="eastAsia"/>
              </w:rPr>
              <w:t>C</w:t>
            </w:r>
            <w:r>
              <w:t>hrome</w:t>
            </w:r>
            <w:r>
              <w:rPr>
                <w:rFonts w:hint="eastAsia"/>
              </w:rPr>
              <w:t xml:space="preserve"> </w:t>
            </w:r>
            <w:r>
              <w:t>for Android</w:t>
            </w:r>
          </w:p>
        </w:tc>
      </w:tr>
      <w:tr w:rsidR="00F06A6A" w14:paraId="18B2F5AB" w14:textId="77777777" w:rsidTr="00F06A6A">
        <w:tc>
          <w:tcPr>
            <w:tcW w:w="799" w:type="dxa"/>
          </w:tcPr>
          <w:p w14:paraId="0C0B5BFD" w14:textId="140E2EC3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868" w:type="dxa"/>
          </w:tcPr>
          <w:p w14:paraId="2AD4BAD9" w14:textId="7F24AA7B" w:rsidR="00F06A6A" w:rsidRDefault="00F06A6A" w:rsidP="00F06A6A">
            <w:pPr>
              <w:jc w:val="center"/>
            </w:pPr>
            <w:r>
              <w:rPr>
                <w:rFonts w:hint="eastAsia"/>
              </w:rPr>
              <w:t>？</w:t>
            </w:r>
          </w:p>
        </w:tc>
        <w:tc>
          <w:tcPr>
            <w:tcW w:w="923" w:type="dxa"/>
          </w:tcPr>
          <w:p w14:paraId="3E10EAAD" w14:textId="3CAD2100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990" w:type="dxa"/>
          </w:tcPr>
          <w:p w14:paraId="2A07D281" w14:textId="58D7E1A1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092368AC" w14:textId="6CF7B527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92" w:type="dxa"/>
          </w:tcPr>
          <w:p w14:paraId="2E733EBD" w14:textId="75ED86EF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889" w:type="dxa"/>
          </w:tcPr>
          <w:p w14:paraId="163AB19A" w14:textId="63E4AA56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030" w:type="dxa"/>
          </w:tcPr>
          <w:p w14:paraId="64BC2BB9" w14:textId="56678393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1362" w:type="dxa"/>
          </w:tcPr>
          <w:p w14:paraId="21E63CB0" w14:textId="5C2F928A" w:rsidR="00F06A6A" w:rsidRDefault="00F06A6A" w:rsidP="00F06A6A">
            <w:pPr>
              <w:jc w:val="center"/>
            </w:pPr>
            <w:r>
              <w:rPr>
                <w:rFonts w:hint="eastAsia"/>
              </w:rPr>
              <w:t>√</w:t>
            </w:r>
          </w:p>
        </w:tc>
      </w:tr>
    </w:tbl>
    <w:p w14:paraId="0798A4E7" w14:textId="4D21E050" w:rsidR="00F06A6A" w:rsidRPr="00F06A6A" w:rsidRDefault="00F06A6A" w:rsidP="00F06A6A">
      <w:pPr>
        <w:rPr>
          <w:color w:val="767171" w:themeColor="background2" w:themeShade="80"/>
          <w:sz w:val="22"/>
          <w:szCs w:val="18"/>
        </w:rPr>
      </w:pPr>
      <w:r w:rsidRPr="00F06A6A">
        <w:rPr>
          <w:rFonts w:hint="eastAsia"/>
          <w:color w:val="767171" w:themeColor="background2" w:themeShade="80"/>
          <w:sz w:val="22"/>
          <w:szCs w:val="18"/>
        </w:rPr>
        <w:t>符号说明：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6"/>
        <w:gridCol w:w="390"/>
        <w:gridCol w:w="1701"/>
      </w:tblGrid>
      <w:tr w:rsidR="00F06A6A" w:rsidRPr="00F06A6A" w14:paraId="2FA7F2BB" w14:textId="77777777" w:rsidTr="00F06A6A">
        <w:tc>
          <w:tcPr>
            <w:tcW w:w="456" w:type="dxa"/>
          </w:tcPr>
          <w:p w14:paraId="669FF9AB" w14:textId="2667721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？</w:t>
            </w:r>
          </w:p>
        </w:tc>
        <w:tc>
          <w:tcPr>
            <w:tcW w:w="390" w:type="dxa"/>
          </w:tcPr>
          <w:p w14:paraId="2239F555" w14:textId="4762421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24857A0C" w14:textId="2F1700B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可能出现错误</w:t>
            </w:r>
          </w:p>
        </w:tc>
      </w:tr>
      <w:tr w:rsidR="00F06A6A" w:rsidRPr="00F06A6A" w14:paraId="21550B7A" w14:textId="77777777" w:rsidTr="00F06A6A">
        <w:tc>
          <w:tcPr>
            <w:tcW w:w="456" w:type="dxa"/>
          </w:tcPr>
          <w:p w14:paraId="5917B7A4" w14:textId="10CDA24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√</w:t>
            </w:r>
          </w:p>
        </w:tc>
        <w:tc>
          <w:tcPr>
            <w:tcW w:w="390" w:type="dxa"/>
          </w:tcPr>
          <w:p w14:paraId="7DECE1E5" w14:textId="1F8E8609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03A30DCC" w14:textId="4E3C7F06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支持</w:t>
            </w:r>
          </w:p>
        </w:tc>
      </w:tr>
      <w:tr w:rsidR="00F06A6A" w:rsidRPr="00F06A6A" w14:paraId="2AF734A1" w14:textId="77777777" w:rsidTr="00F06A6A">
        <w:tc>
          <w:tcPr>
            <w:tcW w:w="456" w:type="dxa"/>
          </w:tcPr>
          <w:p w14:paraId="56A5FBEB" w14:textId="3E718F1D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×</w:t>
            </w:r>
          </w:p>
        </w:tc>
        <w:tc>
          <w:tcPr>
            <w:tcW w:w="390" w:type="dxa"/>
          </w:tcPr>
          <w:p w14:paraId="38BE53D8" w14:textId="39B8CFA7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color w:val="767171" w:themeColor="background2" w:themeShade="80"/>
                <w:sz w:val="22"/>
                <w:szCs w:val="18"/>
              </w:rPr>
              <w:t>--</w:t>
            </w:r>
          </w:p>
        </w:tc>
        <w:tc>
          <w:tcPr>
            <w:tcW w:w="1701" w:type="dxa"/>
          </w:tcPr>
          <w:p w14:paraId="78A34767" w14:textId="235E189B" w:rsidR="00F06A6A" w:rsidRPr="00F06A6A" w:rsidRDefault="00F06A6A" w:rsidP="00F06A6A">
            <w:pPr>
              <w:rPr>
                <w:color w:val="767171" w:themeColor="background2" w:themeShade="80"/>
                <w:sz w:val="22"/>
                <w:szCs w:val="18"/>
              </w:rPr>
            </w:pPr>
            <w:r w:rsidRPr="00F06A6A">
              <w:rPr>
                <w:rFonts w:hint="eastAsia"/>
                <w:color w:val="767171" w:themeColor="background2" w:themeShade="80"/>
                <w:sz w:val="22"/>
                <w:szCs w:val="18"/>
              </w:rPr>
              <w:t>不支持</w:t>
            </w:r>
          </w:p>
        </w:tc>
      </w:tr>
    </w:tbl>
    <w:p w14:paraId="413E89DB" w14:textId="77777777" w:rsidR="006E64C6" w:rsidRDefault="00CA2D42">
      <w:pPr>
        <w:pStyle w:val="3"/>
      </w:pPr>
      <w:bookmarkStart w:id="9" w:name="_Toc16436361"/>
      <w:r>
        <w:rPr>
          <w:rFonts w:hint="eastAsia"/>
        </w:rPr>
        <w:lastRenderedPageBreak/>
        <w:t>2.3</w:t>
      </w:r>
      <w:r>
        <w:rPr>
          <w:rFonts w:hint="eastAsia"/>
        </w:rPr>
        <w:t>基本设计概念和处理流程</w:t>
      </w:r>
      <w:bookmarkEnd w:id="9"/>
    </w:p>
    <w:p w14:paraId="173B5E1E" w14:textId="414FB023" w:rsidR="006E64C6" w:rsidRDefault="001F6349" w:rsidP="00BA24E2">
      <w:r>
        <w:object w:dxaOrig="10332" w:dyaOrig="10081" w14:anchorId="465B1C40">
          <v:shape id="_x0000_i1026" type="#_x0000_t75" style="width:415.2pt;height:405pt" o:ole="">
            <v:imagedata r:id="rId30" o:title=""/>
          </v:shape>
          <o:OLEObject Type="Embed" ProgID="Visio.Drawing.15" ShapeID="_x0000_i1026" DrawAspect="Content" ObjectID="_1627049245" r:id="rId31"/>
        </w:object>
      </w:r>
    </w:p>
    <w:p w14:paraId="29250F86" w14:textId="416B628B" w:rsidR="001F6349" w:rsidRDefault="001F6349" w:rsidP="00BA24E2">
      <w:r>
        <w:object w:dxaOrig="8148" w:dyaOrig="10081" w14:anchorId="24288462">
          <v:shape id="_x0000_i1027" type="#_x0000_t75" style="width:407.4pt;height:7in" o:ole="">
            <v:imagedata r:id="rId32" o:title=""/>
          </v:shape>
          <o:OLEObject Type="Embed" ProgID="Visio.Drawing.15" ShapeID="_x0000_i1027" DrawAspect="Content" ObjectID="_1627049246" r:id="rId33"/>
        </w:object>
      </w:r>
    </w:p>
    <w:p w14:paraId="5B966A48" w14:textId="77777777" w:rsidR="006E64C6" w:rsidRDefault="00CA2D42">
      <w:pPr>
        <w:pStyle w:val="3"/>
      </w:pPr>
      <w:bookmarkStart w:id="10" w:name="_Toc16436362"/>
      <w:r>
        <w:rPr>
          <w:rFonts w:hint="eastAsia"/>
        </w:rPr>
        <w:t xml:space="preserve">2.4 </w:t>
      </w:r>
      <w:r>
        <w:rPr>
          <w:rFonts w:hint="eastAsia"/>
        </w:rPr>
        <w:t>结构</w:t>
      </w:r>
      <w:bookmarkEnd w:id="10"/>
      <w:r>
        <w:rPr>
          <w:rFonts w:hint="eastAsia"/>
        </w:rPr>
        <w:t xml:space="preserve"> </w:t>
      </w:r>
    </w:p>
    <w:p w14:paraId="34782DA4" w14:textId="6F98DFAA" w:rsidR="006E64C6" w:rsidRDefault="00CA2D42">
      <w:pPr>
        <w:rPr>
          <w:i/>
          <w:color w:val="808080"/>
        </w:rPr>
      </w:pPr>
      <w:r>
        <w:rPr>
          <w:rFonts w:hint="eastAsia"/>
        </w:rPr>
        <w:t xml:space="preserve"> </w:t>
      </w:r>
      <w:r w:rsidR="001F6349">
        <w:rPr>
          <w:noProof/>
        </w:rPr>
        <w:lastRenderedPageBreak/>
        <w:drawing>
          <wp:inline distT="0" distB="0" distL="0" distR="0" wp14:anchorId="3EF168BC" wp14:editId="75F9C7BF">
            <wp:extent cx="5274310" cy="8103235"/>
            <wp:effectExtent l="0" t="0" r="254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0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6D5F1" w14:textId="0A70EB58" w:rsidR="006E64C6" w:rsidRPr="001F6349" w:rsidRDefault="00CA2D42" w:rsidP="001F6349">
      <w:pPr>
        <w:pStyle w:val="3"/>
        <w:rPr>
          <w:b w:val="0"/>
          <w:i/>
          <w:color w:val="808080"/>
        </w:rPr>
      </w:pPr>
      <w:bookmarkStart w:id="11" w:name="_Toc16436363"/>
      <w:r>
        <w:rPr>
          <w:rFonts w:hint="eastAsia"/>
        </w:rPr>
        <w:lastRenderedPageBreak/>
        <w:t>2.5</w:t>
      </w:r>
      <w:r>
        <w:rPr>
          <w:rFonts w:hint="eastAsia"/>
        </w:rPr>
        <w:t>功能需求与程序的关系</w:t>
      </w:r>
      <w:bookmarkEnd w:id="11"/>
    </w:p>
    <w:tbl>
      <w:tblPr>
        <w:tblW w:w="83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126"/>
        <w:gridCol w:w="1276"/>
        <w:gridCol w:w="1134"/>
        <w:gridCol w:w="1559"/>
        <w:gridCol w:w="1560"/>
      </w:tblGrid>
      <w:tr w:rsidR="001F6349" w14:paraId="5FE77E2B" w14:textId="186D7B3C" w:rsidTr="001F6349">
        <w:trPr>
          <w:trHeight w:val="463"/>
        </w:trPr>
        <w:tc>
          <w:tcPr>
            <w:tcW w:w="1704" w:type="dxa"/>
          </w:tcPr>
          <w:p w14:paraId="4FCA2643" w14:textId="77777777" w:rsidR="001F6349" w:rsidRDefault="001F6349"/>
        </w:tc>
        <w:tc>
          <w:tcPr>
            <w:tcW w:w="1126" w:type="dxa"/>
          </w:tcPr>
          <w:p w14:paraId="192AC805" w14:textId="67C52F92" w:rsidR="001F6349" w:rsidRDefault="001F6349">
            <w:pPr>
              <w:jc w:val="center"/>
            </w:pPr>
            <w:r>
              <w:rPr>
                <w:rFonts w:hint="eastAsia"/>
              </w:rPr>
              <w:t>主页</w:t>
            </w:r>
          </w:p>
        </w:tc>
        <w:tc>
          <w:tcPr>
            <w:tcW w:w="1276" w:type="dxa"/>
          </w:tcPr>
          <w:p w14:paraId="194833B9" w14:textId="69EAF372" w:rsidR="001F6349" w:rsidRDefault="001F6349">
            <w:pPr>
              <w:jc w:val="center"/>
            </w:pPr>
            <w:r>
              <w:rPr>
                <w:rFonts w:hint="eastAsia"/>
              </w:rPr>
              <w:t>搜索</w:t>
            </w:r>
          </w:p>
        </w:tc>
        <w:tc>
          <w:tcPr>
            <w:tcW w:w="1134" w:type="dxa"/>
          </w:tcPr>
          <w:p w14:paraId="01F4F3C3" w14:textId="72F51530" w:rsidR="001F6349" w:rsidRDefault="001F6349">
            <w:pPr>
              <w:jc w:val="center"/>
            </w:pPr>
            <w:r>
              <w:rPr>
                <w:rFonts w:hint="eastAsia"/>
              </w:rPr>
              <w:t>发布</w:t>
            </w:r>
          </w:p>
        </w:tc>
        <w:tc>
          <w:tcPr>
            <w:tcW w:w="1559" w:type="dxa"/>
          </w:tcPr>
          <w:p w14:paraId="2D38321E" w14:textId="3D1CB5F0" w:rsidR="001F6349" w:rsidRDefault="001F6349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1560" w:type="dxa"/>
          </w:tcPr>
          <w:p w14:paraId="3B1D6571" w14:textId="6F5360C9" w:rsidR="001F6349" w:rsidRDefault="001F6349">
            <w:pPr>
              <w:jc w:val="center"/>
            </w:pPr>
            <w:r>
              <w:rPr>
                <w:rFonts w:hint="eastAsia"/>
              </w:rPr>
              <w:t>我的</w:t>
            </w:r>
          </w:p>
        </w:tc>
      </w:tr>
      <w:tr w:rsidR="001F6349" w14:paraId="2A89CF8F" w14:textId="71C9862D" w:rsidTr="001F6349">
        <w:trPr>
          <w:trHeight w:val="469"/>
        </w:trPr>
        <w:tc>
          <w:tcPr>
            <w:tcW w:w="1704" w:type="dxa"/>
          </w:tcPr>
          <w:p w14:paraId="4EE01D39" w14:textId="6AA3E6C5" w:rsidR="001F6349" w:rsidRDefault="001F6349">
            <w:r>
              <w:rPr>
                <w:rFonts w:hint="eastAsia"/>
              </w:rPr>
              <w:t>用户自主浏览</w:t>
            </w:r>
          </w:p>
        </w:tc>
        <w:tc>
          <w:tcPr>
            <w:tcW w:w="1126" w:type="dxa"/>
          </w:tcPr>
          <w:p w14:paraId="06CDF93D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26DF515C" w14:textId="6C016E3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6040F2BD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36AD1EF8" w14:textId="0DEF491F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5B2D5C4A" w14:textId="2FD4E2D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6F635A14" w14:textId="763A6B1B" w:rsidTr="001F6349">
        <w:trPr>
          <w:trHeight w:val="425"/>
        </w:trPr>
        <w:tc>
          <w:tcPr>
            <w:tcW w:w="1704" w:type="dxa"/>
          </w:tcPr>
          <w:p w14:paraId="03EC7506" w14:textId="7E380252" w:rsidR="001F6349" w:rsidRDefault="001F6349" w:rsidP="001F6349">
            <w:pPr>
              <w:jc w:val="center"/>
            </w:pPr>
            <w:r>
              <w:rPr>
                <w:rFonts w:hint="eastAsia"/>
              </w:rPr>
              <w:t>搜索与筛选</w:t>
            </w:r>
          </w:p>
        </w:tc>
        <w:tc>
          <w:tcPr>
            <w:tcW w:w="1126" w:type="dxa"/>
          </w:tcPr>
          <w:p w14:paraId="21521304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4B03DE4" w14:textId="77777777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134" w:type="dxa"/>
          </w:tcPr>
          <w:p w14:paraId="584351EE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21FFDA38" w14:textId="77777777" w:rsidR="001F6349" w:rsidRDefault="001F6349" w:rsidP="001F6349"/>
        </w:tc>
        <w:tc>
          <w:tcPr>
            <w:tcW w:w="1560" w:type="dxa"/>
          </w:tcPr>
          <w:p w14:paraId="3A2BDE0D" w14:textId="77777777" w:rsidR="001F6349" w:rsidRDefault="001F6349">
            <w:pPr>
              <w:jc w:val="center"/>
            </w:pPr>
          </w:p>
        </w:tc>
      </w:tr>
      <w:tr w:rsidR="001F6349" w14:paraId="148CE0DB" w14:textId="3FF25A49" w:rsidTr="001F6349">
        <w:tc>
          <w:tcPr>
            <w:tcW w:w="1704" w:type="dxa"/>
          </w:tcPr>
          <w:p w14:paraId="518392E5" w14:textId="578ECA50" w:rsidR="001F6349" w:rsidRDefault="001F6349">
            <w:pPr>
              <w:jc w:val="center"/>
            </w:pPr>
            <w:r>
              <w:rPr>
                <w:rFonts w:hint="eastAsia"/>
              </w:rPr>
              <w:t>物品发布</w:t>
            </w:r>
          </w:p>
        </w:tc>
        <w:tc>
          <w:tcPr>
            <w:tcW w:w="1126" w:type="dxa"/>
          </w:tcPr>
          <w:p w14:paraId="3FA74F1B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0929893" w14:textId="77777777" w:rsidR="001F6349" w:rsidRDefault="001F6349">
            <w:pPr>
              <w:jc w:val="center"/>
            </w:pPr>
          </w:p>
        </w:tc>
        <w:tc>
          <w:tcPr>
            <w:tcW w:w="1134" w:type="dxa"/>
          </w:tcPr>
          <w:p w14:paraId="62F40A1B" w14:textId="119D8615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59" w:type="dxa"/>
          </w:tcPr>
          <w:p w14:paraId="45D196A4" w14:textId="4C7A4A35" w:rsidR="001F6349" w:rsidRDefault="001F6349" w:rsidP="001F6349">
            <w:pPr>
              <w:jc w:val="center"/>
            </w:pPr>
          </w:p>
        </w:tc>
        <w:tc>
          <w:tcPr>
            <w:tcW w:w="1560" w:type="dxa"/>
          </w:tcPr>
          <w:p w14:paraId="4F7E79E3" w14:textId="66E3CE9D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263BC23F" w14:textId="4216CB5D" w:rsidTr="001F6349">
        <w:tc>
          <w:tcPr>
            <w:tcW w:w="1704" w:type="dxa"/>
          </w:tcPr>
          <w:p w14:paraId="7B9AEBC6" w14:textId="7801C337" w:rsidR="001F6349" w:rsidRDefault="001F6349">
            <w:pPr>
              <w:jc w:val="center"/>
            </w:pPr>
            <w:r>
              <w:rPr>
                <w:rFonts w:hint="eastAsia"/>
              </w:rPr>
              <w:t>系统消息</w:t>
            </w:r>
          </w:p>
        </w:tc>
        <w:tc>
          <w:tcPr>
            <w:tcW w:w="1126" w:type="dxa"/>
          </w:tcPr>
          <w:p w14:paraId="0154104E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102401A" w14:textId="0A7D9FAF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E61EF07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6BF5C10" w14:textId="76AB0525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7F8476B6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45633F80" w14:textId="77777777" w:rsidTr="001F6349">
        <w:tc>
          <w:tcPr>
            <w:tcW w:w="1704" w:type="dxa"/>
          </w:tcPr>
          <w:p w14:paraId="0462E0C8" w14:textId="04C02D49" w:rsidR="001F6349" w:rsidRDefault="001F6349">
            <w:pPr>
              <w:jc w:val="center"/>
            </w:pPr>
            <w:r>
              <w:rPr>
                <w:rFonts w:hint="eastAsia"/>
              </w:rPr>
              <w:t>用户交流</w:t>
            </w:r>
          </w:p>
        </w:tc>
        <w:tc>
          <w:tcPr>
            <w:tcW w:w="1126" w:type="dxa"/>
          </w:tcPr>
          <w:p w14:paraId="60561353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6130399B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121EE313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45FA1BBB" w14:textId="1063BA8B" w:rsidR="001F6349" w:rsidRDefault="001F6349" w:rsidP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560" w:type="dxa"/>
          </w:tcPr>
          <w:p w14:paraId="2706A7E2" w14:textId="77777777" w:rsidR="001F6349" w:rsidRDefault="001F6349">
            <w:pPr>
              <w:jc w:val="center"/>
              <w:rPr>
                <w:sz w:val="28"/>
              </w:rPr>
            </w:pPr>
          </w:p>
        </w:tc>
      </w:tr>
      <w:tr w:rsidR="001F6349" w14:paraId="5C5E7579" w14:textId="77777777" w:rsidTr="001F6349">
        <w:tc>
          <w:tcPr>
            <w:tcW w:w="1704" w:type="dxa"/>
          </w:tcPr>
          <w:p w14:paraId="02C00A31" w14:textId="0F90E03F" w:rsidR="001F6349" w:rsidRDefault="001F6349">
            <w:pPr>
              <w:jc w:val="center"/>
            </w:pPr>
            <w:r>
              <w:rPr>
                <w:rFonts w:hint="eastAsia"/>
              </w:rPr>
              <w:t>个性化</w:t>
            </w:r>
          </w:p>
        </w:tc>
        <w:tc>
          <w:tcPr>
            <w:tcW w:w="1126" w:type="dxa"/>
          </w:tcPr>
          <w:p w14:paraId="1C539CDF" w14:textId="364848C6" w:rsidR="001F6349" w:rsidRDefault="001F6349">
            <w:pPr>
              <w:jc w:val="center"/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276" w:type="dxa"/>
          </w:tcPr>
          <w:p w14:paraId="4EB5CACA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2F318592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19DDF1E1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72951549" w14:textId="5CF8224A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  <w:tr w:rsidR="001F6349" w14:paraId="7CB68EB4" w14:textId="77777777" w:rsidTr="001F6349">
        <w:tc>
          <w:tcPr>
            <w:tcW w:w="1704" w:type="dxa"/>
          </w:tcPr>
          <w:p w14:paraId="2E86B26E" w14:textId="2EB84A8F" w:rsidR="001F6349" w:rsidRDefault="001F6349">
            <w:pPr>
              <w:jc w:val="center"/>
            </w:pPr>
            <w:r>
              <w:rPr>
                <w:rFonts w:hint="eastAsia"/>
              </w:rPr>
              <w:t>用户数据查询</w:t>
            </w:r>
          </w:p>
        </w:tc>
        <w:tc>
          <w:tcPr>
            <w:tcW w:w="1126" w:type="dxa"/>
          </w:tcPr>
          <w:p w14:paraId="0077F996" w14:textId="77777777" w:rsidR="001F6349" w:rsidRDefault="001F6349">
            <w:pPr>
              <w:jc w:val="center"/>
            </w:pPr>
          </w:p>
        </w:tc>
        <w:tc>
          <w:tcPr>
            <w:tcW w:w="1276" w:type="dxa"/>
          </w:tcPr>
          <w:p w14:paraId="15AE97E2" w14:textId="77777777" w:rsidR="001F6349" w:rsidRDefault="001F6349">
            <w:pPr>
              <w:jc w:val="center"/>
              <w:rPr>
                <w:sz w:val="28"/>
              </w:rPr>
            </w:pPr>
          </w:p>
        </w:tc>
        <w:tc>
          <w:tcPr>
            <w:tcW w:w="1134" w:type="dxa"/>
          </w:tcPr>
          <w:p w14:paraId="660568E8" w14:textId="77777777" w:rsidR="001F6349" w:rsidRDefault="001F6349">
            <w:pPr>
              <w:jc w:val="center"/>
            </w:pPr>
          </w:p>
        </w:tc>
        <w:tc>
          <w:tcPr>
            <w:tcW w:w="1559" w:type="dxa"/>
          </w:tcPr>
          <w:p w14:paraId="78966D46" w14:textId="77777777" w:rsidR="001F6349" w:rsidRDefault="001F6349" w:rsidP="001F6349">
            <w:pPr>
              <w:jc w:val="center"/>
              <w:rPr>
                <w:sz w:val="28"/>
              </w:rPr>
            </w:pPr>
          </w:p>
        </w:tc>
        <w:tc>
          <w:tcPr>
            <w:tcW w:w="1560" w:type="dxa"/>
          </w:tcPr>
          <w:p w14:paraId="3DEB089F" w14:textId="0E1CB03F" w:rsidR="001F6349" w:rsidRDefault="001F6349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</w:tr>
    </w:tbl>
    <w:p w14:paraId="5CDBC118" w14:textId="77777777" w:rsidR="006E64C6" w:rsidRDefault="00CA2D42">
      <w:pPr>
        <w:pStyle w:val="3"/>
      </w:pPr>
      <w:bookmarkStart w:id="12" w:name="_Toc16436364"/>
      <w:r>
        <w:rPr>
          <w:rFonts w:hint="eastAsia"/>
        </w:rPr>
        <w:t>2.6</w:t>
      </w:r>
      <w:r>
        <w:rPr>
          <w:rFonts w:hint="eastAsia"/>
        </w:rPr>
        <w:t>人工处理过程</w:t>
      </w:r>
      <w:bookmarkEnd w:id="12"/>
    </w:p>
    <w:p w14:paraId="758B91F4" w14:textId="757CAA43" w:rsidR="006E64C6" w:rsidRDefault="00CA2D42" w:rsidP="001F6349">
      <w:r>
        <w:rPr>
          <w:rFonts w:hint="eastAsia"/>
        </w:rPr>
        <w:t xml:space="preserve">   </w:t>
      </w:r>
      <w:r w:rsidR="001F6349">
        <w:rPr>
          <w:rFonts w:hint="eastAsia"/>
        </w:rPr>
        <w:t>硬件故障、发布物品合法性</w:t>
      </w:r>
    </w:p>
    <w:p w14:paraId="066B2E7D" w14:textId="77777777" w:rsidR="006E64C6" w:rsidRDefault="00CA2D42">
      <w:pPr>
        <w:pStyle w:val="3"/>
      </w:pPr>
      <w:bookmarkStart w:id="13" w:name="_Toc16436365"/>
      <w:r>
        <w:rPr>
          <w:rFonts w:hint="eastAsia"/>
        </w:rPr>
        <w:t>2.7</w:t>
      </w:r>
      <w:r>
        <w:rPr>
          <w:rFonts w:hint="eastAsia"/>
        </w:rPr>
        <w:t>尚未解决的问题</w:t>
      </w:r>
      <w:bookmarkEnd w:id="13"/>
    </w:p>
    <w:p w14:paraId="58E313CD" w14:textId="7D00C13D" w:rsidR="006E64C6" w:rsidRDefault="001F6349" w:rsidP="001F6349">
      <w:pPr>
        <w:ind w:firstLine="425"/>
      </w:pPr>
      <w:r>
        <w:rPr>
          <w:rFonts w:hint="eastAsia"/>
        </w:rPr>
        <w:t>收费模式：与当前硬件产品收费模型难以做到统一</w:t>
      </w:r>
    </w:p>
    <w:p w14:paraId="2C780BD0" w14:textId="01C446A8" w:rsidR="001F6349" w:rsidRDefault="001F6349" w:rsidP="001F6349">
      <w:r>
        <w:tab/>
      </w:r>
      <w:r>
        <w:rPr>
          <w:rFonts w:hint="eastAsia"/>
        </w:rPr>
        <w:t>交易安全：无法完全保证交易双方的人身安全</w:t>
      </w:r>
    </w:p>
    <w:p w14:paraId="61D74357" w14:textId="03B018E4" w:rsidR="001F6349" w:rsidRDefault="001F6349" w:rsidP="001F6349">
      <w:r>
        <w:tab/>
      </w:r>
      <w:r>
        <w:rPr>
          <w:rFonts w:hint="eastAsia"/>
        </w:rPr>
        <w:t>产品引导：制定一种用户能够学会使用本产品的引导以及流程</w:t>
      </w:r>
    </w:p>
    <w:p w14:paraId="076F912E" w14:textId="2F61B343" w:rsidR="007161DA" w:rsidRPr="00D81C96" w:rsidRDefault="007161DA" w:rsidP="007161DA">
      <w:pPr>
        <w:pStyle w:val="2"/>
      </w:pPr>
      <w:bookmarkStart w:id="14" w:name="_Toc15161532"/>
      <w:bookmarkStart w:id="15" w:name="_Toc16436366"/>
      <w:r>
        <w:rPr>
          <w:rFonts w:hint="eastAsia"/>
        </w:rPr>
        <w:t>3</w:t>
      </w:r>
      <w:r>
        <w:rPr>
          <w:rFonts w:hint="eastAsia"/>
        </w:rPr>
        <w:t>需求分析</w:t>
      </w:r>
      <w:bookmarkEnd w:id="14"/>
      <w:bookmarkEnd w:id="15"/>
    </w:p>
    <w:p w14:paraId="5E215572" w14:textId="3E0E13D9" w:rsidR="007161DA" w:rsidRPr="00EC1224" w:rsidRDefault="007161DA" w:rsidP="007161DA">
      <w:pPr>
        <w:pStyle w:val="3"/>
      </w:pPr>
      <w:bookmarkStart w:id="16" w:name="_Toc235605534"/>
      <w:bookmarkStart w:id="17" w:name="_Toc15161533"/>
      <w:bookmarkStart w:id="18" w:name="_Toc16436367"/>
      <w:r w:rsidRPr="008F7FF2">
        <w:rPr>
          <w:rFonts w:hint="eastAsia"/>
        </w:rPr>
        <w:t>3.1</w:t>
      </w:r>
      <w:r>
        <w:tab/>
      </w:r>
      <w:r w:rsidRPr="00EC1224">
        <w:rPr>
          <w:rFonts w:hint="eastAsia"/>
        </w:rPr>
        <w:t>概述</w:t>
      </w:r>
      <w:bookmarkEnd w:id="16"/>
      <w:bookmarkEnd w:id="17"/>
      <w:bookmarkEnd w:id="18"/>
    </w:p>
    <w:p w14:paraId="3FD7D80C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本系统由三个角色组成：</w:t>
      </w:r>
    </w:p>
    <w:p w14:paraId="568811D6" w14:textId="77777777" w:rsidR="007161DA" w:rsidRDefault="007161DA" w:rsidP="007161DA">
      <w:pPr>
        <w:pStyle w:val="27"/>
        <w:ind w:firstLine="480"/>
      </w:pPr>
      <w:r>
        <w:object w:dxaOrig="10693" w:dyaOrig="13380" w14:anchorId="3EBD83A1">
          <v:shape id="_x0000_i1028" type="#_x0000_t75" style="width:414.6pt;height:519pt" o:ole="">
            <v:imagedata r:id="rId35" o:title=""/>
          </v:shape>
          <o:OLEObject Type="Embed" ProgID="Visio.Drawing.15" ShapeID="_x0000_i1028" DrawAspect="Content" ObjectID="_1627049247" r:id="rId36"/>
        </w:object>
      </w:r>
    </w:p>
    <w:p w14:paraId="3D21118A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本系统的具体功能如下：</w:t>
      </w:r>
    </w:p>
    <w:p w14:paraId="38AAA9F5" w14:textId="77777777" w:rsidR="007161DA" w:rsidRDefault="007161DA" w:rsidP="007161DA">
      <w:pPr>
        <w:pStyle w:val="27"/>
        <w:ind w:firstLine="480"/>
      </w:pPr>
      <w:r>
        <w:rPr>
          <w:noProof/>
        </w:rPr>
        <w:lastRenderedPageBreak/>
        <w:drawing>
          <wp:inline distT="0" distB="0" distL="0" distR="0" wp14:anchorId="1B6DB8CD" wp14:editId="5B5740CD">
            <wp:extent cx="5270500" cy="8089900"/>
            <wp:effectExtent l="0" t="0" r="6350" b="635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808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6F925" w14:textId="79BA9BF8" w:rsidR="007161DA" w:rsidRDefault="007161DA" w:rsidP="007161DA">
      <w:pPr>
        <w:pStyle w:val="3"/>
      </w:pPr>
      <w:bookmarkStart w:id="19" w:name="_Toc235605535"/>
      <w:bookmarkStart w:id="20" w:name="_Toc15161534"/>
      <w:bookmarkStart w:id="21" w:name="_Toc16436368"/>
      <w:r>
        <w:lastRenderedPageBreak/>
        <w:t>3.2</w:t>
      </w:r>
      <w:r w:rsidRPr="009C4AE0">
        <w:rPr>
          <w:rFonts w:hint="eastAsia"/>
        </w:rPr>
        <w:t>界面原型设计准则</w:t>
      </w:r>
      <w:bookmarkEnd w:id="19"/>
      <w:bookmarkEnd w:id="20"/>
      <w:bookmarkEnd w:id="21"/>
    </w:p>
    <w:p w14:paraId="6BD0AB73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界面易于辨识，以多任务管理方式查看商品，方便快捷。</w:t>
      </w:r>
    </w:p>
    <w:p w14:paraId="3F4E3EA8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以圆角为主，增强设计感，色彩对比强烈，易于辨识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7161DA" w14:paraId="1A4217C0" w14:textId="77777777" w:rsidTr="00505879">
        <w:tc>
          <w:tcPr>
            <w:tcW w:w="4148" w:type="dxa"/>
          </w:tcPr>
          <w:p w14:paraId="37C691D1" w14:textId="77777777" w:rsidR="007161DA" w:rsidRDefault="007161DA" w:rsidP="00505879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3D5DD862" wp14:editId="5442EE42">
                  <wp:extent cx="2425700" cy="2425700"/>
                  <wp:effectExtent l="0" t="0" r="0" b="0"/>
                  <wp:docPr id="86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25700" cy="2425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148" w:type="dxa"/>
          </w:tcPr>
          <w:p w14:paraId="57D4D026" w14:textId="77777777" w:rsidR="007161DA" w:rsidRDefault="007161DA" w:rsidP="00505879">
            <w:pPr>
              <w:pStyle w:val="27"/>
              <w:ind w:firstLineChars="0" w:firstLine="0"/>
            </w:pPr>
            <w:r>
              <w:rPr>
                <w:noProof/>
              </w:rPr>
              <w:drawing>
                <wp:inline distT="0" distB="0" distL="0" distR="0" wp14:anchorId="26BB3ED5" wp14:editId="78663795">
                  <wp:extent cx="2435376" cy="2425700"/>
                  <wp:effectExtent l="0" t="0" r="3175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45736" cy="24360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161DA" w14:paraId="588F635A" w14:textId="77777777" w:rsidTr="00505879">
        <w:tc>
          <w:tcPr>
            <w:tcW w:w="4148" w:type="dxa"/>
          </w:tcPr>
          <w:p w14:paraId="7495E156" w14:textId="77777777" w:rsidR="007161DA" w:rsidRDefault="007161DA" w:rsidP="00505879">
            <w:pPr>
              <w:pStyle w:val="27"/>
              <w:ind w:firstLineChars="0" w:firstLine="0"/>
              <w:jc w:val="center"/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原型样机</w:t>
            </w:r>
          </w:p>
        </w:tc>
        <w:tc>
          <w:tcPr>
            <w:tcW w:w="4148" w:type="dxa"/>
          </w:tcPr>
          <w:p w14:paraId="34F2901C" w14:textId="77777777" w:rsidR="007161DA" w:rsidRDefault="007161DA" w:rsidP="00505879">
            <w:pPr>
              <w:pStyle w:val="27"/>
              <w:ind w:firstLineChars="0" w:firstLine="0"/>
              <w:jc w:val="center"/>
            </w:pPr>
            <w:r w:rsidRPr="00A56518">
              <w:rPr>
                <w:rFonts w:hint="eastAsia"/>
                <w:color w:val="767171" w:themeColor="background2" w:themeShade="80"/>
                <w:sz w:val="21"/>
                <w:szCs w:val="20"/>
              </w:rPr>
              <w:t>主题用户自定义</w:t>
            </w:r>
          </w:p>
        </w:tc>
      </w:tr>
    </w:tbl>
    <w:p w14:paraId="0FE36417" w14:textId="6C5AA086" w:rsidR="007161DA" w:rsidRPr="00DC5111" w:rsidRDefault="007161DA" w:rsidP="007161DA">
      <w:pPr>
        <w:pStyle w:val="3"/>
      </w:pPr>
      <w:bookmarkStart w:id="22" w:name="_Toc235605536"/>
      <w:bookmarkStart w:id="23" w:name="_Toc15161535"/>
      <w:bookmarkStart w:id="24" w:name="_Toc235605545"/>
      <w:bookmarkStart w:id="25" w:name="_Toc16436369"/>
      <w:r>
        <w:t>3.3</w:t>
      </w:r>
      <w:r w:rsidRPr="00DC5111">
        <w:rPr>
          <w:rFonts w:hint="eastAsia"/>
        </w:rPr>
        <w:t>产品的功能</w:t>
      </w:r>
      <w:bookmarkEnd w:id="22"/>
      <w:bookmarkEnd w:id="23"/>
      <w:bookmarkEnd w:id="25"/>
    </w:p>
    <w:p w14:paraId="21838B84" w14:textId="3A7B3389" w:rsidR="007161DA" w:rsidRDefault="007161DA" w:rsidP="007161DA">
      <w:pPr>
        <w:pStyle w:val="4"/>
      </w:pPr>
      <w:bookmarkStart w:id="26" w:name="_Toc15161536"/>
      <w:bookmarkStart w:id="27" w:name="_Toc16436370"/>
      <w:r>
        <w:t>3.3.1</w:t>
      </w:r>
      <w:r>
        <w:rPr>
          <w:rFonts w:hint="eastAsia"/>
        </w:rPr>
        <w:t>主页模块</w:t>
      </w:r>
      <w:bookmarkEnd w:id="26"/>
      <w:bookmarkEnd w:id="27"/>
    </w:p>
    <w:p w14:paraId="4E8C1387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6ED6144E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默认进入该页面，物品以简略卡片</w:t>
      </w:r>
      <w:proofErr w:type="gramStart"/>
      <w:r>
        <w:rPr>
          <w:rFonts w:hint="eastAsia"/>
        </w:rPr>
        <w:t>式按照</w:t>
      </w:r>
      <w:proofErr w:type="gramEnd"/>
      <w:r>
        <w:rPr>
          <w:rFonts w:hint="eastAsia"/>
        </w:rPr>
        <w:t>时间发布顺序排列，通过点击星系信息等按钮对产品的详细简略形式进行切换。</w:t>
      </w:r>
    </w:p>
    <w:p w14:paraId="25D5F49D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1C1603AE" w14:textId="77777777" w:rsidR="007161DA" w:rsidRPr="00F40515" w:rsidRDefault="007161DA" w:rsidP="007161DA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046F56E7" wp14:editId="3E65947D">
            <wp:extent cx="1959958" cy="3485515"/>
            <wp:effectExtent l="0" t="0" r="2540" b="635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210" cy="35055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>
        <w:rPr>
          <w:rFonts w:ascii="黑体" w:eastAsia="黑体" w:hAnsi="黑体"/>
          <w:b/>
          <w:sz w:val="30"/>
          <w:szCs w:val="30"/>
        </w:rPr>
        <w:t xml:space="preserve">     </w:t>
      </w:r>
      <w:r>
        <w:rPr>
          <w:noProof/>
        </w:rPr>
        <w:drawing>
          <wp:inline distT="0" distB="0" distL="0" distR="0" wp14:anchorId="59FE5E91" wp14:editId="0E7ED4BE">
            <wp:extent cx="1956745" cy="3479800"/>
            <wp:effectExtent l="0" t="0" r="5715" b="635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8688" cy="348325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1397D91E" w14:textId="77777777" w:rsidR="007161DA" w:rsidRPr="004203D1" w:rsidRDefault="007161DA" w:rsidP="007161DA">
      <w:pPr>
        <w:pStyle w:val="5"/>
      </w:pPr>
      <w:bookmarkStart w:id="28" w:name="_Toc15161537"/>
      <w:bookmarkStart w:id="29" w:name="_Toc29153408"/>
      <w:r w:rsidRPr="008F7FF2">
        <w:rPr>
          <w:rFonts w:hint="eastAsia"/>
        </w:rPr>
        <w:t>3.3.1.1</w:t>
      </w:r>
      <w:r>
        <w:tab/>
      </w:r>
      <w:r>
        <w:rPr>
          <w:rFonts w:hint="eastAsia"/>
        </w:rPr>
        <w:t>简略与详细切换</w:t>
      </w:r>
      <w:bookmarkEnd w:id="28"/>
    </w:p>
    <w:p w14:paraId="43712280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664550BB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进入该网页默认进入简略界面，点击卡片右下角查看更多切换详细模式，用户也可在我的设置中进行设置默认进入界面。</w:t>
      </w:r>
    </w:p>
    <w:p w14:paraId="0C36F3AC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32EC9E1" w14:textId="77777777" w:rsidR="007161DA" w:rsidRPr="00C33370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5037FA7" w14:textId="77777777" w:rsidR="007161DA" w:rsidRPr="004203D1" w:rsidRDefault="007161DA" w:rsidP="007161DA">
      <w:pPr>
        <w:pStyle w:val="5"/>
      </w:pPr>
      <w:bookmarkStart w:id="30" w:name="_Toc15161538"/>
      <w:r>
        <w:rPr>
          <w:rFonts w:hint="eastAsia"/>
        </w:rPr>
        <w:t>3.3.1.2</w:t>
      </w:r>
      <w:r>
        <w:tab/>
      </w:r>
      <w:r>
        <w:rPr>
          <w:rFonts w:hint="eastAsia"/>
        </w:rPr>
        <w:t>购买功能</w:t>
      </w:r>
      <w:bookmarkEnd w:id="30"/>
    </w:p>
    <w:p w14:paraId="1244E504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8127888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可以通过主页面直接进行物品购买</w:t>
      </w:r>
    </w:p>
    <w:p w14:paraId="77A6EE7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5A165AC3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6A4D278" w14:textId="77777777" w:rsidR="007161DA" w:rsidRPr="004203D1" w:rsidRDefault="007161DA" w:rsidP="007161DA">
      <w:pPr>
        <w:pStyle w:val="5"/>
      </w:pPr>
      <w:bookmarkStart w:id="31" w:name="_Toc15161539"/>
      <w:r>
        <w:rPr>
          <w:rFonts w:hint="eastAsia"/>
        </w:rPr>
        <w:t>3.3.1.3</w:t>
      </w:r>
      <w:r>
        <w:tab/>
      </w:r>
      <w:r>
        <w:rPr>
          <w:rFonts w:hint="eastAsia"/>
        </w:rPr>
        <w:t>区域功能</w:t>
      </w:r>
      <w:bookmarkEnd w:id="31"/>
    </w:p>
    <w:p w14:paraId="1C2B0117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8D58B60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使用右上角区域按钮，可以选择区域与大学，右上角不显示大学姓名，只显示区域。</w:t>
      </w:r>
    </w:p>
    <w:p w14:paraId="7350A84E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7855AEA5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0A19E8F4" w14:textId="77777777" w:rsidR="007161DA" w:rsidRPr="00C33370" w:rsidRDefault="007161DA" w:rsidP="007161DA">
      <w:pPr>
        <w:pStyle w:val="27"/>
        <w:ind w:firstLineChars="0" w:firstLine="0"/>
      </w:pPr>
      <w:r>
        <w:rPr>
          <w:noProof/>
        </w:rPr>
        <w:drawing>
          <wp:inline distT="0" distB="0" distL="0" distR="0" wp14:anchorId="32B43E5D" wp14:editId="47C9383F">
            <wp:extent cx="1214601" cy="2160000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D7FA726" wp14:editId="753C239C">
            <wp:extent cx="1214601" cy="2160000"/>
            <wp:effectExtent l="0" t="0" r="508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F2F0A77" wp14:editId="6AB13532">
            <wp:extent cx="1214601" cy="2160000"/>
            <wp:effectExtent l="0" t="0" r="508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B52A152" wp14:editId="1C039EAF">
            <wp:extent cx="1214601" cy="2160000"/>
            <wp:effectExtent l="0" t="0" r="508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1EB5586" wp14:editId="4C3CC720">
            <wp:extent cx="1214601" cy="2160000"/>
            <wp:effectExtent l="0" t="0" r="508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2B00179" wp14:editId="4535598C">
            <wp:extent cx="1214601" cy="2160000"/>
            <wp:effectExtent l="0" t="0" r="508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AB91A7D" wp14:editId="1A3A03F4">
            <wp:extent cx="1214601" cy="2160000"/>
            <wp:effectExtent l="0" t="0" r="508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B6799D" wp14:editId="79644AEE">
            <wp:extent cx="1214601" cy="2160000"/>
            <wp:effectExtent l="0" t="0" r="508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460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A999B" w14:textId="77777777" w:rsidR="007161DA" w:rsidRDefault="007161DA" w:rsidP="007161DA">
      <w:pPr>
        <w:pStyle w:val="4"/>
      </w:pPr>
      <w:bookmarkStart w:id="32" w:name="_Toc15161540"/>
      <w:bookmarkStart w:id="33" w:name="_Toc16436371"/>
      <w:r w:rsidRPr="008F7FF2">
        <w:rPr>
          <w:rFonts w:hint="eastAsia"/>
        </w:rPr>
        <w:t>3.3.2</w:t>
      </w:r>
      <w:r>
        <w:rPr>
          <w:rFonts w:hint="eastAsia"/>
        </w:rPr>
        <w:t xml:space="preserve"> </w:t>
      </w:r>
      <w:bookmarkEnd w:id="29"/>
      <w:r>
        <w:rPr>
          <w:rFonts w:hint="eastAsia"/>
        </w:rPr>
        <w:t>搜索筛选模块</w:t>
      </w:r>
      <w:bookmarkEnd w:id="32"/>
      <w:bookmarkEnd w:id="33"/>
    </w:p>
    <w:p w14:paraId="74B3954A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28732AC0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在该模块中，用户可以进行模糊搜索，通过用户在发布时所选择的属性进行筛选，更精准的推送搜索信息。</w:t>
      </w:r>
    </w:p>
    <w:p w14:paraId="653BCCC2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22B137B" w14:textId="77777777" w:rsidR="007161DA" w:rsidRPr="00E02614" w:rsidRDefault="007161DA" w:rsidP="007161DA">
      <w:pPr>
        <w:jc w:val="center"/>
      </w:pPr>
      <w:r>
        <w:rPr>
          <w:noProof/>
        </w:rPr>
        <w:lastRenderedPageBreak/>
        <w:drawing>
          <wp:inline distT="0" distB="0" distL="0" distR="0" wp14:anchorId="179B96EE" wp14:editId="46F9F5B6">
            <wp:extent cx="1619676" cy="2880000"/>
            <wp:effectExtent l="0" t="0" r="0" b="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t xml:space="preserve">  </w:t>
      </w:r>
      <w:r>
        <w:rPr>
          <w:noProof/>
        </w:rPr>
        <w:drawing>
          <wp:inline distT="0" distB="0" distL="0" distR="0" wp14:anchorId="7E542B5E" wp14:editId="7E10B6B2">
            <wp:extent cx="1619676" cy="28800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3DCD1D" wp14:editId="77F2B483">
            <wp:extent cx="1619676" cy="288000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99729D5" w14:textId="77777777" w:rsidR="007161DA" w:rsidRPr="004203D1" w:rsidRDefault="007161DA" w:rsidP="007161DA">
      <w:pPr>
        <w:pStyle w:val="5"/>
      </w:pPr>
      <w:bookmarkStart w:id="34" w:name="_Toc15161541"/>
      <w:bookmarkStart w:id="35" w:name="_Toc29153411"/>
      <w:r w:rsidRPr="008F7FF2">
        <w:rPr>
          <w:rFonts w:hint="eastAsia"/>
        </w:rPr>
        <w:t>3.3.2.1</w:t>
      </w:r>
      <w:r>
        <w:tab/>
      </w:r>
      <w:r>
        <w:rPr>
          <w:rFonts w:hint="eastAsia"/>
        </w:rPr>
        <w:t>筛选功能</w:t>
      </w:r>
      <w:bookmarkEnd w:id="34"/>
    </w:p>
    <w:p w14:paraId="072C832F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51B15B65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通过筛选得到更精准的搜索，在分类中加入二级菜单。</w:t>
      </w:r>
    </w:p>
    <w:p w14:paraId="1C0C09CF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14E1150E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19F17F2C" w14:textId="77777777" w:rsidR="007161DA" w:rsidRPr="004203D1" w:rsidRDefault="007161DA" w:rsidP="007161DA">
      <w:pPr>
        <w:pStyle w:val="5"/>
      </w:pPr>
      <w:bookmarkStart w:id="36" w:name="_Toc15161542"/>
      <w:r>
        <w:rPr>
          <w:rFonts w:hint="eastAsia"/>
        </w:rPr>
        <w:t>3.3.2.2</w:t>
      </w:r>
      <w:r>
        <w:tab/>
      </w:r>
      <w:r>
        <w:rPr>
          <w:rFonts w:hint="eastAsia"/>
        </w:rPr>
        <w:t>搜索功能</w:t>
      </w:r>
      <w:bookmarkEnd w:id="36"/>
    </w:p>
    <w:p w14:paraId="60A88097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3B5A173E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在本界面搜索栏是常驻的，点击搜索框右边第二个筛选按钮随时呼出筛选菜单，方便用户体验。</w:t>
      </w:r>
    </w:p>
    <w:p w14:paraId="0A3A7F1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012964FA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</w:t>
      </w:r>
    </w:p>
    <w:p w14:paraId="2C138E55" w14:textId="77777777" w:rsidR="007161DA" w:rsidRPr="00C33370" w:rsidRDefault="007161DA" w:rsidP="007161DA">
      <w:pPr>
        <w:spacing w:line="360" w:lineRule="auto"/>
        <w:jc w:val="left"/>
      </w:pPr>
      <w:r>
        <w:rPr>
          <w:noProof/>
        </w:rPr>
        <w:lastRenderedPageBreak/>
        <w:drawing>
          <wp:inline distT="0" distB="0" distL="0" distR="0" wp14:anchorId="350403C5" wp14:editId="761171E8">
            <wp:extent cx="2429513" cy="4320000"/>
            <wp:effectExtent l="0" t="0" r="8890" b="4445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164BCD37" wp14:editId="750C7B3D">
            <wp:extent cx="2429513" cy="4320000"/>
            <wp:effectExtent l="0" t="0" r="8890" b="4445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05481F9C" w14:textId="77777777" w:rsidR="007161DA" w:rsidRDefault="007161DA" w:rsidP="007161DA">
      <w:pPr>
        <w:pStyle w:val="4"/>
      </w:pPr>
      <w:bookmarkStart w:id="37" w:name="_Toc15161543"/>
      <w:bookmarkStart w:id="38" w:name="_Toc16436372"/>
      <w:bookmarkEnd w:id="35"/>
      <w:r w:rsidRPr="008F7FF2">
        <w:rPr>
          <w:rFonts w:hint="eastAsia"/>
        </w:rPr>
        <w:t xml:space="preserve">3.3.3 </w:t>
      </w:r>
      <w:r w:rsidRPr="008F7FF2">
        <w:rPr>
          <w:rFonts w:hint="eastAsia"/>
        </w:rPr>
        <w:t>发布模块</w:t>
      </w:r>
      <w:bookmarkEnd w:id="37"/>
      <w:bookmarkEnd w:id="38"/>
    </w:p>
    <w:p w14:paraId="3AF162A6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9625AA0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用户可通过本模块发布自己的物品。</w:t>
      </w:r>
    </w:p>
    <w:p w14:paraId="2D3B85E4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5F8C4688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7AE0BF34" wp14:editId="1B142B66">
            <wp:extent cx="2429513" cy="4320000"/>
            <wp:effectExtent l="0" t="0" r="8890" b="4445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ascii="黑体" w:eastAsia="黑体" w:hAnsi="黑体" w:hint="eastAsia"/>
          <w:b/>
          <w:sz w:val="30"/>
          <w:szCs w:val="30"/>
        </w:rPr>
        <w:t xml:space="preserve"> </w:t>
      </w:r>
      <w:r>
        <w:rPr>
          <w:rFonts w:ascii="黑体" w:eastAsia="黑体" w:hAnsi="黑体"/>
          <w:b/>
          <w:sz w:val="30"/>
          <w:szCs w:val="30"/>
        </w:rPr>
        <w:t xml:space="preserve"> </w:t>
      </w:r>
      <w:r>
        <w:rPr>
          <w:noProof/>
        </w:rPr>
        <w:drawing>
          <wp:inline distT="0" distB="0" distL="0" distR="0" wp14:anchorId="6FD1A51E" wp14:editId="58B87186">
            <wp:extent cx="2429513" cy="4320000"/>
            <wp:effectExtent l="0" t="0" r="889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237AACEB" w14:textId="77777777" w:rsidR="007161DA" w:rsidRPr="004203D1" w:rsidRDefault="007161DA" w:rsidP="007161DA">
      <w:pPr>
        <w:pStyle w:val="5"/>
      </w:pPr>
      <w:bookmarkStart w:id="39" w:name="_Toc15161544"/>
      <w:r>
        <w:t>3.3.3.1</w:t>
      </w:r>
      <w:r>
        <w:tab/>
      </w:r>
      <w:r>
        <w:rPr>
          <w:rFonts w:hint="eastAsia"/>
        </w:rPr>
        <w:t>成组添加功能</w:t>
      </w:r>
      <w:bookmarkEnd w:id="39"/>
    </w:p>
    <w:p w14:paraId="34488139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5C9236FB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为方便用户使用用户可通过添加物品同时添加多个闲置物品，系统会自动将相同类别相同交易方式的多个物品成组显示，所上传的图片合并显示，在详细信息界面可单独查看某个物品信息。</w:t>
      </w:r>
    </w:p>
    <w:p w14:paraId="70541BC3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65BA0D36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t>用户，系统</w:t>
      </w:r>
    </w:p>
    <w:p w14:paraId="2D99B6BF" w14:textId="77777777" w:rsidR="007161DA" w:rsidRPr="00C33370" w:rsidRDefault="007161DA" w:rsidP="007161DA">
      <w:pPr>
        <w:pStyle w:val="27"/>
        <w:ind w:firstLineChars="0" w:firstLine="0"/>
      </w:pPr>
      <w:r>
        <w:rPr>
          <w:noProof/>
        </w:rPr>
        <w:lastRenderedPageBreak/>
        <w:drawing>
          <wp:inline distT="0" distB="0" distL="0" distR="0" wp14:anchorId="36E804D0" wp14:editId="7E0D5EF3">
            <wp:extent cx="2429513" cy="4320000"/>
            <wp:effectExtent l="0" t="0" r="8890" b="444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</w:t>
      </w:r>
      <w:r>
        <w:rPr>
          <w:noProof/>
        </w:rPr>
        <w:drawing>
          <wp:inline distT="0" distB="0" distL="0" distR="0" wp14:anchorId="620083BD" wp14:editId="48CAE66A">
            <wp:extent cx="2429513" cy="4320000"/>
            <wp:effectExtent l="0" t="0" r="8890" b="4445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9513" cy="432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7D0486F7" w14:textId="77777777" w:rsidR="007161DA" w:rsidRPr="007161DA" w:rsidRDefault="007161DA" w:rsidP="007161DA">
      <w:pPr>
        <w:pStyle w:val="4"/>
      </w:pPr>
      <w:bookmarkStart w:id="40" w:name="_Toc15161545"/>
      <w:bookmarkStart w:id="41" w:name="_Toc16436373"/>
      <w:r w:rsidRPr="007161DA">
        <w:rPr>
          <w:rFonts w:hint="eastAsia"/>
        </w:rPr>
        <w:t xml:space="preserve">3.3.4 </w:t>
      </w:r>
      <w:r w:rsidRPr="007161DA">
        <w:rPr>
          <w:rFonts w:hint="eastAsia"/>
        </w:rPr>
        <w:t>消息模块</w:t>
      </w:r>
      <w:bookmarkEnd w:id="40"/>
      <w:bookmarkEnd w:id="41"/>
    </w:p>
    <w:p w14:paraId="31BA99CF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5EAB5936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在本模块中，用户可查看与用户的聊天信息与系统通知，系统通知包括用户的实时交易信息与系统分配信息。</w:t>
      </w:r>
    </w:p>
    <w:p w14:paraId="6E8A639A" w14:textId="77777777" w:rsidR="007161DA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4E1BF5DE" w14:textId="77777777" w:rsidR="007161DA" w:rsidRPr="00F40515" w:rsidRDefault="007161DA" w:rsidP="007161DA">
      <w:pPr>
        <w:jc w:val="center"/>
        <w:rPr>
          <w:rFonts w:ascii="黑体" w:eastAsia="黑体" w:hAnsi="黑体"/>
          <w:b/>
          <w:sz w:val="30"/>
          <w:szCs w:val="30"/>
        </w:rPr>
      </w:pPr>
      <w:r>
        <w:rPr>
          <w:noProof/>
        </w:rPr>
        <w:lastRenderedPageBreak/>
        <w:drawing>
          <wp:inline distT="0" distB="0" distL="0" distR="0" wp14:anchorId="2AF65AE8" wp14:editId="480A4D6C">
            <wp:extent cx="4049190" cy="7200000"/>
            <wp:effectExtent l="0" t="0" r="8890" b="127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9190" cy="720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21B42748" w14:textId="77777777" w:rsidR="007161DA" w:rsidRPr="004203D1" w:rsidRDefault="007161DA" w:rsidP="007161DA">
      <w:pPr>
        <w:pStyle w:val="5"/>
      </w:pPr>
      <w:bookmarkStart w:id="42" w:name="_Toc15161546"/>
      <w:r>
        <w:t>3.3.4.1</w:t>
      </w:r>
      <w:r>
        <w:tab/>
      </w:r>
      <w:r>
        <w:rPr>
          <w:rFonts w:hint="eastAsia"/>
        </w:rPr>
        <w:t>聊天功能</w:t>
      </w:r>
      <w:bookmarkEnd w:id="42"/>
    </w:p>
    <w:p w14:paraId="1753C2A3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035E93A7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通过本模块可实现发送图片与发送语音</w:t>
      </w:r>
      <w:r>
        <w:rPr>
          <w:rFonts w:hint="eastAsia"/>
        </w:rPr>
        <w:t>/</w:t>
      </w:r>
      <w:r>
        <w:rPr>
          <w:rFonts w:hint="eastAsia"/>
        </w:rPr>
        <w:t>文字。</w:t>
      </w:r>
    </w:p>
    <w:p w14:paraId="5E531621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操作角色</w:t>
      </w:r>
    </w:p>
    <w:p w14:paraId="3484CD20" w14:textId="77777777" w:rsidR="007161DA" w:rsidRDefault="007161DA" w:rsidP="007161DA">
      <w:pPr>
        <w:pStyle w:val="27"/>
        <w:ind w:firstLine="480"/>
      </w:pPr>
      <w:r>
        <w:rPr>
          <w:rFonts w:hint="eastAsia"/>
        </w:rPr>
        <w:lastRenderedPageBreak/>
        <w:t>用户</w:t>
      </w:r>
    </w:p>
    <w:p w14:paraId="65BE15FF" w14:textId="77777777" w:rsidR="007161DA" w:rsidRPr="003B3375" w:rsidRDefault="007161DA" w:rsidP="007161DA">
      <w:pPr>
        <w:pStyle w:val="27"/>
        <w:ind w:firstLineChars="0" w:firstLine="0"/>
        <w:jc w:val="center"/>
      </w:pPr>
      <w:r>
        <w:rPr>
          <w:noProof/>
        </w:rPr>
        <w:drawing>
          <wp:inline distT="0" distB="0" distL="0" distR="0" wp14:anchorId="4E490B97" wp14:editId="634E7426">
            <wp:extent cx="1619676" cy="2880000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3CABCE8" wp14:editId="23BDE7BA">
            <wp:extent cx="1619676" cy="288000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76F7D12" wp14:editId="1B1E05B7">
            <wp:extent cx="1619676" cy="288000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676" cy="288000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softEdge rad="112500"/>
                    </a:effectLst>
                  </pic:spPr>
                </pic:pic>
              </a:graphicData>
            </a:graphic>
          </wp:inline>
        </w:drawing>
      </w:r>
    </w:p>
    <w:p w14:paraId="485EBB84" w14:textId="77777777" w:rsidR="007161DA" w:rsidRDefault="007161DA" w:rsidP="007161DA">
      <w:pPr>
        <w:pStyle w:val="4"/>
      </w:pPr>
      <w:bookmarkStart w:id="43" w:name="_Toc15161547"/>
      <w:bookmarkStart w:id="44" w:name="_Toc16436374"/>
      <w:r>
        <w:t>3.3.5</w:t>
      </w:r>
      <w:r>
        <w:tab/>
      </w:r>
      <w:r>
        <w:rPr>
          <w:rFonts w:hint="eastAsia"/>
        </w:rPr>
        <w:t>我的模块</w:t>
      </w:r>
      <w:bookmarkEnd w:id="43"/>
      <w:bookmarkEnd w:id="44"/>
    </w:p>
    <w:p w14:paraId="754C95A9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概述</w:t>
      </w:r>
    </w:p>
    <w:p w14:paraId="16166504" w14:textId="77777777" w:rsidR="007161DA" w:rsidRPr="002B5138" w:rsidRDefault="007161DA" w:rsidP="007161DA">
      <w:pPr>
        <w:pStyle w:val="27"/>
        <w:ind w:firstLine="480"/>
      </w:pPr>
      <w:r>
        <w:rPr>
          <w:rFonts w:hint="eastAsia"/>
        </w:rPr>
        <w:t>订单、发布、设置、关注</w:t>
      </w:r>
    </w:p>
    <w:p w14:paraId="742DFE3A" w14:textId="77777777" w:rsidR="007161DA" w:rsidRPr="00F40515" w:rsidRDefault="007161DA" w:rsidP="007161DA">
      <w:pPr>
        <w:jc w:val="left"/>
        <w:rPr>
          <w:rFonts w:ascii="黑体" w:eastAsia="黑体" w:hAnsi="黑体"/>
          <w:b/>
          <w:sz w:val="30"/>
          <w:szCs w:val="30"/>
        </w:rPr>
      </w:pPr>
      <w:r w:rsidRPr="00F40515">
        <w:rPr>
          <w:rFonts w:ascii="黑体" w:eastAsia="黑体" w:hAnsi="黑体" w:hint="eastAsia"/>
          <w:b/>
          <w:sz w:val="30"/>
          <w:szCs w:val="30"/>
        </w:rPr>
        <w:t>详细信息界面</w:t>
      </w:r>
    </w:p>
    <w:p w14:paraId="237EE49E" w14:textId="77777777" w:rsidR="007161DA" w:rsidRPr="00E02614" w:rsidRDefault="007161DA" w:rsidP="007161DA">
      <w:pPr>
        <w:jc w:val="center"/>
      </w:pPr>
      <w:r>
        <w:rPr>
          <w:noProof/>
        </w:rPr>
        <w:drawing>
          <wp:inline distT="0" distB="0" distL="0" distR="0" wp14:anchorId="69CDFFB7" wp14:editId="1ED7FF33">
            <wp:extent cx="1215068" cy="2160000"/>
            <wp:effectExtent l="0" t="0" r="444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F661AB2" wp14:editId="6B1B1054">
            <wp:extent cx="1215068" cy="2160000"/>
            <wp:effectExtent l="0" t="0" r="444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84E556A" wp14:editId="402F7064">
            <wp:extent cx="1215068" cy="2160000"/>
            <wp:effectExtent l="0" t="0" r="4445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6F77E99" wp14:editId="0FC09E5C">
            <wp:extent cx="1215068" cy="2160000"/>
            <wp:effectExtent l="0" t="0" r="4445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5068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54A74" w14:textId="77777777" w:rsidR="007161DA" w:rsidRPr="004203D1" w:rsidRDefault="007161DA" w:rsidP="007161DA">
      <w:pPr>
        <w:pStyle w:val="5"/>
      </w:pPr>
      <w:bookmarkStart w:id="45" w:name="_Toc15161548"/>
      <w:r>
        <w:rPr>
          <w:rFonts w:hint="eastAsia"/>
        </w:rPr>
        <w:t>3.3.5.1</w:t>
      </w:r>
      <w:r>
        <w:tab/>
      </w:r>
      <w:r>
        <w:rPr>
          <w:rFonts w:hint="eastAsia"/>
        </w:rPr>
        <w:t>动态功能</w:t>
      </w:r>
      <w:bookmarkEnd w:id="45"/>
    </w:p>
    <w:p w14:paraId="09D621CE" w14:textId="77777777" w:rsidR="007161DA" w:rsidRPr="003B3375" w:rsidRDefault="007161DA" w:rsidP="007161DA">
      <w:pPr>
        <w:spacing w:line="360" w:lineRule="auto"/>
        <w:jc w:val="left"/>
        <w:rPr>
          <w:rFonts w:ascii="宋体" w:hAnsi="宋体"/>
          <w:b/>
          <w:szCs w:val="21"/>
        </w:rPr>
      </w:pPr>
      <w:r w:rsidRPr="003B3375">
        <w:rPr>
          <w:rFonts w:ascii="宋体" w:hAnsi="宋体" w:hint="eastAsia"/>
          <w:b/>
          <w:szCs w:val="21"/>
        </w:rPr>
        <w:t>功能描述</w:t>
      </w:r>
    </w:p>
    <w:p w14:paraId="76DB9142" w14:textId="77777777" w:rsidR="007161DA" w:rsidRPr="003B3375" w:rsidRDefault="007161DA" w:rsidP="007161DA">
      <w:pPr>
        <w:pStyle w:val="27"/>
        <w:ind w:firstLine="480"/>
      </w:pPr>
      <w:r>
        <w:rPr>
          <w:rFonts w:hint="eastAsia"/>
        </w:rPr>
        <w:t>用户在我的订单可以查看订单的实时状态</w:t>
      </w:r>
    </w:p>
    <w:p w14:paraId="60607E5F" w14:textId="77777777" w:rsidR="007161DA" w:rsidRPr="008F7FF2" w:rsidRDefault="007161DA" w:rsidP="007161DA">
      <w:pPr>
        <w:pStyle w:val="3"/>
      </w:pPr>
      <w:bookmarkStart w:id="46" w:name="_Toc15161549"/>
      <w:bookmarkStart w:id="47" w:name="_Toc16436375"/>
      <w:r w:rsidRPr="008F7FF2">
        <w:rPr>
          <w:rFonts w:hint="eastAsia"/>
        </w:rPr>
        <w:lastRenderedPageBreak/>
        <w:t>3.4</w:t>
      </w:r>
      <w:r w:rsidRPr="008F7FF2">
        <w:tab/>
      </w:r>
      <w:r w:rsidRPr="008F7FF2">
        <w:rPr>
          <w:rFonts w:hint="eastAsia"/>
        </w:rPr>
        <w:t>其他非功能性需求</w:t>
      </w:r>
      <w:bookmarkEnd w:id="24"/>
      <w:bookmarkEnd w:id="46"/>
      <w:bookmarkEnd w:id="47"/>
    </w:p>
    <w:p w14:paraId="70DCE3D7" w14:textId="77777777" w:rsidR="007161DA" w:rsidRPr="002E6B01" w:rsidRDefault="007161DA" w:rsidP="007161DA">
      <w:pPr>
        <w:pStyle w:val="4"/>
      </w:pPr>
      <w:bookmarkStart w:id="48" w:name="_Toc235605546"/>
      <w:bookmarkStart w:id="49" w:name="_Toc15161550"/>
      <w:bookmarkStart w:id="50" w:name="_Toc16436376"/>
      <w:r w:rsidRPr="008F7FF2">
        <w:rPr>
          <w:rFonts w:hint="eastAsia"/>
        </w:rPr>
        <w:t>3.4.1</w:t>
      </w:r>
      <w:r w:rsidRPr="008F7FF2">
        <w:tab/>
      </w:r>
      <w:r w:rsidRPr="008F7FF2">
        <w:rPr>
          <w:rFonts w:hint="eastAsia"/>
        </w:rPr>
        <w:t>软硬件环境需求</w:t>
      </w:r>
      <w:bookmarkEnd w:id="48"/>
      <w:bookmarkEnd w:id="49"/>
      <w:bookmarkEnd w:id="50"/>
    </w:p>
    <w:tbl>
      <w:tblPr>
        <w:tblW w:w="85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7"/>
        <w:gridCol w:w="6570"/>
      </w:tblGrid>
      <w:tr w:rsidR="007161DA" w:rsidRPr="00223D49" w14:paraId="36A6ED60" w14:textId="77777777" w:rsidTr="00505879">
        <w:trPr>
          <w:trHeight w:val="292"/>
        </w:trPr>
        <w:tc>
          <w:tcPr>
            <w:tcW w:w="1967" w:type="dxa"/>
            <w:tcBorders>
              <w:bottom w:val="single" w:sz="4" w:space="0" w:color="auto"/>
            </w:tcBorders>
            <w:shd w:val="clear" w:color="auto" w:fill="D9D9D9"/>
          </w:tcPr>
          <w:p w14:paraId="651DAD6F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需求名称</w:t>
            </w:r>
          </w:p>
        </w:tc>
        <w:tc>
          <w:tcPr>
            <w:tcW w:w="6570" w:type="dxa"/>
            <w:shd w:val="clear" w:color="auto" w:fill="D9D9D9"/>
          </w:tcPr>
          <w:p w14:paraId="3E935EC1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7161DA" w:rsidRPr="00223D49" w14:paraId="788C6B37" w14:textId="77777777" w:rsidTr="00505879">
        <w:trPr>
          <w:trHeight w:val="306"/>
        </w:trPr>
        <w:tc>
          <w:tcPr>
            <w:tcW w:w="1967" w:type="dxa"/>
            <w:shd w:val="clear" w:color="auto" w:fill="D9D9D9"/>
          </w:tcPr>
          <w:p w14:paraId="3CED5EDB" w14:textId="77777777" w:rsidR="007161DA" w:rsidRPr="00650795" w:rsidRDefault="007161DA" w:rsidP="00505879">
            <w:pPr>
              <w:pStyle w:val="a7"/>
              <w:tabs>
                <w:tab w:val="clear" w:pos="4153"/>
                <w:tab w:val="clear" w:pos="8306"/>
              </w:tabs>
              <w:snapToGrid/>
              <w:jc w:val="left"/>
              <w:rPr>
                <w:kern w:val="2"/>
                <w:szCs w:val="24"/>
              </w:rPr>
            </w:pPr>
            <w:r>
              <w:rPr>
                <w:rFonts w:hint="eastAsia"/>
                <w:kern w:val="2"/>
                <w:szCs w:val="24"/>
              </w:rPr>
              <w:t>开发平台</w:t>
            </w:r>
          </w:p>
        </w:tc>
        <w:tc>
          <w:tcPr>
            <w:tcW w:w="6570" w:type="dxa"/>
          </w:tcPr>
          <w:p w14:paraId="795CCF5F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proofErr w:type="spellStart"/>
            <w:r>
              <w:rPr>
                <w:rFonts w:hint="eastAsia"/>
                <w:sz w:val="18"/>
              </w:rPr>
              <w:t>HbuliderX</w:t>
            </w:r>
            <w:proofErr w:type="spellEnd"/>
          </w:p>
        </w:tc>
      </w:tr>
      <w:tr w:rsidR="007161DA" w:rsidRPr="00223D49" w14:paraId="386DDFC5" w14:textId="77777777" w:rsidTr="00505879">
        <w:trPr>
          <w:trHeight w:val="292"/>
        </w:trPr>
        <w:tc>
          <w:tcPr>
            <w:tcW w:w="1967" w:type="dxa"/>
            <w:shd w:val="clear" w:color="auto" w:fill="D9D9D9"/>
          </w:tcPr>
          <w:p w14:paraId="3DFA18FD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建议浏览器</w:t>
            </w:r>
          </w:p>
        </w:tc>
        <w:tc>
          <w:tcPr>
            <w:tcW w:w="6570" w:type="dxa"/>
          </w:tcPr>
          <w:p w14:paraId="3E9D6D10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Chrome</w:t>
            </w:r>
          </w:p>
        </w:tc>
      </w:tr>
      <w:tr w:rsidR="007161DA" w:rsidRPr="00223D49" w14:paraId="608BB21F" w14:textId="77777777" w:rsidTr="00505879">
        <w:trPr>
          <w:trHeight w:val="306"/>
        </w:trPr>
        <w:tc>
          <w:tcPr>
            <w:tcW w:w="1967" w:type="dxa"/>
            <w:shd w:val="clear" w:color="auto" w:fill="D9D9D9"/>
          </w:tcPr>
          <w:p w14:paraId="6A2E640D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基于</w:t>
            </w:r>
          </w:p>
        </w:tc>
        <w:tc>
          <w:tcPr>
            <w:tcW w:w="6570" w:type="dxa"/>
          </w:tcPr>
          <w:p w14:paraId="10C13E9C" w14:textId="77777777" w:rsidR="007161DA" w:rsidRPr="00223D49" w:rsidRDefault="007161DA" w:rsidP="00505879">
            <w:pPr>
              <w:jc w:val="left"/>
              <w:rPr>
                <w:sz w:val="18"/>
              </w:rPr>
            </w:pPr>
            <w:r>
              <w:rPr>
                <w:rFonts w:hint="eastAsia"/>
                <w:sz w:val="18"/>
              </w:rPr>
              <w:t>HTML5+Bootstrap</w:t>
            </w:r>
          </w:p>
        </w:tc>
      </w:tr>
    </w:tbl>
    <w:p w14:paraId="6A3D4C17" w14:textId="77777777" w:rsidR="007161DA" w:rsidRDefault="007161DA" w:rsidP="007161DA">
      <w:pPr>
        <w:jc w:val="left"/>
      </w:pPr>
    </w:p>
    <w:p w14:paraId="4C9CFFB9" w14:textId="77777777" w:rsidR="007161DA" w:rsidRPr="00BF28F1" w:rsidRDefault="007161DA" w:rsidP="007161DA">
      <w:pPr>
        <w:pStyle w:val="4"/>
      </w:pPr>
      <w:bookmarkStart w:id="51" w:name="_Toc235605547"/>
      <w:bookmarkStart w:id="52" w:name="_Toc15161551"/>
      <w:bookmarkStart w:id="53" w:name="_Toc16436377"/>
      <w:r>
        <w:rPr>
          <w:rFonts w:hint="eastAsia"/>
        </w:rPr>
        <w:t>3.4.2</w:t>
      </w:r>
      <w:r>
        <w:tab/>
      </w:r>
      <w:r w:rsidRPr="00BF28F1">
        <w:rPr>
          <w:rFonts w:hint="eastAsia"/>
        </w:rPr>
        <w:t>产品质量需求</w:t>
      </w:r>
      <w:bookmarkEnd w:id="51"/>
      <w:bookmarkEnd w:id="52"/>
      <w:bookmarkEnd w:id="53"/>
    </w:p>
    <w:tbl>
      <w:tblPr>
        <w:tblW w:w="84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46"/>
        <w:gridCol w:w="6500"/>
      </w:tblGrid>
      <w:tr w:rsidR="007161DA" w:rsidRPr="00223D49" w14:paraId="2F75343F" w14:textId="77777777" w:rsidTr="00505879">
        <w:trPr>
          <w:trHeight w:val="299"/>
        </w:trPr>
        <w:tc>
          <w:tcPr>
            <w:tcW w:w="1946" w:type="dxa"/>
            <w:tcBorders>
              <w:bottom w:val="single" w:sz="4" w:space="0" w:color="auto"/>
            </w:tcBorders>
            <w:shd w:val="clear" w:color="auto" w:fill="D9D9D9"/>
          </w:tcPr>
          <w:p w14:paraId="3E0B2F3A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主要质量属性</w:t>
            </w:r>
          </w:p>
        </w:tc>
        <w:tc>
          <w:tcPr>
            <w:tcW w:w="6500" w:type="dxa"/>
            <w:shd w:val="clear" w:color="auto" w:fill="D9D9D9"/>
          </w:tcPr>
          <w:p w14:paraId="4E1FA7CD" w14:textId="77777777" w:rsidR="007161DA" w:rsidRPr="00223D49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223D49">
              <w:rPr>
                <w:rFonts w:hint="eastAsia"/>
                <w:b/>
                <w:bCs/>
                <w:sz w:val="18"/>
              </w:rPr>
              <w:t>详细要求</w:t>
            </w:r>
          </w:p>
        </w:tc>
      </w:tr>
      <w:tr w:rsidR="007161DA" w:rsidRPr="00223D49" w14:paraId="153C05A1" w14:textId="77777777" w:rsidTr="00505879">
        <w:trPr>
          <w:trHeight w:val="299"/>
        </w:trPr>
        <w:tc>
          <w:tcPr>
            <w:tcW w:w="1946" w:type="dxa"/>
            <w:shd w:val="clear" w:color="auto" w:fill="D9D9D9"/>
          </w:tcPr>
          <w:p w14:paraId="3E622762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性能，效率</w:t>
            </w:r>
          </w:p>
        </w:tc>
        <w:tc>
          <w:tcPr>
            <w:tcW w:w="6500" w:type="dxa"/>
          </w:tcPr>
          <w:p w14:paraId="568DB3EA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并发，用户约千级</w:t>
            </w:r>
          </w:p>
        </w:tc>
      </w:tr>
      <w:tr w:rsidR="007161DA" w:rsidRPr="00223D49" w14:paraId="7DD8325E" w14:textId="77777777" w:rsidTr="00505879">
        <w:trPr>
          <w:trHeight w:val="183"/>
        </w:trPr>
        <w:tc>
          <w:tcPr>
            <w:tcW w:w="1946" w:type="dxa"/>
            <w:shd w:val="clear" w:color="auto" w:fill="D9D9D9"/>
          </w:tcPr>
          <w:p w14:paraId="3AB0C15D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可扩展性</w:t>
            </w:r>
          </w:p>
        </w:tc>
        <w:tc>
          <w:tcPr>
            <w:tcW w:w="6500" w:type="dxa"/>
          </w:tcPr>
          <w:p w14:paraId="29F6D864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可接入硬件</w:t>
            </w:r>
          </w:p>
        </w:tc>
      </w:tr>
      <w:tr w:rsidR="007161DA" w:rsidRPr="00223D49" w14:paraId="7253FF15" w14:textId="77777777" w:rsidTr="00505879">
        <w:trPr>
          <w:trHeight w:val="403"/>
        </w:trPr>
        <w:tc>
          <w:tcPr>
            <w:tcW w:w="1946" w:type="dxa"/>
            <w:shd w:val="clear" w:color="auto" w:fill="D9D9D9"/>
          </w:tcPr>
          <w:p w14:paraId="6A112945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IE</w:t>
            </w:r>
            <w:r w:rsidRPr="00FB4548">
              <w:rPr>
                <w:rFonts w:hint="eastAsia"/>
                <w:b/>
                <w:bCs/>
                <w:sz w:val="18"/>
              </w:rPr>
              <w:t>兼容性</w:t>
            </w:r>
          </w:p>
        </w:tc>
        <w:tc>
          <w:tcPr>
            <w:tcW w:w="6500" w:type="dxa"/>
          </w:tcPr>
          <w:p w14:paraId="2F693647" w14:textId="77777777" w:rsidR="007161DA" w:rsidRPr="00FB4548" w:rsidRDefault="007161DA" w:rsidP="00505879">
            <w:pPr>
              <w:jc w:val="left"/>
              <w:rPr>
                <w:b/>
                <w:bCs/>
                <w:sz w:val="18"/>
              </w:rPr>
            </w:pPr>
            <w:r w:rsidRPr="00FB4548">
              <w:rPr>
                <w:rFonts w:hint="eastAsia"/>
                <w:b/>
                <w:bCs/>
                <w:sz w:val="18"/>
              </w:rPr>
              <w:t>Chrome</w:t>
            </w:r>
          </w:p>
        </w:tc>
      </w:tr>
    </w:tbl>
    <w:p w14:paraId="15B79435" w14:textId="77777777" w:rsidR="007161DA" w:rsidRPr="001F6349" w:rsidRDefault="007161DA" w:rsidP="001F6349">
      <w:pPr>
        <w:rPr>
          <w:rFonts w:hint="eastAsia"/>
        </w:rPr>
      </w:pPr>
    </w:p>
    <w:p w14:paraId="1A7B87A0" w14:textId="5C098D1B" w:rsidR="006E64C6" w:rsidRDefault="007161DA">
      <w:pPr>
        <w:pStyle w:val="2"/>
      </w:pPr>
      <w:bookmarkStart w:id="54" w:name="_Toc16436378"/>
      <w:r>
        <w:t>4</w:t>
      </w:r>
      <w:r w:rsidR="00CA2D42">
        <w:rPr>
          <w:rFonts w:hint="eastAsia"/>
        </w:rPr>
        <w:t>接口设计</w:t>
      </w:r>
      <w:bookmarkEnd w:id="54"/>
      <w:r w:rsidR="00CA2D42">
        <w:rPr>
          <w:rFonts w:hint="eastAsia"/>
        </w:rPr>
        <w:t xml:space="preserve"> </w:t>
      </w:r>
    </w:p>
    <w:p w14:paraId="100ECB09" w14:textId="7732C8B7" w:rsidR="006E64C6" w:rsidRDefault="007161DA">
      <w:pPr>
        <w:pStyle w:val="3"/>
      </w:pPr>
      <w:bookmarkStart w:id="55" w:name="_Toc16436379"/>
      <w:r>
        <w:t>4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用户接口</w:t>
      </w:r>
      <w:bookmarkEnd w:id="55"/>
    </w:p>
    <w:p w14:paraId="228FDDCE" w14:textId="155BCB0D" w:rsidR="006E64C6" w:rsidRPr="002F7CE9" w:rsidRDefault="001F6349" w:rsidP="001F634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帮助文档</w:t>
      </w:r>
    </w:p>
    <w:p w14:paraId="2CF32AC0" w14:textId="5560A493" w:rsidR="001F6349" w:rsidRDefault="001F6349" w:rsidP="001F6349">
      <w:r>
        <w:tab/>
      </w:r>
      <w:r>
        <w:rPr>
          <w:rFonts w:hint="eastAsia"/>
        </w:rPr>
        <w:t>平台交易：</w:t>
      </w:r>
      <w:r w:rsidR="002F7CE9">
        <w:rPr>
          <w:rFonts w:hint="eastAsia"/>
        </w:rPr>
        <w:t>平台交易是一种新型的交易方式，即您可以通过系统为您分配的唯一中转密码将您出售</w:t>
      </w:r>
      <w:r w:rsidR="002F7CE9">
        <w:rPr>
          <w:rFonts w:hint="eastAsia"/>
        </w:rPr>
        <w:t>/</w:t>
      </w:r>
      <w:r w:rsidR="002F7CE9">
        <w:rPr>
          <w:rFonts w:hint="eastAsia"/>
        </w:rPr>
        <w:t>购买的商品在附近指定的中转空间中存入</w:t>
      </w:r>
      <w:r w:rsidR="002F7CE9">
        <w:rPr>
          <w:rFonts w:hint="eastAsia"/>
        </w:rPr>
        <w:t>/</w:t>
      </w:r>
      <w:r w:rsidR="002F7CE9">
        <w:rPr>
          <w:rFonts w:hint="eastAsia"/>
        </w:rPr>
        <w:t>取出，</w:t>
      </w:r>
      <w:proofErr w:type="gramStart"/>
      <w:r w:rsidR="002F7CE9">
        <w:rPr>
          <w:rFonts w:hint="eastAsia"/>
        </w:rPr>
        <w:t>操作总</w:t>
      </w:r>
      <w:proofErr w:type="gramEnd"/>
      <w:r w:rsidR="002F7CE9">
        <w:rPr>
          <w:rFonts w:hint="eastAsia"/>
        </w:rPr>
        <w:t>流程中可以保证您的隐私不泄露。</w:t>
      </w:r>
    </w:p>
    <w:p w14:paraId="12686051" w14:textId="4DF14397" w:rsidR="002F7CE9" w:rsidRPr="002F7CE9" w:rsidRDefault="002F7CE9" w:rsidP="002F7CE9">
      <w:pPr>
        <w:ind w:firstLine="425"/>
        <w:rPr>
          <w:b/>
          <w:bCs/>
        </w:rPr>
      </w:pPr>
      <w:r w:rsidRPr="002F7CE9">
        <w:rPr>
          <w:rFonts w:hint="eastAsia"/>
          <w:b/>
          <w:bCs/>
        </w:rPr>
        <w:t>用户界面</w:t>
      </w:r>
    </w:p>
    <w:p w14:paraId="4943C48A" w14:textId="536111B6" w:rsidR="002F7CE9" w:rsidRDefault="002F7CE9" w:rsidP="002F7CE9">
      <w:pPr>
        <w:ind w:firstLine="425"/>
      </w:pPr>
      <w:r>
        <w:rPr>
          <w:rFonts w:hint="eastAsia"/>
        </w:rPr>
        <w:t>在用户界面部分，根据需求分析的结果，用户需要一个用户友善界面。在界面设计上，应做到简单明了，易于操作，并且要注意到界面的布局，应突出的显示重要以及出错信息。外观上也要做到合理化，考虑到用户多对手机</w:t>
      </w:r>
      <w:proofErr w:type="gramStart"/>
      <w:r>
        <w:rPr>
          <w:rFonts w:hint="eastAsia"/>
        </w:rPr>
        <w:t>端风格</w:t>
      </w:r>
      <w:proofErr w:type="gramEnd"/>
      <w:r>
        <w:rPr>
          <w:rFonts w:hint="eastAsia"/>
        </w:rPr>
        <w:t>较熟悉，应尽量向这一方向靠拢。在设计语言上，已决定使用</w:t>
      </w:r>
      <w:r>
        <w:rPr>
          <w:rFonts w:hint="eastAsia"/>
        </w:rPr>
        <w:t>HTML</w:t>
      </w:r>
      <w:r>
        <w:rPr>
          <w:rFonts w:hint="eastAsia"/>
        </w:rPr>
        <w:t>进行编程。其中服务器程序界面要做到操作简单，易于管理。在设计上采用下拉式菜单、圆角等标准。</w:t>
      </w:r>
    </w:p>
    <w:p w14:paraId="30F2387D" w14:textId="41717CD8" w:rsidR="006E64C6" w:rsidRDefault="007161DA" w:rsidP="002F7CE9">
      <w:pPr>
        <w:pStyle w:val="3"/>
      </w:pPr>
      <w:bookmarkStart w:id="56" w:name="_Toc16436380"/>
      <w:r>
        <w:t>4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外部接口</w:t>
      </w:r>
      <w:bookmarkEnd w:id="56"/>
    </w:p>
    <w:p w14:paraId="364E98FA" w14:textId="53D38FCA" w:rsidR="002F7CE9" w:rsidRDefault="002F7CE9" w:rsidP="002F7CE9">
      <w:r>
        <w:tab/>
      </w:r>
      <w:proofErr w:type="gramStart"/>
      <w:r>
        <w:rPr>
          <w:rFonts w:hint="eastAsia"/>
        </w:rPr>
        <w:t>悠悦易存</w:t>
      </w:r>
      <w:proofErr w:type="gramEnd"/>
      <w:r>
        <w:rPr>
          <w:rFonts w:hint="eastAsia"/>
        </w:rPr>
        <w:t>硬件接口（待完善）</w:t>
      </w:r>
    </w:p>
    <w:p w14:paraId="76401E22" w14:textId="548DA300" w:rsidR="002F7CE9" w:rsidRPr="002F7CE9" w:rsidRDefault="002F7CE9" w:rsidP="002F7CE9">
      <w:r>
        <w:tab/>
      </w:r>
      <w:r>
        <w:rPr>
          <w:rFonts w:hint="eastAsia"/>
        </w:rPr>
        <w:t>物品分享接口</w:t>
      </w:r>
    </w:p>
    <w:p w14:paraId="576DEF32" w14:textId="5F655D67" w:rsidR="006E64C6" w:rsidRDefault="007161DA">
      <w:pPr>
        <w:pStyle w:val="3"/>
      </w:pPr>
      <w:bookmarkStart w:id="57" w:name="_Toc16436381"/>
      <w:r>
        <w:lastRenderedPageBreak/>
        <w:t>4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内部接口</w:t>
      </w:r>
      <w:bookmarkEnd w:id="57"/>
      <w:r w:rsidR="00CA2D42">
        <w:rPr>
          <w:rFonts w:hint="eastAsia"/>
        </w:rPr>
        <w:t xml:space="preserve"> </w:t>
      </w:r>
    </w:p>
    <w:p w14:paraId="3F882F29" w14:textId="75338ACC" w:rsidR="002F7CE9" w:rsidRPr="002F7CE9" w:rsidRDefault="002F7CE9" w:rsidP="002F7CE9">
      <w:pPr>
        <w:ind w:firstLine="425"/>
      </w:pPr>
      <w:r w:rsidRPr="002F7CE9">
        <w:rPr>
          <w:rFonts w:hint="eastAsia"/>
        </w:rPr>
        <w:t>内部接口方面，各模块之间采用函数调用、参数传递、返回值的方式进行信息传递。具体参数的结构将在下面数据结构设计的内容中说明。接口传递的信息将是以数据结构封装了的数据，以参数传递或返回值的形式在各模块间传输。</w:t>
      </w:r>
    </w:p>
    <w:p w14:paraId="3F6D09BE" w14:textId="4B51C785" w:rsidR="006E64C6" w:rsidRDefault="007161DA" w:rsidP="00BA24E2">
      <w:pPr>
        <w:pStyle w:val="2"/>
      </w:pPr>
      <w:bookmarkStart w:id="58" w:name="_Toc16436382"/>
      <w:r>
        <w:t>5</w:t>
      </w:r>
      <w:r w:rsidR="002F7CE9">
        <w:rPr>
          <w:rFonts w:hint="eastAsia"/>
        </w:rPr>
        <w:t xml:space="preserve"> </w:t>
      </w:r>
      <w:r w:rsidR="002F7CE9">
        <w:rPr>
          <w:rFonts w:hint="eastAsia"/>
        </w:rPr>
        <w:t>系统数据结构设计</w:t>
      </w:r>
      <w:r w:rsidR="001F6349">
        <w:rPr>
          <w:rFonts w:hint="eastAsia"/>
        </w:rPr>
        <w:t>（尚未完善）</w:t>
      </w:r>
      <w:bookmarkEnd w:id="58"/>
    </w:p>
    <w:p w14:paraId="551B8581" w14:textId="51E81EE4" w:rsidR="006E64C6" w:rsidRDefault="007161DA">
      <w:pPr>
        <w:pStyle w:val="3"/>
      </w:pPr>
      <w:bookmarkStart w:id="59" w:name="_Toc16436383"/>
      <w:r>
        <w:t>5</w:t>
      </w:r>
      <w:r w:rsidR="00CA2D42">
        <w:rPr>
          <w:rFonts w:hint="eastAsia"/>
        </w:rPr>
        <w:t xml:space="preserve">.1 </w:t>
      </w:r>
      <w:r w:rsidR="00CA2D42">
        <w:rPr>
          <w:rFonts w:hint="eastAsia"/>
        </w:rPr>
        <w:t>逻辑结构设计要点</w:t>
      </w:r>
      <w:bookmarkEnd w:id="59"/>
      <w:r w:rsidR="00CA2D42">
        <w:rPr>
          <w:rFonts w:hint="eastAsia"/>
        </w:rPr>
        <w:t xml:space="preserve"> </w:t>
      </w:r>
    </w:p>
    <w:p w14:paraId="1BDD8AA5" w14:textId="77777777" w:rsidR="006E64C6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的名称、标识符以及它们之中每个数据项、记录、文卷和系的标识、定义、长度及它们之间的层次的或表格的相互关系。</w:t>
      </w:r>
      <w:r>
        <w:rPr>
          <w:rFonts w:hint="eastAsia"/>
          <w:i/>
          <w:color w:val="808080"/>
        </w:rPr>
        <w:t>}</w:t>
      </w:r>
    </w:p>
    <w:p w14:paraId="1D1C9B2F" w14:textId="0407C181" w:rsidR="006E64C6" w:rsidRDefault="007161DA">
      <w:pPr>
        <w:pStyle w:val="3"/>
      </w:pPr>
      <w:bookmarkStart w:id="60" w:name="_Toc16436384"/>
      <w:r>
        <w:t>5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物理结构设计要点</w:t>
      </w:r>
      <w:bookmarkEnd w:id="60"/>
    </w:p>
    <w:p w14:paraId="6D7A193C" w14:textId="77777777" w:rsidR="006E64C6" w:rsidRDefault="00CA2D42"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给出本系统内所使用的每个数据结构中的每个数据项的存储要求，访问方法、存取单位、存取的物理关系（索引、设备、存储区域）、设计考虑和保密条件。</w:t>
      </w:r>
      <w:r>
        <w:rPr>
          <w:rFonts w:hint="eastAsia"/>
          <w:i/>
          <w:color w:val="808080"/>
        </w:rPr>
        <w:t>}</w:t>
      </w:r>
    </w:p>
    <w:p w14:paraId="002717B9" w14:textId="1BA83373" w:rsidR="006E64C6" w:rsidRDefault="007161DA">
      <w:pPr>
        <w:pStyle w:val="3"/>
      </w:pPr>
      <w:bookmarkStart w:id="61" w:name="_Toc16436385"/>
      <w:r>
        <w:t>5</w:t>
      </w:r>
      <w:r w:rsidR="00CA2D42">
        <w:rPr>
          <w:rFonts w:hint="eastAsia"/>
        </w:rPr>
        <w:t xml:space="preserve">.3 </w:t>
      </w:r>
      <w:r w:rsidR="00CA2D42">
        <w:rPr>
          <w:rFonts w:hint="eastAsia"/>
        </w:rPr>
        <w:t>数据结构与程序的关系</w:t>
      </w:r>
      <w:bookmarkEnd w:id="61"/>
    </w:p>
    <w:p w14:paraId="76C5D0AC" w14:textId="77777777" w:rsidR="006E64C6" w:rsidRDefault="00CA2D42">
      <w:pPr>
        <w:rPr>
          <w:i/>
          <w:color w:val="808080"/>
        </w:rPr>
      </w:pPr>
      <w:r>
        <w:rPr>
          <w:rFonts w:hint="eastAsia"/>
        </w:rPr>
        <w:t xml:space="preserve">   </w:t>
      </w:r>
      <w:r>
        <w:rPr>
          <w:rFonts w:hint="eastAsia"/>
          <w:i/>
          <w:color w:val="808080"/>
        </w:rPr>
        <w:t>{</w:t>
      </w:r>
      <w:r>
        <w:rPr>
          <w:rFonts w:hint="eastAsia"/>
          <w:i/>
          <w:color w:val="808080"/>
        </w:rPr>
        <w:t>说明各个数据结构与访问这些数据结构的各个程序之间的对应关系，可采用如下的矩阵图的形式：</w:t>
      </w:r>
      <w:r>
        <w:rPr>
          <w:rFonts w:hint="eastAsia"/>
          <w:i/>
          <w:color w:val="808080"/>
        </w:rPr>
        <w:t>}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4"/>
        <w:gridCol w:w="1704"/>
      </w:tblGrid>
      <w:tr w:rsidR="006E64C6" w14:paraId="53A868B8" w14:textId="77777777">
        <w:trPr>
          <w:trHeight w:val="463"/>
        </w:trPr>
        <w:tc>
          <w:tcPr>
            <w:tcW w:w="1704" w:type="dxa"/>
          </w:tcPr>
          <w:p w14:paraId="1DE346BB" w14:textId="77777777" w:rsidR="006E64C6" w:rsidRDefault="006E64C6"/>
        </w:tc>
        <w:tc>
          <w:tcPr>
            <w:tcW w:w="1704" w:type="dxa"/>
          </w:tcPr>
          <w:p w14:paraId="331D398B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03355986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0B81CDB" w14:textId="77777777" w:rsidR="006E64C6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2237D9BA" w14:textId="77777777" w:rsidR="006E64C6" w:rsidRDefault="00CA2D42">
            <w:pPr>
              <w:jc w:val="center"/>
            </w:pPr>
            <w:r>
              <w:rPr>
                <w:rFonts w:hint="eastAsia"/>
              </w:rPr>
              <w:t>程序</w:t>
            </w:r>
            <w:r>
              <w:t>m</w:t>
            </w:r>
          </w:p>
        </w:tc>
      </w:tr>
      <w:tr w:rsidR="006E64C6" w14:paraId="246412F5" w14:textId="77777777">
        <w:trPr>
          <w:trHeight w:val="469"/>
        </w:trPr>
        <w:tc>
          <w:tcPr>
            <w:tcW w:w="1704" w:type="dxa"/>
          </w:tcPr>
          <w:p w14:paraId="7EC644DD" w14:textId="77777777" w:rsidR="006E64C6" w:rsidRDefault="00CA2D42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1</w:t>
            </w:r>
          </w:p>
        </w:tc>
        <w:tc>
          <w:tcPr>
            <w:tcW w:w="1704" w:type="dxa"/>
          </w:tcPr>
          <w:p w14:paraId="174CD351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95375CE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1DB668F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28FA4634" w14:textId="77777777" w:rsidR="006E64C6" w:rsidRDefault="006E64C6">
            <w:pPr>
              <w:jc w:val="center"/>
            </w:pPr>
          </w:p>
        </w:tc>
      </w:tr>
      <w:tr w:rsidR="006E64C6" w14:paraId="4629464C" w14:textId="77777777">
        <w:tc>
          <w:tcPr>
            <w:tcW w:w="1704" w:type="dxa"/>
          </w:tcPr>
          <w:p w14:paraId="2E380138" w14:textId="77777777" w:rsidR="006E64C6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rPr>
                <w:rFonts w:hint="eastAsia"/>
              </w:rPr>
              <w:t>2</w:t>
            </w:r>
          </w:p>
        </w:tc>
        <w:tc>
          <w:tcPr>
            <w:tcW w:w="1704" w:type="dxa"/>
          </w:tcPr>
          <w:p w14:paraId="35938E5F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8C9A1D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6A535C78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B0F68FF" w14:textId="77777777" w:rsidR="006E64C6" w:rsidRDefault="006E64C6">
            <w:pPr>
              <w:jc w:val="center"/>
            </w:pPr>
          </w:p>
          <w:p w14:paraId="393BCCB6" w14:textId="77777777" w:rsidR="006E64C6" w:rsidRDefault="006E64C6">
            <w:pPr>
              <w:jc w:val="center"/>
            </w:pPr>
          </w:p>
        </w:tc>
      </w:tr>
      <w:tr w:rsidR="006E64C6" w14:paraId="02C601E6" w14:textId="77777777">
        <w:tc>
          <w:tcPr>
            <w:tcW w:w="1704" w:type="dxa"/>
          </w:tcPr>
          <w:p w14:paraId="387AA5D4" w14:textId="77777777" w:rsidR="006E64C6" w:rsidRDefault="00CA2D42">
            <w:pPr>
              <w:jc w:val="center"/>
            </w:pPr>
            <w:r>
              <w:t>... ...</w:t>
            </w:r>
          </w:p>
        </w:tc>
        <w:tc>
          <w:tcPr>
            <w:tcW w:w="1704" w:type="dxa"/>
          </w:tcPr>
          <w:p w14:paraId="54389626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9E50B5F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02F1EDA5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63673EA" w14:textId="77777777" w:rsidR="006E64C6" w:rsidRDefault="006E64C6">
            <w:pPr>
              <w:jc w:val="center"/>
            </w:pPr>
          </w:p>
          <w:p w14:paraId="4209887D" w14:textId="77777777" w:rsidR="006E64C6" w:rsidRDefault="006E64C6">
            <w:pPr>
              <w:jc w:val="center"/>
            </w:pPr>
          </w:p>
        </w:tc>
      </w:tr>
      <w:tr w:rsidR="006E64C6" w14:paraId="2B8C33A4" w14:textId="77777777">
        <w:tc>
          <w:tcPr>
            <w:tcW w:w="1704" w:type="dxa"/>
          </w:tcPr>
          <w:p w14:paraId="014389E8" w14:textId="77777777" w:rsidR="006E64C6" w:rsidRDefault="00CA2D42">
            <w:pPr>
              <w:jc w:val="center"/>
            </w:pPr>
            <w:r>
              <w:rPr>
                <w:rFonts w:hint="eastAsia"/>
              </w:rPr>
              <w:t>数据需求</w:t>
            </w:r>
            <w:r>
              <w:t>n</w:t>
            </w:r>
          </w:p>
        </w:tc>
        <w:tc>
          <w:tcPr>
            <w:tcW w:w="1704" w:type="dxa"/>
          </w:tcPr>
          <w:p w14:paraId="170E495A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1A20B16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</w:tc>
        <w:tc>
          <w:tcPr>
            <w:tcW w:w="1704" w:type="dxa"/>
          </w:tcPr>
          <w:p w14:paraId="734337A2" w14:textId="77777777" w:rsidR="006E64C6" w:rsidRDefault="006E64C6">
            <w:pPr>
              <w:jc w:val="center"/>
            </w:pPr>
          </w:p>
        </w:tc>
        <w:tc>
          <w:tcPr>
            <w:tcW w:w="1704" w:type="dxa"/>
          </w:tcPr>
          <w:p w14:paraId="74BA251C" w14:textId="77777777" w:rsidR="006E64C6" w:rsidRDefault="00CA2D42">
            <w:pPr>
              <w:jc w:val="center"/>
              <w:rPr>
                <w:sz w:val="28"/>
              </w:rPr>
            </w:pPr>
            <w:r>
              <w:rPr>
                <w:sz w:val="28"/>
              </w:rPr>
              <w:sym w:font="Wingdings" w:char="F0FC"/>
            </w:r>
          </w:p>
          <w:p w14:paraId="242E9EBB" w14:textId="77777777" w:rsidR="006E64C6" w:rsidRDefault="006E64C6">
            <w:pPr>
              <w:jc w:val="center"/>
              <w:rPr>
                <w:sz w:val="28"/>
              </w:rPr>
            </w:pPr>
          </w:p>
        </w:tc>
      </w:tr>
    </w:tbl>
    <w:p w14:paraId="735EB606" w14:textId="5A3E153B" w:rsidR="006E64C6" w:rsidRDefault="007161DA">
      <w:pPr>
        <w:pStyle w:val="2"/>
      </w:pPr>
      <w:bookmarkStart w:id="62" w:name="_Toc16436386"/>
      <w:r>
        <w:t>6</w:t>
      </w:r>
      <w:r w:rsidR="00CA2D42">
        <w:rPr>
          <w:rFonts w:hint="eastAsia"/>
        </w:rPr>
        <w:t xml:space="preserve"> </w:t>
      </w:r>
      <w:r w:rsidR="00CA2D42">
        <w:rPr>
          <w:rFonts w:hint="eastAsia"/>
        </w:rPr>
        <w:t>系统出错处理设计</w:t>
      </w:r>
      <w:bookmarkEnd w:id="62"/>
    </w:p>
    <w:p w14:paraId="1379F314" w14:textId="05899897" w:rsidR="006E64C6" w:rsidRDefault="007161DA">
      <w:pPr>
        <w:pStyle w:val="3"/>
      </w:pPr>
      <w:bookmarkStart w:id="63" w:name="_Toc16436387"/>
      <w:r>
        <w:t>6</w:t>
      </w:r>
      <w:r w:rsidR="002F7CE9">
        <w:rPr>
          <w:rFonts w:hint="eastAsia"/>
        </w:rPr>
        <w:t xml:space="preserve">.1 </w:t>
      </w:r>
      <w:r w:rsidR="002F7CE9">
        <w:rPr>
          <w:rFonts w:hint="eastAsia"/>
        </w:rPr>
        <w:t>出错信息</w:t>
      </w:r>
      <w:bookmarkEnd w:id="63"/>
    </w:p>
    <w:p w14:paraId="23D5C763" w14:textId="77777777" w:rsidR="002F7CE9" w:rsidRPr="002F7CE9" w:rsidRDefault="00CA2D42" w:rsidP="002F7CE9">
      <w:r>
        <w:rPr>
          <w:rFonts w:hint="eastAsia"/>
        </w:rPr>
        <w:t xml:space="preserve">   </w:t>
      </w:r>
      <w:r w:rsidR="002F7CE9" w:rsidRPr="002F7CE9">
        <w:rPr>
          <w:rFonts w:hint="eastAsia"/>
        </w:rPr>
        <w:t>程序在运行时主要会出现两种错误：</w:t>
      </w:r>
      <w:r w:rsidR="002F7CE9" w:rsidRPr="002F7CE9">
        <w:rPr>
          <w:rFonts w:hint="eastAsia"/>
        </w:rPr>
        <w:t>1</w:t>
      </w:r>
      <w:r w:rsidR="002F7CE9" w:rsidRPr="002F7CE9">
        <w:rPr>
          <w:rFonts w:hint="eastAsia"/>
        </w:rPr>
        <w:t>、由于输入信息，或无法满足要求时产生的错误，称为软错误。</w:t>
      </w:r>
      <w:r w:rsidR="002F7CE9" w:rsidRPr="002F7CE9">
        <w:rPr>
          <w:rFonts w:hint="eastAsia"/>
        </w:rPr>
        <w:t>2</w:t>
      </w:r>
      <w:r w:rsidR="002F7CE9" w:rsidRPr="002F7CE9">
        <w:rPr>
          <w:rFonts w:hint="eastAsia"/>
        </w:rPr>
        <w:t>、由于其他问题，如网络传输超时等，产生的问题，</w:t>
      </w:r>
      <w:r w:rsidR="002F7CE9" w:rsidRPr="002F7CE9">
        <w:rPr>
          <w:rFonts w:hint="eastAsia"/>
        </w:rPr>
        <w:lastRenderedPageBreak/>
        <w:t>称为硬错误。</w:t>
      </w:r>
    </w:p>
    <w:p w14:paraId="5B4ED809" w14:textId="1D0D658D" w:rsidR="002F7CE9" w:rsidRPr="002F7CE9" w:rsidRDefault="002F7CE9" w:rsidP="002F7CE9">
      <w:pPr>
        <w:ind w:firstLine="425"/>
      </w:pPr>
      <w:r w:rsidRPr="002F7CE9">
        <w:rPr>
          <w:rFonts w:hint="eastAsia"/>
        </w:rPr>
        <w:t>对于软错误，须在</w:t>
      </w:r>
      <w:r>
        <w:rPr>
          <w:rFonts w:hint="eastAsia"/>
        </w:rPr>
        <w:t>用户选择交易方式</w:t>
      </w:r>
      <w:proofErr w:type="gramStart"/>
      <w:r>
        <w:rPr>
          <w:rFonts w:hint="eastAsia"/>
        </w:rPr>
        <w:t>时</w:t>
      </w:r>
      <w:r w:rsidRPr="002F7CE9">
        <w:rPr>
          <w:rFonts w:hint="eastAsia"/>
        </w:rPr>
        <w:t>判断</w:t>
      </w:r>
      <w:proofErr w:type="gramEnd"/>
      <w:r w:rsidRPr="002F7CE9">
        <w:rPr>
          <w:rFonts w:hint="eastAsia"/>
        </w:rPr>
        <w:t>及输入数据验证模块由数据进行数据分析，判断错误类型，再生成相应的错误提示语句，送到输出模块中。</w:t>
      </w:r>
    </w:p>
    <w:p w14:paraId="7AC2BE83" w14:textId="77777777" w:rsidR="002F7CE9" w:rsidRPr="002F7CE9" w:rsidRDefault="002F7CE9" w:rsidP="002F7CE9">
      <w:r w:rsidRPr="002F7CE9">
        <w:rPr>
          <w:rFonts w:hint="eastAsia"/>
        </w:rPr>
        <w:t>对与硬错误，可在出错的相应模块中输出简单的出错语句，并将程序重置。返回输入阶段。</w:t>
      </w:r>
    </w:p>
    <w:p w14:paraId="1C13A15A" w14:textId="77777777" w:rsidR="002F7CE9" w:rsidRPr="002F7CE9" w:rsidRDefault="002F7CE9" w:rsidP="002F7CE9">
      <w:r w:rsidRPr="002F7CE9">
        <w:rPr>
          <w:rFonts w:hint="eastAsia"/>
        </w:rPr>
        <w:t>出错信息必须给出相应的出错原因，例：</w:t>
      </w:r>
    </w:p>
    <w:p w14:paraId="3821B39E" w14:textId="434B4249" w:rsidR="002F7CE9" w:rsidRPr="002F7CE9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为什么您无法使用平台交易？</w:t>
      </w:r>
      <w:r w:rsidRPr="002F7CE9">
        <w:rPr>
          <w:rFonts w:hint="eastAsia"/>
        </w:rPr>
        <w:t>》</w:t>
      </w:r>
    </w:p>
    <w:p w14:paraId="486EF326" w14:textId="7C688F9D" w:rsidR="006E64C6" w:rsidRDefault="002F7CE9" w:rsidP="002F7CE9">
      <w:r w:rsidRPr="002F7CE9">
        <w:rPr>
          <w:rFonts w:hint="eastAsia"/>
        </w:rPr>
        <w:t>《</w:t>
      </w:r>
      <w:r>
        <w:rPr>
          <w:rFonts w:hint="eastAsia"/>
        </w:rPr>
        <w:t>未找到该区域</w:t>
      </w:r>
      <w:r w:rsidRPr="002F7CE9">
        <w:rPr>
          <w:rFonts w:hint="eastAsia"/>
        </w:rPr>
        <w:t>》等。</w:t>
      </w:r>
    </w:p>
    <w:p w14:paraId="6372CB13" w14:textId="091DC7C8" w:rsidR="006E64C6" w:rsidRDefault="007161DA">
      <w:pPr>
        <w:pStyle w:val="3"/>
      </w:pPr>
      <w:bookmarkStart w:id="64" w:name="_Toc16436388"/>
      <w:r>
        <w:t>6</w:t>
      </w:r>
      <w:r w:rsidR="00CA2D42">
        <w:rPr>
          <w:rFonts w:hint="eastAsia"/>
        </w:rPr>
        <w:t xml:space="preserve">.2 </w:t>
      </w:r>
      <w:r w:rsidR="00CA2D42">
        <w:rPr>
          <w:rFonts w:hint="eastAsia"/>
        </w:rPr>
        <w:t>补救措施</w:t>
      </w:r>
      <w:bookmarkEnd w:id="64"/>
      <w:r w:rsidR="00CA2D42">
        <w:rPr>
          <w:rFonts w:hint="eastAsia"/>
        </w:rPr>
        <w:t xml:space="preserve"> </w:t>
      </w:r>
    </w:p>
    <w:p w14:paraId="057DB224" w14:textId="66880980" w:rsidR="006E64C6" w:rsidRDefault="009B009F" w:rsidP="009B009F">
      <w:r>
        <w:tab/>
      </w:r>
      <w:r>
        <w:rPr>
          <w:rFonts w:hint="eastAsia"/>
        </w:rPr>
        <w:t>建立较为完备的帮助文档，尽可能的普及各区域，区域</w:t>
      </w:r>
      <w:r>
        <w:rPr>
          <w:rFonts w:hint="eastAsia"/>
        </w:rPr>
        <w:t>/</w:t>
      </w:r>
      <w:r>
        <w:rPr>
          <w:rFonts w:hint="eastAsia"/>
        </w:rPr>
        <w:t>高校名称精密化。</w:t>
      </w:r>
    </w:p>
    <w:p w14:paraId="6493D22C" w14:textId="6DED936F" w:rsidR="009B009F" w:rsidRPr="009B009F" w:rsidRDefault="007161DA" w:rsidP="009B009F">
      <w:pPr>
        <w:pStyle w:val="2"/>
      </w:pPr>
      <w:bookmarkStart w:id="65" w:name="_Toc16436389"/>
      <w:r>
        <w:t>7</w:t>
      </w:r>
      <w:r w:rsidR="009B009F">
        <w:rPr>
          <w:rFonts w:hint="eastAsia"/>
        </w:rPr>
        <w:t xml:space="preserve"> </w:t>
      </w:r>
      <w:r w:rsidR="009B009F" w:rsidRPr="009B009F">
        <w:rPr>
          <w:rFonts w:hint="eastAsia"/>
        </w:rPr>
        <w:t>运行设计</w:t>
      </w:r>
      <w:bookmarkEnd w:id="65"/>
    </w:p>
    <w:p w14:paraId="15F2C92A" w14:textId="396E3AEB" w:rsidR="009B009F" w:rsidRPr="009B009F" w:rsidRDefault="007161DA" w:rsidP="009B009F">
      <w:pPr>
        <w:pStyle w:val="3"/>
      </w:pPr>
      <w:bookmarkStart w:id="66" w:name="_Toc16436390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1 </w:t>
      </w:r>
      <w:r w:rsidR="009B009F" w:rsidRPr="009B009F">
        <w:rPr>
          <w:rFonts w:hint="eastAsia"/>
        </w:rPr>
        <w:t>运行模块的组合</w:t>
      </w:r>
      <w:bookmarkEnd w:id="66"/>
    </w:p>
    <w:p w14:paraId="1E1C084E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客户机程序在有输入时启动接收数据模块，通过各模块之间的调用，读入并对输入进行格式化。在接收数据模块得到充分的数据时，将调用网络传输模块，将数据通过网络送到服务器，并等待接收服务器返回的信息。接收到返回信息后随即调用数据输出模块，对信息进行处理，产生相应的输出。</w:t>
      </w:r>
    </w:p>
    <w:p w14:paraId="64A082D0" w14:textId="1E040C20" w:rsidR="009B009F" w:rsidRPr="009B009F" w:rsidRDefault="009B009F" w:rsidP="009B009F">
      <w:pPr>
        <w:ind w:firstLine="425"/>
      </w:pPr>
      <w:r w:rsidRPr="009B009F">
        <w:rPr>
          <w:rFonts w:hint="eastAsia"/>
        </w:rPr>
        <w:t>服务器程序的接收网络数据模块必须始终处于活动状态。接收到数据后，调用数据处理</w:t>
      </w:r>
      <w:r w:rsidRPr="009B009F">
        <w:rPr>
          <w:rFonts w:hint="eastAsia"/>
        </w:rPr>
        <w:t>/</w:t>
      </w:r>
      <w:r w:rsidRPr="009B009F">
        <w:rPr>
          <w:rFonts w:hint="eastAsia"/>
        </w:rPr>
        <w:t>查询模块对数据库进行访问，完成后调用网络发送模块，将信息返回客户机。</w:t>
      </w:r>
    </w:p>
    <w:p w14:paraId="7CC74AA3" w14:textId="5894ACA6" w:rsidR="009B009F" w:rsidRPr="009B009F" w:rsidRDefault="007161DA" w:rsidP="009B009F">
      <w:pPr>
        <w:pStyle w:val="3"/>
      </w:pPr>
      <w:bookmarkStart w:id="67" w:name="_Toc16436391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2 </w:t>
      </w:r>
      <w:r w:rsidR="009B009F" w:rsidRPr="009B009F">
        <w:rPr>
          <w:rFonts w:hint="eastAsia"/>
        </w:rPr>
        <w:t>运行控制</w:t>
      </w:r>
      <w:bookmarkEnd w:id="67"/>
    </w:p>
    <w:p w14:paraId="048750B2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运行控制将严格按照各模块间函数调用关系来实现。在各事务中心模块中，需对运行控制进行正确的判断，选择正确的运行控制路径。</w:t>
      </w:r>
    </w:p>
    <w:p w14:paraId="562F6B58" w14:textId="77777777" w:rsidR="009B009F" w:rsidRPr="009B009F" w:rsidRDefault="009B009F" w:rsidP="009B009F">
      <w:pPr>
        <w:ind w:firstLine="425"/>
      </w:pPr>
      <w:r w:rsidRPr="009B009F">
        <w:rPr>
          <w:rFonts w:hint="eastAsia"/>
        </w:rPr>
        <w:t>在网络传方面，客户机在发送数据后，将等待服务器的确认收到信号，收到后，再次等待服务器发送回答数据，然后对数据进行确认。服务器在接到数据后发送确认信号，在对数据处理、访问数据库后，将返回信息送回客户机，并等待确认。</w:t>
      </w:r>
    </w:p>
    <w:p w14:paraId="7435EF06" w14:textId="3425A61B" w:rsidR="009B009F" w:rsidRPr="009B009F" w:rsidRDefault="007161DA" w:rsidP="009B009F">
      <w:pPr>
        <w:pStyle w:val="3"/>
      </w:pPr>
      <w:bookmarkStart w:id="68" w:name="_Toc16436392"/>
      <w:r>
        <w:t>7</w:t>
      </w:r>
      <w:r w:rsidR="009B009F">
        <w:rPr>
          <w:rFonts w:hint="eastAsia"/>
        </w:rPr>
        <w:t>.</w:t>
      </w:r>
      <w:r w:rsidR="009B009F" w:rsidRPr="009B009F">
        <w:rPr>
          <w:rFonts w:hint="eastAsia"/>
        </w:rPr>
        <w:t xml:space="preserve">3 </w:t>
      </w:r>
      <w:r w:rsidR="009B009F" w:rsidRPr="009B009F">
        <w:rPr>
          <w:rFonts w:hint="eastAsia"/>
        </w:rPr>
        <w:t>运行时间</w:t>
      </w:r>
      <w:bookmarkEnd w:id="68"/>
    </w:p>
    <w:p w14:paraId="541FB423" w14:textId="18032C14" w:rsidR="009B009F" w:rsidRPr="009B009F" w:rsidRDefault="009B009F" w:rsidP="009B009F">
      <w:pPr>
        <w:ind w:firstLine="425"/>
      </w:pPr>
      <w:proofErr w:type="gramStart"/>
      <w:r>
        <w:rPr>
          <w:rFonts w:hint="eastAsia"/>
        </w:rPr>
        <w:t>视网络</w:t>
      </w:r>
      <w:proofErr w:type="gramEnd"/>
      <w:r>
        <w:rPr>
          <w:rFonts w:hint="eastAsia"/>
        </w:rPr>
        <w:t>条件而定。</w:t>
      </w:r>
    </w:p>
    <w:p w14:paraId="3DBEE36D" w14:textId="430F60C5" w:rsidR="007161DA" w:rsidRDefault="007161DA" w:rsidP="007161DA">
      <w:pPr>
        <w:pStyle w:val="2"/>
      </w:pPr>
      <w:bookmarkStart w:id="69" w:name="_Toc16435755"/>
      <w:bookmarkStart w:id="70" w:name="_Toc16436393"/>
      <w:r>
        <w:rPr>
          <w:rFonts w:hint="eastAsia"/>
        </w:rPr>
        <w:lastRenderedPageBreak/>
        <w:t>8</w:t>
      </w:r>
      <w:r>
        <w:rPr>
          <w:rFonts w:hint="eastAsia"/>
        </w:rPr>
        <w:t>测试要点</w:t>
      </w:r>
      <w:bookmarkEnd w:id="69"/>
      <w:bookmarkEnd w:id="70"/>
    </w:p>
    <w:p w14:paraId="10F4D3AC" w14:textId="6C443979" w:rsidR="007161DA" w:rsidRPr="00D26991" w:rsidRDefault="007161DA" w:rsidP="007161DA">
      <w:pPr>
        <w:pStyle w:val="3"/>
        <w:rPr>
          <w:rFonts w:hint="eastAsia"/>
        </w:rPr>
      </w:pPr>
      <w:bookmarkStart w:id="71" w:name="_Toc16435756"/>
      <w:bookmarkStart w:id="72" w:name="_Toc16436394"/>
      <w:r>
        <w:rPr>
          <w:rFonts w:hint="eastAsia"/>
        </w:rPr>
        <w:t>8</w:t>
      </w:r>
      <w:r>
        <w:t>.1</w:t>
      </w:r>
      <w:r>
        <w:rPr>
          <w:rFonts w:hint="eastAsia"/>
        </w:rPr>
        <w:t>测试范围</w:t>
      </w:r>
      <w:bookmarkEnd w:id="71"/>
      <w:bookmarkEnd w:id="72"/>
    </w:p>
    <w:tbl>
      <w:tblPr>
        <w:tblW w:w="0" w:type="auto"/>
        <w:tblBorders>
          <w:top w:val="single" w:sz="8" w:space="0" w:color="C0504D"/>
          <w:bottom w:val="single" w:sz="8" w:space="0" w:color="C0504D"/>
        </w:tblBorders>
        <w:tblLook w:val="04A0" w:firstRow="1" w:lastRow="0" w:firstColumn="1" w:lastColumn="0" w:noHBand="0" w:noVBand="1"/>
      </w:tblPr>
      <w:tblGrid>
        <w:gridCol w:w="2766"/>
        <w:gridCol w:w="2773"/>
        <w:gridCol w:w="2767"/>
      </w:tblGrid>
      <w:tr w:rsidR="007161DA" w14:paraId="63551BB9" w14:textId="77777777" w:rsidTr="00505879">
        <w:tc>
          <w:tcPr>
            <w:tcW w:w="2842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1B691952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测试范围</w:t>
            </w:r>
          </w:p>
        </w:tc>
        <w:tc>
          <w:tcPr>
            <w:tcW w:w="2843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29FD1C3B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主要内容</w:t>
            </w:r>
          </w:p>
        </w:tc>
        <w:tc>
          <w:tcPr>
            <w:tcW w:w="2843" w:type="dxa"/>
            <w:tcBorders>
              <w:top w:val="single" w:sz="8" w:space="0" w:color="C0504D"/>
              <w:left w:val="nil"/>
              <w:bottom w:val="single" w:sz="8" w:space="0" w:color="C0504D"/>
              <w:right w:val="nil"/>
            </w:tcBorders>
          </w:tcPr>
          <w:p w14:paraId="6E30DB2C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简要说明</w:t>
            </w:r>
          </w:p>
        </w:tc>
      </w:tr>
      <w:tr w:rsidR="007161DA" w14:paraId="0A1585EA" w14:textId="77777777" w:rsidTr="00505879">
        <w:tc>
          <w:tcPr>
            <w:tcW w:w="2842" w:type="dxa"/>
            <w:tcBorders>
              <w:left w:val="nil"/>
              <w:right w:val="nil"/>
            </w:tcBorders>
            <w:shd w:val="clear" w:color="auto" w:fill="EFD3D2"/>
          </w:tcPr>
          <w:p w14:paraId="5315620C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系统登陆验证</w:t>
            </w:r>
          </w:p>
        </w:tc>
        <w:tc>
          <w:tcPr>
            <w:tcW w:w="2843" w:type="dxa"/>
            <w:tcBorders>
              <w:left w:val="nil"/>
              <w:right w:val="nil"/>
            </w:tcBorders>
            <w:shd w:val="clear" w:color="auto" w:fill="EFD3D2"/>
          </w:tcPr>
          <w:p w14:paraId="765F3807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验证用户身份，进行权限控制</w:t>
            </w:r>
          </w:p>
        </w:tc>
        <w:tc>
          <w:tcPr>
            <w:tcW w:w="2843" w:type="dxa"/>
            <w:tcBorders>
              <w:left w:val="nil"/>
              <w:right w:val="nil"/>
            </w:tcBorders>
            <w:shd w:val="clear" w:color="auto" w:fill="EFD3D2"/>
          </w:tcPr>
          <w:p w14:paraId="3DF5644C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功能性测试</w:t>
            </w:r>
          </w:p>
        </w:tc>
      </w:tr>
      <w:tr w:rsidR="007161DA" w14:paraId="3C96A3A1" w14:textId="77777777" w:rsidTr="00505879">
        <w:tc>
          <w:tcPr>
            <w:tcW w:w="2842" w:type="dxa"/>
          </w:tcPr>
          <w:p w14:paraId="76BF0E5D" w14:textId="77777777" w:rsidR="007161DA" w:rsidRPr="00520652" w:rsidRDefault="007161DA" w:rsidP="00505879">
            <w:pPr>
              <w:pStyle w:val="a0"/>
              <w:ind w:firstLine="0"/>
              <w:rPr>
                <w:b/>
                <w:bCs/>
                <w:color w:val="943634"/>
              </w:rPr>
            </w:pPr>
            <w:r w:rsidRPr="00520652">
              <w:rPr>
                <w:rFonts w:ascii="宋体" w:hAnsi="宋体" w:hint="eastAsia"/>
                <w:b/>
                <w:bCs/>
                <w:color w:val="943634"/>
                <w:sz w:val="18"/>
              </w:rPr>
              <w:t>信息检索功能测试</w:t>
            </w:r>
          </w:p>
        </w:tc>
        <w:tc>
          <w:tcPr>
            <w:tcW w:w="2843" w:type="dxa"/>
          </w:tcPr>
          <w:p w14:paraId="1A96F402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测试数据库检索代码的健壮性</w:t>
            </w:r>
          </w:p>
        </w:tc>
        <w:tc>
          <w:tcPr>
            <w:tcW w:w="2843" w:type="dxa"/>
          </w:tcPr>
          <w:p w14:paraId="2C1BABB2" w14:textId="77777777" w:rsidR="007161DA" w:rsidRPr="00520652" w:rsidRDefault="007161DA" w:rsidP="00505879">
            <w:pPr>
              <w:pStyle w:val="a0"/>
              <w:ind w:firstLine="0"/>
              <w:rPr>
                <w:color w:val="943634"/>
              </w:rPr>
            </w:pPr>
            <w:r w:rsidRPr="00520652">
              <w:rPr>
                <w:rFonts w:ascii="宋体" w:hAnsi="宋体" w:hint="eastAsia"/>
                <w:color w:val="943634"/>
                <w:sz w:val="18"/>
              </w:rPr>
              <w:t>功能性测试</w:t>
            </w:r>
          </w:p>
        </w:tc>
      </w:tr>
    </w:tbl>
    <w:p w14:paraId="7A103AC4" w14:textId="10B78A60" w:rsidR="007161DA" w:rsidRDefault="007161DA" w:rsidP="007161DA">
      <w:pPr>
        <w:pStyle w:val="3"/>
      </w:pPr>
      <w:bookmarkStart w:id="73" w:name="_Toc16435757"/>
      <w:bookmarkStart w:id="74" w:name="_Toc16436395"/>
      <w:r>
        <w:t>8.2</w:t>
      </w:r>
      <w:r>
        <w:rPr>
          <w:rFonts w:hint="eastAsia"/>
        </w:rPr>
        <w:t>测试方法</w:t>
      </w:r>
      <w:bookmarkEnd w:id="73"/>
      <w:bookmarkEnd w:id="74"/>
    </w:p>
    <w:p w14:paraId="5BAB64E4" w14:textId="77777777" w:rsidR="007161DA" w:rsidRPr="00754921" w:rsidRDefault="007161DA" w:rsidP="007161DA">
      <w:pPr>
        <w:pStyle w:val="a0"/>
        <w:ind w:firstLine="480"/>
      </w:pPr>
      <w:r>
        <w:rPr>
          <w:rFonts w:ascii="宋体" w:hAnsi="宋体" w:hint="eastAsia"/>
        </w:rPr>
        <w:t>功能性测试：黑盒测试</w:t>
      </w:r>
    </w:p>
    <w:p w14:paraId="13AD26B6" w14:textId="77777777" w:rsidR="00CA2D42" w:rsidRPr="009B009F" w:rsidRDefault="00CA2D42"/>
    <w:sectPr w:rsidR="00CA2D42" w:rsidRPr="009B009F">
      <w:headerReference w:type="default" r:id="rId66"/>
      <w:footerReference w:type="default" r:id="rId6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5DBD605" w14:textId="77777777" w:rsidR="00D74CBD" w:rsidRDefault="00D74CBD">
      <w:pPr>
        <w:spacing w:line="240" w:lineRule="auto"/>
      </w:pPr>
      <w:r>
        <w:separator/>
      </w:r>
    </w:p>
  </w:endnote>
  <w:endnote w:type="continuationSeparator" w:id="0">
    <w:p w14:paraId="79F759A1" w14:textId="77777777" w:rsidR="00D74CBD" w:rsidRDefault="00D74CB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FBB5020" w14:textId="77777777" w:rsidR="006E64C6" w:rsidRDefault="00CA2D42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FFDCEDD" w14:textId="77777777" w:rsidR="006E64C6" w:rsidRDefault="006E64C6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EA032" w14:textId="77777777" w:rsidR="006E64C6" w:rsidRDefault="00CA2D42">
    <w:pPr>
      <w:pStyle w:val="a5"/>
      <w:framePr w:wrap="around" w:vAnchor="text" w:hAnchor="page" w:x="7801" w:yAlign="inside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I</w:t>
    </w:r>
    <w:r>
      <w:rPr>
        <w:rStyle w:val="a6"/>
      </w:rPr>
      <w:fldChar w:fldCharType="end"/>
    </w:r>
  </w:p>
  <w:p w14:paraId="47246B0A" w14:textId="71E74E17" w:rsidR="006E64C6" w:rsidRDefault="00735FC7">
    <w:pPr>
      <w:pStyle w:val="a5"/>
      <w:ind w:right="360"/>
    </w:pP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4144" behindDoc="0" locked="0" layoutInCell="0" allowOverlap="1" wp14:anchorId="32B516DA" wp14:editId="5BDF44E0">
              <wp:simplePos x="0" y="0"/>
              <wp:positionH relativeFrom="column">
                <wp:posOffset>4229100</wp:posOffset>
              </wp:positionH>
              <wp:positionV relativeFrom="paragraph">
                <wp:posOffset>118110</wp:posOffset>
              </wp:positionV>
              <wp:extent cx="1257300" cy="2540"/>
              <wp:effectExtent l="0" t="0" r="0" b="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257300" cy="254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97C3C71" id="Line 14" o:spid="_x0000_s1026" style="position:absolute;left:0;text-align:left;flip:y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9.3pt" to="6in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rD2xHgIAADcEAAAOAAAAZHJzL2Uyb0RvYy54bWysU02P2yAQvVfqf0DcE3+sk02sOKsqTnpJ&#10;u5F22zsBHKNiQEDiRFX/ewfy0Wx7qar6gAdm5vFm3jB7OnYSHbh1QqsKZ8MUI66oZkLtKvzldTWY&#10;YOQ8UYxIrXiFT9zhp/n7d7PelDzXrZaMWwQgypW9qXDrvSmTxNGWd8QNteEKnI22HfGwtbuEWdID&#10;eieTPE3HSa8tM1ZT7hyc1mcnnkf8puHUPzeN4x7JCgM3H1cb121Yk/mMlDtLTCvohQb5BxYdEQou&#10;vUHVxBO0t+IPqE5Qq51u/JDqLtFNIyiPNUA1WfpbNS8tMTzWAs1x5tYm9/9g6efDxiLBQLsMI0U6&#10;0GgtFEdZEXrTG1dCyEJtbKiOHtWLWWv6zSGlFy1ROx45vp4M5GUhI3mTEjbOwA3b/pNmEEP2XsdG&#10;HRvboUYK8zUkBnBoBjpGZU43ZfjRIwqHWT56fEhBQAq+fFRE4RJSBpSQa6zzH7nuUDAqLKGCiEkO&#10;a+cDq18hIVzplZAyai8V6is8HeWjmOC0FCw4Q5izu+1CWnQgYXriF0sEz32Y1XvFIljLCVtebE+E&#10;PNtwuVQBD6oBOhfrPB7fp+l0OVlOikGRj5eDIq3rwYfVohiMV9njqH6oF4s6+xGoZUXZCsa4Cuyu&#10;o5oVfzcKl0dzHrLbsN7akLxFj/0Cstd/JB2FDVqep2Kr2Wljr4LDdMbgy0sK43+/B/v+vc9/AgAA&#10;//8DAFBLAwQUAAYACAAAACEAEOE6ptwAAAAJAQAADwAAAGRycy9kb3ducmV2LnhtbEyPwU7DMBBE&#10;70j8g7VI3KhNQVaaxqkqBFyQkCiBsxNvk4h4HcVuGv6e5QTHnRnNvil2ix/EjFPsAxm4XSkQSE1w&#10;PbUGqvenmwxETJacHQKhgW+MsCsvLwqbu3CmN5wPqRVcQjG3BrqUxlzK2HTobVyFEYm9Y5i8TXxO&#10;rXSTPXO5H+RaKS297Yk/dHbEhw6br8PJG9h/vjzevc61D4PbtNWH85V6XhtzfbXstyASLukvDL/4&#10;jA4lM9XhRC6KwYDWmrckNjINggOZvmehZmGjQJaF/L+g/AEAAP//AwBQSwECLQAUAAYACAAAACEA&#10;toM4kv4AAADhAQAAEwAAAAAAAAAAAAAAAAAAAAAAW0NvbnRlbnRfVHlwZXNdLnhtbFBLAQItABQA&#10;BgAIAAAAIQA4/SH/1gAAAJQBAAALAAAAAAAAAAAAAAAAAC8BAABfcmVscy8ucmVsc1BLAQItABQA&#10;BgAIAAAAIQABrD2xHgIAADcEAAAOAAAAAAAAAAAAAAAAAC4CAABkcnMvZTJvRG9jLnhtbFBLAQIt&#10;ABQABgAIAAAAIQAQ4Tqm3AAAAAkBAAAPAAAAAAAAAAAAAAAAAHgEAABkcnMvZG93bnJldi54bWxQ&#10;SwUGAAAAAAQABADzAAAAgQUAAAAA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0" allowOverlap="1" wp14:anchorId="683A82CF" wp14:editId="1F62335F">
              <wp:simplePos x="0" y="0"/>
              <wp:positionH relativeFrom="column">
                <wp:posOffset>4229100</wp:posOffset>
              </wp:positionH>
              <wp:positionV relativeFrom="paragraph">
                <wp:posOffset>21590</wp:posOffset>
              </wp:positionV>
              <wp:extent cx="1257300" cy="102870"/>
              <wp:effectExtent l="0" t="0" r="0" b="0"/>
              <wp:wrapNone/>
              <wp:docPr id="10" name="Rectangl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257300" cy="10287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D8399F1" id="Rectangle 12" o:spid="_x0000_s1026" style="position:absolute;left:0;text-align:left;margin-left:333pt;margin-top:1.7pt;width:99pt;height:8.1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NNIzwIAALoFAAAOAAAAZHJzL2Uyb0RvYy54bWysVNuO0zAQfUfiHyy/d3MhvSTadLUXukJa&#10;YMWCeHYTJ7Fw7GC7TXcR/8543JYu8IAQeXBsz3h85szxnF/sekm23FihVUmTs5gSripdC9WW9NPH&#10;1WRBiXVM1UxqxUv6yC29WL58cT4OBU91p2XNDYEgyhbjUNLOuaGIIlt1vGf2TA9cgbHRpmcOlqaN&#10;asNGiN7LKI3jWTRqUw9GV9xa2L0JRrrE+E3DK/e+aSx3RJYUsDkcDY5rP0bLc1a0hg2dqPYw2D+g&#10;6JlQcOkx1A1zjGyM+C1ULyqjrW7cWaX7SDeNqDjmANkk8S/ZPHRs4JgLkGOHI032/4Wt3m3vDRE1&#10;1A7oUayHGn0A1phqJSdJ6gkaB1uA38Nwb3yKdrjT1RdLlL7uwI1fGqPHjrMaYCXeP3p2wC8sHCXr&#10;8a2uITzbOI1c7RrT+4DAAtlhSR6PJeE7RyrYTNLp/FUM0CqwJXG6mGPNIlYcTg/Guluue+InJTUA&#10;HqOz7Z11Hg0rDi77AtUrISUx2n0WrkOO/bVotHAmTMigIZ+wbU27vpaGbBmoaIVfcGd9z1BBtmM1&#10;D/Zsls6nQVdCbW/3LoBiHwURtfb0liT2H4b801UhCX8EorQHiFIoAvR7jMRWTHJfQ6QfVYhJ+kuk&#10;8qPSPukQKewAw/tkPdeo1W95kmbxVZpPVrPFfJKtsukkn8eLSZzkV/kszvLsZvXd40yyohN1zdWd&#10;UPzwbpLs73S5f8FB8fhyyFjSfJpOAwVaiiP6Z3wgTYf621O3XjhoI1L0JV0EMrEsXpWvVY1zx4QM&#10;8+g5fKQVODj8kRXUsJdtkP9a148gYdAM8g0NDyadNk+UjNA8Smq/bpjhlMg3CmSTJ1nmuw0usuk8&#10;hYU5taxPLUxVEKqkjkJB/fTahQ61GYxoO7gpQWKUvoSn0whUtX9WARXg9gtoEEEgoZn5DnS6Rq+f&#10;LXf5AwAA//8DAFBLAwQUAAYACAAAACEAjwrABN0AAAAIAQAADwAAAGRycy9kb3ducmV2LnhtbEyP&#10;wU7DMBBE70j8g7VIXBB1aCMrDXEqhATiVih8gBO7SZR4HcVO6/TrWU70OJrRzJtiF+3ATmbynUMJ&#10;T6sEmMHa6Q4bCT/fb48ZMB8UajU4NBIW42FX3t4UKtfujF/mdAgNoxL0uZLQhjDmnPu6NVb5lRsN&#10;knd0k1WB5NRwPakzlduBr5NEcKs6pIVWjea1NXV/mK2EGC99V837h6V/339elvXHxmeplPd38eUZ&#10;WDAx/IfhD5/QoSSmys2oPRskCCHoS5CwSYGRn4mUdEXBrQBeFvz6QPkLAAD//wMAUEsBAi0AFAAG&#10;AAgAAAAhALaDOJL+AAAA4QEAABMAAAAAAAAAAAAAAAAAAAAAAFtDb250ZW50X1R5cGVzXS54bWxQ&#10;SwECLQAUAAYACAAAACEAOP0h/9YAAACUAQAACwAAAAAAAAAAAAAAAAAvAQAAX3JlbHMvLnJlbHNQ&#10;SwECLQAUAAYACAAAACEA01TTSM8CAAC6BQAADgAAAAAAAAAAAAAAAAAuAgAAZHJzL2Uyb0RvYy54&#10;bWxQSwECLQAUAAYACAAAACEAjwrABN0AAAAIAQAADwAAAAAAAAAAAAAAAAAp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0" allowOverlap="1" wp14:anchorId="27B92255" wp14:editId="15598FDE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9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C54EB26" id="Rectangle 11" o:spid="_x0000_s1026" style="position:absolute;left:0;text-align:left;margin-left:.75pt;margin-top:1.6pt;width:279pt;height:7.8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be/zQIAALgFAAAOAAAAZHJzL2Uyb0RvYy54bWysVE2P0zAQvSPxHyzfu0m66UeiTVf7QVdI&#10;C6xYEGc3cRILxw6223RB/HfG47R0gQNC5OCM7fHzzJvnubjcd5LsuLFCq4ImZzElXJW6Eqop6McP&#10;68mSEuuYqpjUihf0iVt6uXr54mLocz7VrZYVNwRAlM2HvqCtc30eRbZsecfsme65gs1am445mJom&#10;qgwbAL2T0TSO59GgTdUbXXJrYfU2bNIV4tc1L927urbcEVlQiM3haHDc+DFaXbC8MaxvRTmGwf4h&#10;io4JBZceoW6ZY2RrxG9QnSiNtrp2Z6XuIl3XouSYA2STxL9k89iynmMuQI7tjzTZ/wdbvt09GCKq&#10;gmaUKNZBid4DaUw1kpMk8fwMvc3B7bF/MD5D29/r8rMlSt+04MavjNFDy1kFUaF/9OyAn1g4SjbD&#10;G10BPNs6jVTta9N5QCCB7LEiT8eK8L0jJSyez9Lz8xgKV8JelsVzrFjE8sPh3lh3x3VHvFFQA7Ej&#10;ONvdWwfBg+vBZSxPtRZSEqPdJ+FaZNjfipsWzgSD9BrSCcvWNJsbaciOgYbW+HlaALmxp95J7D9E&#10;+tMRdGVdx1BytmUVD5DpfLqYBSEKtbsbXQB+RDlehTeOIUqhCLDvYyS2ZJJDBQP7qEFM0t8olR+V&#10;9kmHoMMKEDwieapRqd+yZJrG19Nssp4vF5N0nc4m2SJeTuIku87mcZqlt+vvPr8kzVtRVVzdC8UP&#10;ryZJ/06V4/sNesd3Qwao7Ww6C9RpKY7RP+MR6T3U3566dcJBE5GiK+gyFAE59qJ8pSq0HRMy2NHz&#10;8JFd4ODwR1ZQwl61Qf0bXT2BgkEzyDe0OzBabb5SMkDrKKj9smWGUyJfK5BNlqSp7zU4SWeLKUzM&#10;6c7mdIepEqAK6igU1Js3LvSnbW9E08JNCRKj9BW8nFqgqv2rClFB3H4C7SHoJLQy339O5+j1s+Gu&#10;fgAAAP//AwBQSwMEFAAGAAgAAAAhAMkfyu/ZAAAABgEAAA8AAABkcnMvZG93bnJldi54bWxMjs1K&#10;xDAUhfeC7xCu4M5JrVRqp+kgFjeCiKPgLNP02labm5Kknfr2XlfO8vxwzlfuVjuKBX0YHCm43iQg&#10;kIxrB+oUvL89XuUgQtTU6tERKvjBALvq/KzUReuO9IrLPnaCRygUWkEf41RIGUyPVoeNm5A4+3Te&#10;6sjSd7L1+sjjdpRpktxKqwfih15P+NCj+d7Pln9N87SkLvmYnl+8qev6a14PtVKXF+v9FkTENf6X&#10;4Q+f0aFipsbN1AYxss64qOAmBcFplt2xbtjOc5BVKU/xq18AAAD//wMAUEsBAi0AFAAGAAgAAAAh&#10;ALaDOJL+AAAA4QEAABMAAAAAAAAAAAAAAAAAAAAAAFtDb250ZW50X1R5cGVzXS54bWxQSwECLQAU&#10;AAYACAAAACEAOP0h/9YAAACUAQAACwAAAAAAAAAAAAAAAAAvAQAAX3JlbHMvLnJlbHNQSwECLQAU&#10;AAYACAAAACEAwIG3v80CAAC4BQAADgAAAAAAAAAAAAAAAAAuAgAAZHJzL2Uyb0RvYy54bWxQSwEC&#10;LQAUAAYACAAAACEAyR/K79kAAAAGAQAADwAAAAAAAAAAAAAAAAAnBQAAZHJzL2Rvd25yZXYueG1s&#10;UEsFBgAAAAAEAAQA8wAAAC0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3120" behindDoc="0" locked="0" layoutInCell="0" allowOverlap="1" wp14:anchorId="0466D646" wp14:editId="27F0EEA6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8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A0D299" id="Line 13" o:spid="_x0000_s1026" style="position:absolute;left:0;text-align:left;flip:x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KZ63GgIAADMEAAAOAAAAZHJzL2Uyb0RvYy54bWysU8uu2jAQ3VfqP1jeQxIIFCLCVZVAu6At&#10;0r39AGM7xKpjW7YhoKr/3rF5lNtuqqpZOGPPzPGZmePF06mT6MitE1qVOBumGHFFNRNqX+KvL+vB&#10;DCPniWJEasVLfOYOPy3fvln0puAj3WrJuEUAolzRmxK33psiSRxteUfcUBuuwNlo2xEPW7tPmCU9&#10;oHcyGaXpNOm1ZcZqyp2D0/rixMuI3zSc+i9N47hHssTAzcfVxnUX1mS5IMXeEtMKeqVB/oFFR4SC&#10;S+9QNfEEHaz4A6oT1GqnGz+kukt00wjKYw1QTZb+Vs1zSwyPtUBznLm3yf0/WPr5uLVIsBLDoBTp&#10;YEQboTjKxqE1vXEFRFRqa0Nx9KSezUbTbw4pXbVE7Xmk+HI2kJeFjORVStg4Axfs+k+aQQw5eB37&#10;dGpshxopzMeQGMChF+gUB3O+D4afPKJwOJ7k43EK86M3X0KKABESjXX+A9cdCkaJJdCPgOS4cT5Q&#10;+hUSwpVeCynj3KVCfYnnk9EkJjgtBQvOEObsfldJi44kKCd+sT7wPIZZfVAsgrWcsNXV9kTIiw2X&#10;SxXwoBSgc7Uu0vg+T+er2WqWD/LRdDXI07oevF9X+WC6zt5N6nFdVXX2I1DL8qIVjHEV2N1kmuV/&#10;J4Prg7kI7C7UexuS1+ixX0D29o+k41TDIC+S2Gl23trbtEGZMfj6ioL0H/dgP7715U8AAAD//wMA&#10;UEsDBBQABgAIAAAAIQDsayPk2gAAAAYBAAAPAAAAZHJzL2Rvd25yZXYueG1sTI/BTsMwDIbvSLxD&#10;ZCRuLKVosHVNpwkBl0lIG2XntPHaisSpmqwrb48nDnD091u/P+fryVkx4hA6TwruZwkIpNqbjhoF&#10;5cfr3QJEiJqMtp5QwTcGWBfXV7nOjD/TDsd9bASXUMi0gjbGPpMy1C06HWa+R+Ls6AenI49DI82g&#10;z1zurEyT5FE63RFfaHWPzy3WX/uTU7A5bF8e3sfKeWuWTflpXJm8pUrd3kybFYiIU/xbhos+q0PB&#10;TpU/kQnCKuBHItOnFASn8/mCQfULZJHL//rFDwAAAP//AwBQSwECLQAUAAYACAAAACEAtoM4kv4A&#10;AADhAQAAEwAAAAAAAAAAAAAAAAAAAAAAW0NvbnRlbnRfVHlwZXNdLnhtbFBLAQItABQABgAIAAAA&#10;IQA4/SH/1gAAAJQBAAALAAAAAAAAAAAAAAAAAC8BAABfcmVscy8ucmVsc1BLAQItABQABgAIAAAA&#10;IQA2KZ63GgIAADMEAAAOAAAAAAAAAAAAAAAAAC4CAABkcnMvZTJvRG9jLnhtbFBLAQItABQABgAI&#10;AAAAIQDsayPk2gAAAAYBAAAPAAAAAAAAAAAAAAAAAHQEAABkcnMvZG93bnJldi54bWxQSwUGAAAA&#10;AAQABADzAAAAewUAAAAA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第    页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D29344" w14:textId="77777777" w:rsidR="006E64C6" w:rsidRDefault="00CA2D42">
    <w:pPr>
      <w:pStyle w:val="a5"/>
      <w:framePr w:wrap="around" w:vAnchor="text" w:hAnchor="page" w:x="7741" w:y="29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  <w:noProof/>
      </w:rPr>
      <w:t>5</w:t>
    </w:r>
    <w:r>
      <w:rPr>
        <w:rStyle w:val="a6"/>
      </w:rPr>
      <w:fldChar w:fldCharType="end"/>
    </w:r>
  </w:p>
  <w:p w14:paraId="37687570" w14:textId="23A7BD3E" w:rsidR="006E64C6" w:rsidRDefault="00735FC7">
    <w:pPr>
      <w:pStyle w:val="a5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326FE3BD" wp14:editId="7F79EE18">
              <wp:simplePos x="0" y="0"/>
              <wp:positionH relativeFrom="column">
                <wp:posOffset>4091940</wp:posOffset>
              </wp:positionH>
              <wp:positionV relativeFrom="paragraph">
                <wp:posOffset>-141605</wp:posOffset>
              </wp:positionV>
              <wp:extent cx="1371600" cy="100330"/>
              <wp:effectExtent l="0" t="0" r="0" b="0"/>
              <wp:wrapNone/>
              <wp:docPr id="5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71600" cy="10033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DE176A5" id="Rectangle 19" o:spid="_x0000_s1026" style="position:absolute;left:0;text-align:left;margin-left:322.2pt;margin-top:-11.15pt;width:108pt;height:7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BVaW0AIAALkFAAAOAAAAZHJzL2Uyb0RvYy54bWysVNuO0zAQfUfiHyy/d3PZ9JJo09Ve6App&#10;gRUL4tlNnMTCsYPtNl0Q/8543JYu8IAQeXBsz3h85szxXFzuekm23FihVUmTs5gSripdC9WW9OOH&#10;1WRBiXVM1UxqxUv6xC29XL58cTEOBU91p2XNDYEgyhbjUNLOuaGIIlt1vGf2TA9cgbHRpmcOlqaN&#10;asNGiN7LKI3jWTRqUw9GV9xa2L0NRrrE+E3DK/euaSx3RJYUsDkcDY5rP0bLC1a0hg2dqPYw2D+g&#10;6JlQcOkx1C1zjGyM+C1ULyqjrW7cWaX7SDeNqDjmANkk8S/ZPHZs4JgLkGOHI032/4Wt3m4fDBF1&#10;SaeUKNZDid4DaUy1kpMk9/yMgy3A7XF4MD5DO9zr6rMlSt904MavjNFjx1kNqBLvHz074BcWjpL1&#10;+EbXEJ5tnEaqdo3pfUAggeywIk/HivCdIxVsJufzZBZD4SqwJXF8fo4li1hxOD0Y6+647omflNQA&#10;eIzOtvfWeTSsOLjs61OvhJTEaPdJuA4p9tei0cKZMCGDhnzCtjXt+kYasmUgohV+wZ31PUMB2Y7V&#10;PNizWTqfBlkJtb3buwCKfRRE1NrTWyAv+DDkn64KSfgjEKU9QJRCEaDfYyS2YpJDCQP9KEJM0l8i&#10;lR+V9kmHSGEHGN4n67lGqX7LkzSLr9N8spot5pNslU0n+TxeTOIkv85ncZZnt6vvHmeSFZ2oa67u&#10;heKHZ5NkfyfL/QMOgseHQ8aS5tN0GijQUhzRP+MDaTrU35669cJBF5GiL+kikIll8ap8pWqcOyZk&#10;mEfP4SOtwMHhj6yghr1sg/zXun4CCYNmkG/odzDptPlKyQi9o6T2y4YZTol8rUA2eZJlvtngIpvO&#10;U1iYU8v61MJUBaFK6igU1E9vXGhQm8GItoObEiRG6St4Oo1AVftnFVABbr+A/hAEEnqZb0Cna/T6&#10;2XGXPwAAAP//AwBQSwMEFAAGAAgAAAAhAC4+SwjfAAAACgEAAA8AAABkcnMvZG93bnJldi54bWxM&#10;j8FOhDAQhu8mvkMzJl7MbpFFQpCyMSYab6urD1DoCAQ6JbTswj6940mP88+Xf74p9osdxAkn3zlS&#10;cL+NQCDVznTUKPj6fNlkIHzQZPTgCBWs6GFfXl8VOjfuTB94OoZGcAn5XCtoQxhzKX3dotV+60Yk&#10;3n27yerA49RIM+kzl9tBxlGUSqs74gutHvG5xbo/zlbBslz6rpoPd2v/eni/rPHbzmeJUrc3y9Mj&#10;iIBL+IPhV5/VoWSnys1kvBgUpEmSMKpgE8c7EExkacRJxUn6ALIs5P8Xyh8AAAD//wMAUEsBAi0A&#10;FAAGAAgAAAAhALaDOJL+AAAA4QEAABMAAAAAAAAAAAAAAAAAAAAAAFtDb250ZW50X1R5cGVzXS54&#10;bWxQSwECLQAUAAYACAAAACEAOP0h/9YAAACUAQAACwAAAAAAAAAAAAAAAAAvAQAAX3JlbHMvLnJl&#10;bHNQSwECLQAUAAYACAAAACEAHwVWltACAAC5BQAADgAAAAAAAAAAAAAAAAAuAgAAZHJzL2Uyb0Rv&#10;Yy54bWxQSwECLQAUAAYACAAAACEALj5LCN8AAAAKAQAADwAAAAAAAAAAAAAAAAAqBQAAZHJzL2Rv&#10;d25yZXYueG1sUEsFBgAAAAAEAAQA8wAAADYGAAAAAA==&#10;" o:allowincell="f" fillcolor="#767676" stroked="f">
              <v:fill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9808D40" wp14:editId="590E8F8E">
              <wp:simplePos x="0" y="0"/>
              <wp:positionH relativeFrom="column">
                <wp:posOffset>4114800</wp:posOffset>
              </wp:positionH>
              <wp:positionV relativeFrom="paragraph">
                <wp:posOffset>120650</wp:posOffset>
              </wp:positionV>
              <wp:extent cx="1143000" cy="0"/>
              <wp:effectExtent l="0" t="0" r="0" b="0"/>
              <wp:wrapNone/>
              <wp:docPr id="4" name="Lin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430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460B3D" id="Line 21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9.5pt" to="414pt,9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Ho/gGwIAADMEAAAOAAAAZHJzL2Uyb0RvYy54bWysU02P2jAQvVfqf7B8hyRsoBARVlUCvdAu&#10;0m73bmyHWHVsyzYEVPW/d2w+WrqXqmoOjj/ePL+ZeZ4/HjuJDtw6oVWJs2GKEVdUM6F2Jf76shpM&#10;MXKeKEakVrzEJ+7w4+L9u3lvCj7SrZaMWwQkyhW9KXHrvSmSxNGWd8QNteEKDhttO+JhaXcJs6QH&#10;9k4mozSdJL22zFhNuXOwW58P8SLyNw2n/qlpHPdIlhi0+TjaOG7DmCzmpNhZYlpBLzLIP6joiFBw&#10;6Y2qJp6gvRVvqDpBrXa68UOqu0Q3jaA85gDZZOkf2Ty3xPCYCxTHmVuZ3P+jpV8OG4sEK3GOkSId&#10;tGgtFEejLJSmN64ARKU2NiRHj+rZrDX95pDSVUvUjkeJLycDcTEiuQsJC2fggm3/WTPAkL3XsU7H&#10;xnaokcK8hsBADrVAx9iY060x/OgRhc0syx/SFPpHr2cJKQJFCDTW+U9cdyhMSixBfiQkh7XzkARA&#10;r5AAV3olpIx9lwr1JZ6NR+MY4LQULBwGmLO7bSUtOpDgnPiFigDZHczqvWKRrOWELS9zT4Q8zwEv&#10;VeCDVEDOZXa2xvdZOltOl9N8kI8my0Ge1vXg46rKB5NV9mFcP9RVVWc/grQsL1rBGFdB3dWmWf53&#10;Nrg8mLPBbka9lSG5Z48pgtjrP4qOXQ2NPFtiq9lpY0M1QoPBmRF8eUXB+r+vI+rXW1/8BAAA//8D&#10;AFBLAwQUAAYACAAAACEAFeT/L9oAAAAJAQAADwAAAGRycy9kb3ducmV2LnhtbExPTUvDQBC9F/wP&#10;ywje2o1RShqzKUXUiyC0Rs+b7JgEd2dDdpvGf+8UD/U0vA/evFdsZ2fFhGPoPSm4XSUgkBpvemoV&#10;VO/PywxEiJqMtp5QwQ8G2JZXi0Lnxp9oj9MhtoJDKORaQRfjkEsZmg6dDis/ILH25UenI8OxlWbU&#10;Jw53VqZJspZO98QfOj3gY4fN9+HoFOw+X5/u3qbaeWs2bfVhXJW8pErdXM+7BxAR53gxw7k+V4eS&#10;O9X+SCYIq2B9n/GWyMKGLxuy9EzUf4QsC/l/QfkLAAD//wMAUEsBAi0AFAAGAAgAAAAhALaDOJL+&#10;AAAA4QEAABMAAAAAAAAAAAAAAAAAAAAAAFtDb250ZW50X1R5cGVzXS54bWxQSwECLQAUAAYACAAA&#10;ACEAOP0h/9YAAACUAQAACwAAAAAAAAAAAAAAAAAvAQAAX3JlbHMvLnJlbHNQSwECLQAUAAYACAAA&#10;ACEA8h6P4BsCAAAzBAAADgAAAAAAAAAAAAAAAAAuAgAAZHJzL2Uyb0RvYy54bWxQSwECLQAUAAYA&#10;CAAAACEAFeT/L9oAAAAJAQAADwAAAAAAAAAAAAAAAAB1BAAAZHJzL2Rvd25yZXYueG1sUEsFBgAA&#10;AAAEAAQA8wAAAHwFAAAAAA==&#10;" o:allowincell="f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23B77D95" wp14:editId="06145D49">
              <wp:simplePos x="0" y="0"/>
              <wp:positionH relativeFrom="column">
                <wp:posOffset>9525</wp:posOffset>
              </wp:positionH>
              <wp:positionV relativeFrom="paragraph">
                <wp:posOffset>20320</wp:posOffset>
              </wp:positionV>
              <wp:extent cx="3543300" cy="99060"/>
              <wp:effectExtent l="0" t="0" r="0" b="0"/>
              <wp:wrapNone/>
              <wp:docPr id="3" name="Rectangle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543300" cy="9906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/>
                          </a:gs>
                          <a:gs pos="10000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53684C2" id="Rectangle 18" o:spid="_x0000_s1026" style="position:absolute;left:0;text-align:left;margin-left:.75pt;margin-top:1.6pt;width:279pt;height: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m3w0AIAALgFAAAOAAAAZHJzL2Uyb0RvYy54bWysVE2P0zAQvSPxHyzfu0na9CPRpqv9oCuk&#10;BVYsiLObOImFYwfbbVoQ/53xuC1d4IAQOThjezx+8+Z5Lq92nSRbbqzQqqDJRUwJV6WuhGoK+vHD&#10;arSgxDqmKia14gXdc0uvli9fXA59zse61bLihkAQZfOhL2jrXJ9HkS1b3jF7oXuuYLPWpmMOpqaJ&#10;KsMGiN7JaBzHs2jQpuqNLrm1sHoXNukS49c1L927urbcEVlQwOZwNDiu/RgtL1neGNa3ojzAYP+A&#10;omNCwaWnUHfMMbIx4rdQnSiNtrp2F6XuIl3XouSYA2STxL9k89SynmMuQI7tTzTZ/xe2fLt9NERU&#10;BZ1QolgHJXoPpDHVSE6Shedn6G0Obk/9o/EZ2v5Bl58tUfq2BTd+bYweWs4qQJV4/+jZAT+xcJSs&#10;hze6gvBs4zRStatN5wMCCWSHFdmfKsJ3jpSwOJmmk0kMhSthL8viGVYsYvnxcG+su+e6I94oqAHs&#10;GJxtH6zzYFh+dDmUp1oJKYnR7pNwLTLsb8VNC2eCQXoN6YRla5r1rTRky0BDK/wwTSi2PfdOYv9h&#10;pD8dQVfWdQwlZ1tW8RAynY3n0yBEobb3BxcAfoiCSfirYKk5QpRCEWDfYyS2ZJJDBQP7qEFM0t8o&#10;lR+V9kkHOsIKEHxI1lONSv2WJeM0vhlno9VsMR+lq3Q6yubxYhQn2U02i9MsvVt99/klad6KquLq&#10;QSh+fDVJ+neqPLzfoHd8N2SA2k7H00CdluKE/hmPSO+x/vbcrRMOmogUXUEXoQjIsRflK1Wh7ZiQ&#10;wY6ew0dagYPjH1lBCXvVBvWvdbUHBYNmkG9od2C02nylZIDWUVD7ZcMMp0S+ViCbLElT32twkk7n&#10;Y5iY8531+Q5TJYQqqKNQUG/eutCfNr0RTQs3JUiM0tfwcmqBqvavKqAC3H4C7SEIJLQy33/O5+j1&#10;s+EufwAAAP//AwBQSwMEFAAGAAgAAAAhAMkfyu/ZAAAABgEAAA8AAABkcnMvZG93bnJldi54bWxM&#10;js1KxDAUhfeC7xCu4M5JrVRqp+kgFjeCiKPgLNP02labm5Kknfr2XlfO8vxwzlfuVjuKBX0YHCm4&#10;3iQgkIxrB+oUvL89XuUgQtTU6tERKvjBALvq/KzUReuO9IrLPnaCRygUWkEf41RIGUyPVoeNm5A4&#10;+3Te6sjSd7L1+sjjdpRpktxKqwfih15P+NCj+d7Pln9N87SkLvmYnl+8qev6a14PtVKXF+v9FkTE&#10;Nf6X4Q+f0aFipsbN1AYxss64qOAmBcFplt2xbtjOc5BVKU/xq18AAAD//wMAUEsBAi0AFAAGAAgA&#10;AAAhALaDOJL+AAAA4QEAABMAAAAAAAAAAAAAAAAAAAAAAFtDb250ZW50X1R5cGVzXS54bWxQSwEC&#10;LQAUAAYACAAAACEAOP0h/9YAAACUAQAACwAAAAAAAAAAAAAAAAAvAQAAX3JlbHMvLnJlbHNQSwEC&#10;LQAUAAYACAAAACEAC8Zt8NACAAC4BQAADgAAAAAAAAAAAAAAAAAuAgAAZHJzL2Uyb0RvYy54bWxQ&#10;SwECLQAUAAYACAAAACEAyR/K79kAAAAGAQAADwAAAAAAAAAAAAAAAAAqBQAAZHJzL2Rvd25yZXYu&#10;eG1sUEsFBgAAAAAEAAQA8wAAADAGAAAAAA==&#10;" o:allowincell="f" stroked="f">
              <v:fill color2="#767676" angle="90" focus="100%" type="gradient"/>
            </v:rect>
          </w:pict>
        </mc:Fallback>
      </mc:AlternateContent>
    </w:r>
    <w:r>
      <w:rPr>
        <w:rFonts w:ascii="幼圆" w:eastAsia="幼圆"/>
        <w:noProof/>
        <w:sz w:val="15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515992D9" wp14:editId="7123166A">
              <wp:simplePos x="0" y="0"/>
              <wp:positionH relativeFrom="column">
                <wp:posOffset>0</wp:posOffset>
              </wp:positionH>
              <wp:positionV relativeFrom="paragraph">
                <wp:posOffset>109220</wp:posOffset>
              </wp:positionV>
              <wp:extent cx="3543300" cy="0"/>
              <wp:effectExtent l="0" t="0" r="0" b="0"/>
              <wp:wrapNone/>
              <wp:docPr id="2" name="Line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5433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35FCAF" id="Line 20" o:spid="_x0000_s1026" style="position:absolute;left:0;text-align:left;flip:x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8.6pt" to="279pt,8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sdMGwIAADMEAAAOAAAAZHJzL2Uyb0RvYy54bWysU8uu2jAQ3VfqP1jeQx4EChHhqiLQLmiL&#10;dG8/wNgOserYlm0IqOq/d2we5babqmoWztgzc3zmzHj+dOokOnLrhFYVzoYpRlxRzYTaV/jry3ow&#10;xch5ohiRWvEKn7nDT4u3b+a9KXmuWy0ZtwhAlCt7U+HWe1MmiaMt74gbasMVOBttO+Jha/cJs6QH&#10;9E4meZpOkl5bZqym3Dk4rS9OvIj4TcOp/9I0jnskKwzcfFxtXHdhTRZzUu4tMa2gVxrkH1h0RCi4&#10;9A5VE0/QwYo/oDpBrXa68UOqu0Q3jaA81gDVZOlv1Ty3xPBYC4jjzF0m9/9g6efj1iLBKpxjpEgH&#10;LdoIxVEepemNKyFiqbY2FEdP6tlsNP3mkNLLlqg9jxRfzgbysiBm8iolbJyBC3b9J80ghhy8jjqd&#10;GtuhRgrzMSQGcNACnWJjzvfG8JNHFA5H42I0SqF/9OZLSBkgQqKxzn/gukPBqLAE+hGQHDfOB0q/&#10;QkK40mshZey7VKiv8Gycj2OC01Kw4Axhzu53S2nRkYTJiV+sDzyPYVYfFItgLSdsdbU9EfJiw+VS&#10;BTwoBehcrctofJ+ls9V0NS0GRT5ZDYq0rgfv18tiMFln78b1qF4u6+xHoJYVZSsY4yqwu41pVvzd&#10;GFwfzGXA7oN6lyF5jR71ArK3fyQduxoaGd6VK3eanbf21m2YzBh8fUVh9B/3YD++9cVPAAAA//8D&#10;AFBLAwQUAAYACAAAACEA7Gsj5NoAAAAGAQAADwAAAGRycy9kb3ducmV2LnhtbEyPwU7DMAyG70i8&#10;Q2QkbiylaLB1TacJAZdJSBtl57Tx2orEqZqsK2+PJw5w9Pdbvz/n68lZMeIQOk8K7mcJCKTam44a&#10;BeXH690CRIiajLaeUME3BlgX11e5zow/0w7HfWwEl1DItII2xj6TMtQtOh1mvkfi7OgHpyOPQyPN&#10;oM9c7qxMk+RROt0RX2h1j88t1l/7k1OwOWxfHt7Hynlrlk35aVyZvKVK3d5MmxWIiFP8W4aLPqtD&#10;wU6VP5EJwirgRyLTpxQEp/P5gkH1C2SRy//6xQ8AAAD//wMAUEsBAi0AFAAGAAgAAAAhALaDOJL+&#10;AAAA4QEAABMAAAAAAAAAAAAAAAAAAAAAAFtDb250ZW50X1R5cGVzXS54bWxQSwECLQAUAAYACAAA&#10;ACEAOP0h/9YAAACUAQAACwAAAAAAAAAAAAAAAAAvAQAAX3JlbHMvLnJlbHNQSwECLQAUAAYACAAA&#10;ACEAP5bHTBsCAAAzBAAADgAAAAAAAAAAAAAAAAAuAgAAZHJzL2Uyb0RvYy54bWxQSwECLQAUAAYA&#10;CAAAACEA7Gsj5NoAAAAGAQAADwAAAAAAAAAAAAAAAAB1BAAAZHJzL2Rvd25yZXYueG1sUEsFBgAA&#10;AAAEAAQA8wAAAHwFAAAAAA==&#10;" o:allowincell="f"/>
          </w:pict>
        </mc:Fallback>
      </mc:AlternateContent>
    </w:r>
    <w:r w:rsidR="00CA2D42">
      <w:rPr>
        <w:rFonts w:ascii="幼圆" w:eastAsia="幼圆" w:hint="eastAsia"/>
        <w:sz w:val="15"/>
      </w:rPr>
      <w:t xml:space="preserve">                                                                            </w:t>
    </w:r>
    <w:r w:rsidR="00CA2D42">
      <w:rPr>
        <w:rFonts w:ascii="幼圆" w:eastAsia="幼圆" w:hint="eastAsia"/>
        <w:sz w:val="15"/>
      </w:rPr>
      <w:t>第   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0C8A3F2" w14:textId="77777777" w:rsidR="00D74CBD" w:rsidRDefault="00D74CBD">
      <w:pPr>
        <w:spacing w:line="240" w:lineRule="auto"/>
      </w:pPr>
      <w:r>
        <w:separator/>
      </w:r>
    </w:p>
  </w:footnote>
  <w:footnote w:type="continuationSeparator" w:id="0">
    <w:p w14:paraId="60034F3C" w14:textId="77777777" w:rsidR="00D74CBD" w:rsidRDefault="00D74CB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AC4369" w14:textId="77777777" w:rsidR="006E64C6" w:rsidRDefault="006E64C6">
    <w:pPr>
      <w:pStyle w:val="a7"/>
      <w:jc w:val="both"/>
      <w:rPr>
        <w:rFonts w:ascii="Times New Roma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0DDAFC" w14:textId="4CF983B2" w:rsidR="006E64C6" w:rsidRDefault="00735FC7">
    <w:pPr>
      <w:pStyle w:val="a7"/>
      <w:rPr>
        <w:rFonts w:ascii="Times New Roman"/>
      </w:rPr>
    </w:pPr>
    <w:r>
      <w:rPr>
        <w:rFonts w:ascii="Times New Roman" w:hint="eastAsia"/>
        <w:noProof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2606E72B" wp14:editId="7E6BE87B">
              <wp:simplePos x="0" y="0"/>
              <wp:positionH relativeFrom="column">
                <wp:posOffset>61595</wp:posOffset>
              </wp:positionH>
              <wp:positionV relativeFrom="paragraph">
                <wp:posOffset>-72967</wp:posOffset>
              </wp:positionV>
              <wp:extent cx="354422" cy="377710"/>
              <wp:effectExtent l="0" t="0" r="26670" b="22860"/>
              <wp:wrapNone/>
              <wp:docPr id="59" name="组合 5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422" cy="37771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60" name="任意多边形: 形状 60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1" name="任意多边形: 形状 61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2" name="任意多边形: 形状 62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3" name="任意多边形: 形状 63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4" name="任意多边形: 形状 64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6ED81D1B" id="组合 59" o:spid="_x0000_s1026" style="position:absolute;left:0;text-align:left;margin-left:4.85pt;margin-top:-5.75pt;width:27.9pt;height:29.75pt;z-index:251665408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wc1LxIAALZaAAAOAAAAZHJzL2Uyb0RvYy54bWzsXE1vI8cRvQfIfyB4DCBr+mt6RvDacOzY&#10;CGAkBuzAzpFLUSsBFMmQ3NU65xyCXJJzjkF+Q4DASH5NHOdn5FVVz6iaUthN7yaX6LJLalj9pr+q&#10;6r2umXfff327nLxabHc369WzqXmnmU4Wq/n68mb14tn0F198fNZNJ7v9bHU5W65Xi2fTrxe76fvv&#10;/fAH795tLhZ2fb1eXi62EzSy2l3cbZ5Nr/f7zcX5+W5+vbid7d5ZbxYrXLxab29ne3zdvji/3M7u&#10;0Prt8tw2TXt+t95ebrbr+WK3w18/kovT97j9q6vFfP/zq6vdYj9ZPpvi3vb875b/fU7/nr/37uzi&#10;xXa2ub6Zp9uYfY+7uJ3drAA6NvXRbD+bvNzePGjq9ma+Xe/WV/t35uvb8/XV1c18wX1Ab0xz0JtP&#10;tuuXG+7Li4u7F5txmDC0B+P0vZud/+zVZ9vJzeWzaeink9XsFnP03Te/+fYPv53gDxidu82LC/zo&#10;k+3m881n2/SHF/KNOvz6antL/6Mrk9c8rl+P47p4vZ/M8UcXvLd2OpnjkosxmjTu82tMzgOr+fVP&#10;kp03tu96rCAy9K7vm54tz+9hd+vlzeXHN8sl3QOvmsWHy+3k1QzzvX9tqAf4tfrVOXVovP+7DZbd&#10;7n5kd282sp9fzzYLnrAdDVoa2RYLT0b2H99888/f/P7bP//xX3//67d/+9PFBP9897u/TPALHlm2&#10;Gsd5d7HDkP/HQTaN6VzDkzS7GIbadF3og0lj7WLw1qVBGGZq/nK3/2Sx5lmbvfp0twc0Fu4lPsmH&#10;dLPz9Wq1u9kvvsLtX90usS1+dD5B+9H13eSOPgFp2EGXB0a/1EbOdU0b3eR64viOeFoI8sDoK9z3&#10;PVKL9muQtJGzbethVETCahyRWmdiU+6RNrHONTG0ZRyncEwZQ//cWtP1vS1jeI1hu1iG0RZt2wZT&#10;Bgkng2iLpgzQaoC2i6Yv90PbRGtjLMNEDdNZLLJQxtFGnbXBVQwY3Na4wrBXsG0qJkYb9cZjq5V7&#10;BL+tgeq2pzZytm8bDHdx08Bvfw+ozOpRVwAPPbqf2fXgkeavV8kl4dNkRglFwzF2s95R0ND+CfFh&#10;+ArPI04fVuTPCsbwHtp4iBh1xnAJ2tiehIy9ro0HN12HjB2sjf1JyNiZ2jicZIw9p43bk4yxkbRx&#10;PMkYm0MbdycZY8FrYw6bWHd1o01LWFtLAjOYy/9prW6RclKyueRkcz+dINncTidINp/T/c4uNrM9&#10;LfHh4+QOaXMKpZNr5EcpQtL12/WrxRdr/uWeVnwKvnwvaSOlMbj/5fzl85v5jxe/zu2M65zMuoMh&#10;kqp0L9Js9D1CeWq2cTbwQsatymUJxHJZ4usw8hnWo8jGB+tksdoeyYjnlTo03TahaQTYtt40XUon&#10;BJjjMsOmcFsP6yO6SFNmXeOawIt0AD0zlOrSNRsdfZZpkb6mCxx56+G6KAvbhMYEy6t6QDMIyNxo&#10;7Lwx2Y2MlzgE16MNLVIn87sfrliKHVm/hiujcyxOXWvbYeIwNdm0oR8N1giNoe88FpYeQQ7d0mOK&#10;yNXditaAG7Chs9Zj1HSrmKqW8mhAhuhCyO9H4jhflfBcjWq62KA9MUWu3ORLH3G78+lq6/qDQZWo&#10;zrYSrE+A7dqulSFE8tn5g4mULJtbtqFBxpHPs7qcgvcpyJQhcNPOgXR2HHjG5aqbdt77JtuS/9kD&#10;5bt/vlzvFpg/uEbyd+MHdnzkLxUHARkjAsezvVyRPwwu4AbnM+gBV8vZnoP+aj3+aLPd7T+a7a6F&#10;5TG3k7VyC7ayFdQlYj+o3kCh6NPz9eXXYGTbtYgAu8384xu09Olst/9stgW9wfKCkrH/Of65Wq5x&#10;H3C//Gk6uV5vf/3Y3+n3oIy4Op3cQUV4Nt396uVsu5hOlj9dgUxiWXg0u+cvPkSLL1t95bm+snp5&#10;++EasQM5Ce6OP9Lv98vh49V2ffslBI8PCBWXZqs5sJH77BFi5MuHe3zHJUgm88UHH/BnSA2YhU9X&#10;n2/m1DgHFPT8i9dfzrabCQ0nyDIY5M/WA4GdXQzMkGZw/C1ZrtYfvNyvr26INvIIy7imLyDTpBn8&#10;L1g1RqnAqjmZo5sBFy+zagu3YmVjeHi8wY0PzNq1oXcdQhmJEQhVcG5DBvJWmDX8m2l74qGClLzq&#10;A5KcMWuE48YGZO7qhkrEGh4DgcOXgTSx9s7ASZWB4NIUGel754leFXqUGTVt6yzxq0KXNFU2sW1c&#10;68pImVHTIpQQvy4gYc7HPrUB8a2Mo00w3K0jqaAAgzAzwlQsA/1z2yLiE/ktQGR8mZS4ck+0ibV9&#10;31bAIIqPPWlN33hbxtE2BmpRxbxgr44wyB4CE+zCUtM2xllPolRh0DRVNjH6rqtYaNooEEAFUEaU&#10;EWlb37XlgcusANU2FdvU6L1te490jjS9wuBlVsZXrWqjNzfSqwCBrgJJW0HRq1gNRu9th2UXbA2Q&#10;trLeRkPiYWFFIBu+X3nVfjuzesxxI9Q+ySBPMkhJsZIUZZS7hiSkTskQ5jsaM62gfLxOK0NeieRn&#10;tM5lkLLUBqeTmZ8mtpEnycxPk9vIP2Tmp6002r2ZeSa5yRC+gQQ0eF6SgAbv85gElLwN34v4kMT8&#10;jitALoBTg2NSF6DvNDmfdx6qhZPZcRGMOON8KV9kW0kDq8mm7RykAhm51kOIyWi7dYhwXWLXwflD&#10;7s3ZI8MiqlFSWI1LuWqIsloxmjg3PKD1TQ/SnZruEJxzCUOyyQGZksR6ZAMt3aY+NV1A55nYDooW&#10;OiK4AR2O2V1xasmgkjFWY/povEyt7frESgY+D2nfpmuxa9tMRpDxkdyxGswZTJvcJSYvF+wCTqyk&#10;69Yhe8nELhx/JHVHsshqQBsCcm6ZDHzoslY9WnWysTsfMeN6sDnzHGZRxpr2aVn5CkijZHDOfAOV&#10;RjfaBchu3OgZ2CA732GsJQcVQEotq7tomohBlVE1EXQhWzQGqiktft673nXQENQNpYyUr0qiWQ/b&#10;YdtjBqnh4CDEZr3BHmpbK3s3QLuN2cCn9HSARdJZDWutQwXA2J8Ix6z6YwMUt1Z0QAPNFHtJX5VU&#10;lWE5Aa1H7Vt0NqEak6mL6LshSZEG4gya5cFFzln5ImWi1YikYgZsAmq1w7bMRtd57JUokAa+LV9l&#10;KX1lU0lK61Gx37s27ULfUvmEGj+Q5N6kDYNjTOzg/CpLEALLysLjsE/inpbwnsS9NylGGhTHJNMN&#10;JTPI9QriHm/EenEPTic0ya08XjiDjQEvJkVKKFiJcBbYOYgYb0XeIx8P3ouDJcAkB3Nc28NBXYDI&#10;CDpKZ30xptj9wCivmqmCgRsclROqZPEdaYgFGE3JpZTlaFf0z3uDXK6iJ5qMhz56qco5CqNNOhtM&#10;qICB2x27bzokqYGUgsLUaCMcjbVSAnJ0YuCFFU5vEWHLONpIymaOYmh9Dj1omkiaUaEv2sj7KKJe&#10;YfozgQ4huvcVQNoIsTNiAIrrDNnV/aghz8ABXLlH2qiz3qTCmaNDh80+AoU2IgMo42gbAxSkKOUe&#10;5RKd7cELykiZkTHYBKZiOWQSHY6ikTtWQGl/gLQAtVckuBUWRKbs0Tx1vVQ4Hd2vB1YNelbTLb3N&#10;sbjp6L6iX7kVeG1fsWsznQ5YLjQ105X5B5zYNtgf5THUux1HsYCqcK1GW1mHtNbVjKHe9bZtupqA&#10;hIqF+03iUMoRbU239L6vi3zIyBXQY6EPkfhJHh1JZZVgJ/xi1Osyyaoo12GRgbmMxszDROciYQqK&#10;4bGaPCwbbczcsdoYS0Ebc7ZUbSzkfLxtJjjVxiKVjMYjqa0abfLY+r6f5NHqcSePlg3daauNvFRm&#10;ftp6I9+TmWcrTjrxBtrukIxJeZ+kJI9pu+Qo+UYQeCnzT/TjuLKrjJDF21ykuW8QOg8K7ZQSoOw4&#10;/3+c6WdamWiYoyGSbSgXeaODimIiEvFcqhPpRZhANdgZ0HhIIEp3Bx2AuCFtIkH0w3MQco/MHcSO&#10;KUE1HgQepExsGQLKJJkCDvoelE/UTQim7W13qJcxkWBb5gfVoKS0dU78lsE8ZYKjgZiDByG4WT5H&#10;pmbHO0ImRLIdrV5WBWmtZnOWf0szqKxM8OjTQZtuLBDDQQFKXnJEohiMKMzhhG4iQUy6H86OPZ5S&#10;yRrG2ENPpa54JEJ9vpKFcMhV5hH1sC3WPsgzNYyziMPCSI+z+QQLJRJKenZTQj/YVlhFNWzfofRL&#10;vBotlXx9QrTuk4puUG8b84MA4SIMmihGNWpAISF8APXVYOqo6lONMWRcZPbpanRYdQdXQUzSVaYb&#10;9bAWdFA2BrmEA11caAg3bLGL8SBXDkskRa4K9aiG7XG81EhvcaiAc5588nBYFXHiQYNhGwzG4SEQ&#10;Mxbpb8c8pBoYHr1xvXgmegjLYTLVODNBMWnPYu5R2frgcgQ3oVmi0zZxM9V7l2pj2bYHN8Yay5Cx&#10;x5KSbTE2XThEJoohQyIc5ZQ+w+HL6kFwwoHBgZ+KWAJpHnENyyu/MeY2giyMpR4ZulwI0mcI5ehh&#10;hhzRyeH8q8dBCaK5GhEhOoyb6Es9LjT7oVLW4tgln+S+7YdyZarBxfGNQh2DZB7Kc2/8VCT7VCT7&#10;3370FF6moKOzg6jW0R22F/a2+B/sDhTPy7ofymRxsoc9ChcjZbJICEfv9pZ0dJTtQQmDxslIads9&#10;UMWzMllSR0yDexkefHnw8wMRHaoUhL0iBkLeqCCinxicMhA86GjT43xTBLrjfdE2dGoXK3C09uUa&#10;xOdyd7QJhguZqC/3R+teeICijKINqFwRCUEZBQtqHLUqFG2Aswd5kLawBpBKjCDIu/kB1OMToy2w&#10;0nGMXO4KAtmIgpMHLlsurGVtgtm3fcWIIZUeYXo8oNSwOHu8O9oGj/hUzD6SnBEFnajbmtroYGsi&#10;CXoS+diliuxQIbVJzjVqVpx2VRtLLjganya7SOo9GrMrrkaWfG40HtSOukpE4Ymj8dsT+eT230Ts&#10;STtMCvkk5Dwu9vBm4UA6UPeS0nNvYVowm4xG0eZD6VlKdPFihpwXEL9JdUsSqOqzYJh2yKmJcQRU&#10;Q8m7KgYFokcSnMg10by8dEbCm1hy1KoGRTrdJXUHjgu1cjq5pqZQuEI3hA/09J7KvDnU8bUUwaox&#10;8WzqQJ2bAAkkH15k+wKJZuGzMwZC79hgQibRrBrx3g6Poea1ZMMlFINhiHUHxysc1E7G6poOjwDr&#10;Bs8wv+IGWkh2B9VliIIyfxzcqtFQUSlMEYuiPVDRYpekD0+1iRlL5HDIeBLlqvEAR7oZTQI9vgzu&#10;rZYEyh7piWeeIYhpEBvURQmNfJEiXjUiEgp+pw0hYm1kTfZ4HjXdDKQsfSmFSIYbdv0TKXx6clIe&#10;mPxfPTmJjKFACnkfVJNC0k3xrp77Va3eRwShs6EKZKKDcHJRHoFHmH0rbJB5IEGgep039QNil/FA&#10;GxtU7yJF5ztJm/aBScYFkWvDgxGrOQ6jqSDKatuGjsmPw2hWh4dLUY1bhtE2sXGUoR8H0ZwOVcZ4&#10;CUEZRNt4A+ZYAskoHR5lQIQso2gjPOCOBKWIo0kd5gM1tBULQBuhDBc15EUcTetwZgHCVe6OtsEi&#10;g7hehNG0DqqKNRWjpm0waPIA6/ElkLG66E1kKeD4ctY2OIvBEyPF3mCT31NBvBaiYqFpE5xVuAqU&#10;rCyqYvaz3z+y/+GJngjnE+Es1bNI7v9fIJzFSprjVSVvzleTHyC+mtzIY3RViKXsn5Qjl9gqKqiT&#10;FZ6vOChMwBFOFM6Bwkac6OgcWSKupOscSBPeQZ6cHXPLwTYeY0McFcvGRXkCZ2CqOFu06fUOgV4s&#10;qSEl+rIhBdVqQBAmPBHPdmcgnrrJyDRRLqFH2Vm3xGG+RuG1Gg7vn3DpiA2C3sEDOSbgLFHuBVEB&#10;D03puzESlBlSYm01KJI7PDUiDYPWuINzPZSmE58kcoWX6RFJVuQqxWi5yqG3Hhan8qOeQU+45Q2b&#10;BsRNTpwxmTjJ1bASsmV8ORJXo1INayrCCYZeyKGb7fD6USdLGsOLRyr1RYnfjClhuRozGtTKSFeQ&#10;BB5wScggePMGN4tXXKST4mFJtxzMEybF6GpMVMz0ifSj6gKVF7oreBYtDvwVp+p5lQCKVdKTohKw&#10;qyHxCrIkk1h63VHGmE3jUw0GajUMXhWr1tAjnufAEzw9jvR//DgSv88XL0fmJ3XSi5zp7cv6O7+b&#10;6P510+/9GwAA//8DAFBLAwQUAAYACAAAACEAxUpe794AAAAHAQAADwAAAGRycy9kb3ducmV2Lnht&#10;bEyOQUvDQBSE74L/YXmCt3azamqNeSmlqKci2AribZt9TUKzb0N2m6T/3vWkp2GYYebLV5NtxUC9&#10;bxwjqHkCgrh0puEK4XP/OluC8EGz0a1jQriQh1VxfZXrzLiRP2jYhUrEEfaZRqhD6DIpfVmT1X7u&#10;OuKYHV1vdYi2r6Tp9RjHbSvvkmQhrW44PtS6o01N5Wl3tghvox7X9+pl2J6Om8v3Pn3/2ipCvL2Z&#10;1s8gAk3hrwy/+BEdish0cGc2XrQIT4+xiDBTKgUR80Ua9YDwsExAFrn8z1/8AAAA//8DAFBLAQIt&#10;ABQABgAIAAAAIQC2gziS/gAAAOEBAAATAAAAAAAAAAAAAAAAAAAAAABbQ29udGVudF9UeXBlc10u&#10;eG1sUEsBAi0AFAAGAAgAAAAhADj9If/WAAAAlAEAAAsAAAAAAAAAAAAAAAAALwEAAF9yZWxzLy5y&#10;ZWxzUEsBAi0AFAAGAAgAAAAhAIVXBzUvEgAAtloAAA4AAAAAAAAAAAAAAAAALgIAAGRycy9lMm9E&#10;b2MueG1sUEsBAi0AFAAGAAgAAAAhAMVKXu/eAAAABwEAAA8AAAAAAAAAAAAAAAAAiRQAAGRycy9k&#10;b3ducmV2LnhtbFBLBQYAAAAABAAEAPMAAACUFQAAAAA=&#10;">
              <v:shape id="任意多边形: 形状 60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ewWvwgAAANsAAAAPAAAAZHJzL2Rvd25yZXYueG1sRE/NasJA&#10;EL4XfIdlhF6KblI0SHQVW2jRi6GpDzBmxySYnQ3ZjYlv7x4KPX58/5vdaBpxp87VlhXE8wgEcWF1&#10;zaWC8+/XbAXCeWSNjWVS8CAHu+3kZYOptgP/0D33pQgh7FJUUHnfplK6oiKDbm5b4sBdbWfQB9iV&#10;Unc4hHDTyPcoSqTBmkNDhS19VlTc8t4ouF3y5Xe2P+qPxeCv8XjoV2/ZSanX6bhfg/A0+n/xn/ug&#10;FSRhffgSfoDcPgEAAP//AwBQSwECLQAUAAYACAAAACEA2+H2y+4AAACFAQAAEwAAAAAAAAAAAAAA&#10;AAAAAAAAW0NvbnRlbnRfVHlwZXNdLnhtbFBLAQItABQABgAIAAAAIQBa9CxbvwAAABUBAAALAAAA&#10;AAAAAAAAAAAAAB8BAABfcmVscy8ucmVsc1BLAQItABQABgAIAAAAIQAgewWvwgAAANsAAAAPAAAA&#10;AAAAAAAAAAAAAAcCAABkcnMvZG93bnJldi54bWxQSwUGAAAAAAMAAwC3AAAA9g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61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gmVxQAAANsAAAAPAAAAZHJzL2Rvd25yZXYueG1sRI9Pa8JA&#10;FMTvQr/D8gpepG4iGkrqKiIovYl/GtrbI/uahGbfhuyapN/eFQSPw8z8hlmuB1OLjlpXWVYQTyMQ&#10;xLnVFRcKLufd2zsI55E11pZJwT85WK9eRktMte35SN3JFyJA2KWooPS+SaV0eUkG3dQ2xMH7ta1B&#10;H2RbSN1iH+CmlrMoSqTBisNCiQ1tS8r/Tlej4Psn29O1z74mdNzs54ukWyTxQanx67D5AOFp8M/w&#10;o/2pFSQx3L+EHyBXNwAAAP//AwBQSwECLQAUAAYACAAAACEA2+H2y+4AAACFAQAAEwAAAAAAAAAA&#10;AAAAAAAAAAAAW0NvbnRlbnRfVHlwZXNdLnhtbFBLAQItABQABgAIAAAAIQBa9CxbvwAAABUBAAAL&#10;AAAAAAAAAAAAAAAAAB8BAABfcmVscy8ucmVsc1BLAQItABQABgAIAAAAIQDiCgmVxQAAANsAAAAP&#10;AAAAAAAAAAAAAAAAAAcCAABkcnMvZG93bnJldi54bWxQSwUGAAAAAAMAAwC3AAAA+QIAAAAA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62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HHWUxAAAANsAAAAPAAAAZHJzL2Rvd25yZXYueG1sRI9Ba8JA&#10;FITvhf6H5RW81U2DaI2u0gqCNzFtRW+P7DMJzb6Nu2uM/94VCj0OM/MNM1/2phEdOV9bVvA2TEAQ&#10;F1bXXCr4/lq/voPwAVljY5kU3MjDcvH8NMdM2yvvqMtDKSKEfYYKqhDaTEpfVGTQD21LHL2TdQZD&#10;lK6U2uE1wk0j0yQZS4M1x4UKW1pVVPzmF6MgPZfHZnKeuu3o8zDJu598P0prpQYv/ccMRKA+/If/&#10;2hutYJzC40v8AXJxBwAA//8DAFBLAQItABQABgAIAAAAIQDb4fbL7gAAAIUBAAATAAAAAAAAAAAA&#10;AAAAAAAAAABbQ29udGVudF9UeXBlc10ueG1sUEsBAi0AFAAGAAgAAAAhAFr0LFu/AAAAFQEAAAsA&#10;AAAAAAAAAAAAAAAAHwEAAF9yZWxzLy5yZWxzUEsBAi0AFAAGAAgAAAAhAPgcdZTEAAAA2wAAAA8A&#10;AAAAAAAAAAAAAAAABwIAAGRycy9kb3ducmV2LnhtbFBLBQYAAAAAAwADALcAAAD4AgAAAAA=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63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K7exAAAANsAAAAPAAAAZHJzL2Rvd25yZXYueG1sRI9Ba8JA&#10;FITvhf6H5RW86aY1SEldJSlWFE+mHnp8ZJ9JMPs23d1q8u/dQqHHYWa+YZbrwXTiSs63lhU8zxIQ&#10;xJXVLdcKTp8f01cQPiBr7CyTgpE8rFePD0vMtL3xka5lqEWEsM9QQRNCn0npq4YM+pntiaN3ts5g&#10;iNLVUju8Rbjp5EuSLKTBluNCgz29N1Rdyh+jYH/w3+Mm9ZuSTb6tiiJ1yelLqcnTkL+BCDSE//Bf&#10;e6cVLObw+yX+ALm6AwAA//8DAFBLAQItABQABgAIAAAAIQDb4fbL7gAAAIUBAAATAAAAAAAAAAAA&#10;AAAAAAAAAABbQ29udGVudF9UeXBlc10ueG1sUEsBAi0AFAAGAAgAAAAhAFr0LFu/AAAAFQEAAAsA&#10;AAAAAAAAAAAAAAAAHwEAAF9yZWxzLy5yZWxzUEsBAi0AFAAGAAgAAAAhAMWort7EAAAA2w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64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PsAwgAAANsAAAAPAAAAZHJzL2Rvd25yZXYueG1sRI/BasMw&#10;EETvhf6D2EJvjZzWuMGJEoqh0J6Ck37A2tpYJtZKWKrj/H1VCOQ4zMwbZrOb7SAmGkPvWMFykYEg&#10;bp3uuVPwc/x8WYEIEVnj4JgUXCnAbvv4sMFSuwvXNB1iJxKEQ4kKTIy+lDK0hiyGhfPEyTu50WJM&#10;cuykHvGS4HaQr1lWSIs9pwWDnipD7fnwaxXUen773i8bbujqp717r4rcVEo9P80faxCR5ngP39pf&#10;WkGRw/+X9APk9g8AAP//AwBQSwECLQAUAAYACAAAACEA2+H2y+4AAACFAQAAEwAAAAAAAAAAAAAA&#10;AAAAAAAAW0NvbnRlbnRfVHlwZXNdLnhtbFBLAQItABQABgAIAAAAIQBa9CxbvwAAABUBAAALAAAA&#10;AAAAAAAAAAAAAB8BAABfcmVscy8ucmVsc1BLAQItABQABgAIAAAAIQCG0PsAwgAAANsAAAAPAAAA&#10;AAAAAAAAAAAAAAcCAABkcnMvZG93bnJldi54bWxQSwUGAAAAAAMAAwC3AAAA9gIAAAAA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66432" behindDoc="0" locked="0" layoutInCell="1" allowOverlap="1" wp14:anchorId="2857A394" wp14:editId="0CC2BE15">
              <wp:simplePos x="0" y="0"/>
              <wp:positionH relativeFrom="column">
                <wp:posOffset>514152</wp:posOffset>
              </wp:positionH>
              <wp:positionV relativeFrom="paragraph">
                <wp:posOffset>35910</wp:posOffset>
              </wp:positionV>
              <wp:extent cx="812452" cy="132978"/>
              <wp:effectExtent l="76200" t="38100" r="0" b="19685"/>
              <wp:wrapNone/>
              <wp:docPr id="65" name="组合 6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452" cy="132978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66" name="任意多边形: 形状 66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7" name="任意多边形: 形状 67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8" name="任意多边形: 形状 68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69" name="任意多边形: 形状 69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0" name="任意多边形: 形状 70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1" name="任意多边形: 形状 71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2" name="任意多边形: 形状 72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3" name="任意多边形: 形状 73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4" name="任意多边形: 形状 74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5" name="任意多边形: 形状 75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6" name="任意多边形: 形状 76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7" name="任意多边形: 形状 77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8" name="任意多边形: 形状 78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79" name="任意多边形: 形状 79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0" name="任意多边形: 形状 80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1" name="任意多边形: 形状 81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2" name="任意多边形: 形状 82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3" name="任意多边形: 形状 83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4" name="任意多边形: 形状 84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5" name="任意多边形: 形状 85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6" name="任意多边形: 形状 86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7" name="任意多边形: 形状 87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8" name="任意多边形: 形状 88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89" name="任意多边形: 形状 89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0" name="任意多边形: 形状 90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1" name="任意多边形: 形状 91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2" name="任意多边形: 形状 92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3" name="任意多边形: 形状 93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4" name="任意多边形: 形状 94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5" name="任意多边形: 形状 95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72DF0E3" id="组合 65" o:spid="_x0000_s1026" style="position:absolute;left:0;text-align:left;margin-left:40.5pt;margin-top:2.85pt;width:63.95pt;height:10.45pt;z-index:251666432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UrZ6A6UAAODUAwAOAAAAZHJzL2Uyb0RvYy54bWzsfcuOJcmR3V6A/iGRSwE9He9Hg80BNRQJ&#10;AcSwAVIYcpnMzuoqIKsyJzO7q8n1LAbaSGstBX2DAGEgfY1Go8/QsYd7mMWNcvM7VSVQwt109c0I&#10;C/OHmbvZcTPzn/zlj2/vr364e3p+8/Du6+v2L5rrq7t3tw/fvnn33dfX/+63v/hiub56frl59+3N&#10;/cO7u6+v/3j3fP2XP/2X/+In7x+/uuseXj/cf3v3dIWPvHv+6v3j19evX14ev/ryy+fb13dvb57/&#10;4uHx7h0evnp4envzgp9P33357dPNe3z97f2XXdNMX75/ePr28enh9u75GX/9uTy8/il//9Wru9uX&#10;X7969Xz3cnX/9TXa9sL/feL//oH+++VPf3Lz1XdPN4+v39xqM27+Ga14e/PmHZjmT/385uXm6vun&#10;Nyefevvm9unh+eHVy1/cPrz98uHVqze3d9wH9KZtdr355dPD94/cl+++ev/dYx4mDO1unP7Zn739&#10;6x++ebp68+3X19N4ffXu5i3m6J/+4e/+8T/+/RX+gNF5//jdV3jpl0+Pv3n85kn/8J38og7/+Orp&#10;Lf2Lrlz9yOP6xzyudz++XN3ij0vbDWN3fXWLR23frfMi4377GpNzQnX7+t8o3TAPQ99OQjjPczNM&#10;RPjlxvX54f7Nt794c39PTWChufur+6erH24w3S8/tvq2eetL6k9u/vtHSN3zNrDPHzewv3l983jH&#10;8/VMY5YGFh2Qgf2f//AP/+vv/sM//pf/9L//x3/7x//+n7+6wn/+6d//16uJu0WNAVUe5uevnjHi&#10;HxzjYRlWld80zl3f9IsO1zBNbc/PzXDdfv/88su7B56wmx9+9fwi4v8t/o/4fPetNvT24d275zcv&#10;d7+Dyrx6ew+N+FdfXrXTNC/r1fsrZsPCcUDye0sydB1aefX6ilrTrTLrp1za87lYkqGdhjbmAgHc&#10;+jI3TdOHfbEkfTP3/RD2pXdcpqGPuViSbpj6qQu5DI7LOg1z2BdHsixTM4ZcsCJsIzbM4ziEXBxJ&#10;P3fzHHKBwG5c0K4uHjFH0iz9Gs/+bLh0Xdv3bdgXSzJPfcWAYbPLXYGWrPMYMrEkWO+6eLxWy6Tp&#10;wCVkYknGeejDOWmtFrdD23ZxTzzNMg5LzMaq8Tytaxd2pbUky9q2bczFqfEyVghYa0naoZ/GijGz&#10;ejwNXbxUtpaia+Z5meLOWD1u4uGyr3dYwMYmZmGVuO/aiqm3FN2wDnMFF6vEWMHitYUsgU29xnGp&#10;UPvWKnE7YQ2Ph8ySdCNELF71W6vG3Ti3sU56kqmDXRTPjFPkYVynuDeWpOunaYrX/c5q/zp1Syxn&#10;jqRd23mKRbmzqrz2DVoWGReOpF2XFiMQWRed1eVKNpakG7u5j9eyzipz5aBZkr4ZmppBswrddu1a&#10;oTidpRn6ZYFKh6NmVbrtsTXF61lnaQZYfFOsOZ1V6hb2/hprqKMZJmwc8ercWa1ux6HpYxV1NAOW&#10;qDlW0c6uBFhwYPnGUm1phnFpKmxmWNPbYlhpmjuaA9scnsJ3yRe4eZ3cg9sf36l/gP+7uiHHvmFf&#10;9/HhmZw36yzAwUs/4QiIrwYqci4CYqwFlji5bnXEUFdL3J3FGUpoifuziKFZlng4ixjqYonZpcIc&#10;1PUZemOJk2dcRwxlsMTzWc2GtFpiduarmw2xtcTsE1YTk4lpqfH7LBnbC9l5UkZGoeN+npyRtefI&#10;z5O0didq+H1W33fC1p4nbWR7ucafJ29khjny8ySObCVHfp7MtTuhw+9zho5sG8sdv88i30kdbJiz&#10;yHdSB3PmLPKd1MFMOYt8J3UwJc4i30kdLISzyHdSh43/LPKd1GE/P4t8J3XY2s8i30md4F9prZN/&#10;dWN9Ak5NCPU9I9Qv11dAqJ+ur4BQ/4FY3nz1ePNC+3H636v3X18rCnf1+utrRdfo6duHH+5++8Dv&#10;vdDmLJYBy69s+NqF7b37dx96n2E1fT+9dfv9H97c/uu7P3ka2EYyUwMs0p4lDG3WBozTJELUzzBt&#10;eAryQ4bhuHUCr6UBdlwOeW6U3QpwUbFF5TkDFRG57wDcCLy68SRQjnkK2HYGT2AHoo1dD1CEVWH7&#10;LKFw8lkMwrxrUH7YMvR2Bs+NcpxGbEEiDzq2y9pLg9p+HWRdyg1iwI4b1DIQV89zXLpZ1jyY8OPk&#10;ec5tM4tWt+20zryYZZ4M3wlPhuXqea44IpBZaRvCm2w/O/yFcG0swishGO4ZY3n8jDG6ao4dsMlJ&#10;luZpHBOULgIk2B1/FI9WN5fmGeN19QwZEOSPdnBcfQ+3XrRD50e8Y4xPGgPsrppfC+idTl0wal8M&#10;67zTygFomzybMLRWqBjt40ctgXj1/Lql162ya6bVC0YzLYssp8PQ+dll3I/5MZx3yC8tPzI9PWF4&#10;0kKG5pQkvXS0XjAmIyTAM9AU1+MV3aRxwpBB4O0zwvH4kcBzFY0TxRGoraJh+jqUVzb2rErNrEvN&#10;APTBiTxBctImRtoq2kTwmlAwarZrVhq3tGADJNOXCfvavXw4uE0/aT+mfmhcY7segLN8jhxoL/UE&#10;lOkzwr8Oe3LEsN+WcPKW3UcHnCAoQ5J/J/YjQWbCkJGwQ4Z+OBjJYRJBtXbDsXuZQCx9mbCp3ctH&#10;XVmbNe0pLTYVt6eYZ31LQ2yEloEs6QrjU4ddOWQ4tqOKD5ATr/tbZ3Fut/ROhbdnglTVMyQAkVtK&#10;R79yJrlJOTAVUbB+HvCi7aKgW0wpoFU1S5w3N7rHQ+b6xRsdWKdUwgesb73Td0G6hCcDWPU8+7XB&#10;t2gZGbChjG7wsKh32LfkIeFVrp+Meu0ekn0YW0HDMsHS+MBnx3ZZRRNgIE675YURMKUkYOuwn166&#10;Bc0SGgaplCa9lf5N6wgdF8vbfAy8e/v2/uH5DgKNjpJ1m/+HzVzu/XZWjQN7OuRn8b9/R9bv2I9Y&#10;sm9vEDLy6v7mhfGodw/5pcen55ef3zy/lkgAPv+XEX+LU+0n4XoPWArhAOmYnf7vDw/f/hGn9k8P&#10;Eify/Hj7izf40q9unl++uXnCMTimEMEuL7/Gf17dP6AdMLf5/66vXj88/eno7/Q+wgrw9PrqPQJN&#10;vr5+/tvvb57urq/u/+07BBysUHp89oV/DCNMV5j/9skf7JN337/9qwd4CjBc0Dr+X3r/5T7976un&#10;h7d/g5iYnxFXPLp5dwvegOVentKPv3rBbzxCVM3t3c9+xv+PaBTMwq/e/ebxlj7ODgR6/tsf/+bm&#10;6fGKhhMBFYgz+OuHFORw81WKIKAZzO8S5buHn33/8vDqDYUX8AjLuOoPBFxQWMn/jcgLbC5B5AWv&#10;DNSYqsiLdoS9rWbMuszJVEjxFz08HBhoHOfSYTFYk7+ZgmQ+Kv6ib5amo1NrZqN73kkwhYu/aHmp&#10;A9bPrVEz74TkdxCm7Vxt6tuOjmHLXCyJnkJEXGDObFzQE5xERlwsSWVfMPyZS4b5y31xJLB+GeUv&#10;jxiW1Y1Ls8L7CvviSMZ+XehspMwFu0nmgrmf4gGzFHSYgnZFTGAPZSZT2/BBf3m8LAXmflnpsLfc&#10;EyhiZoL9mIMvykwsxTLBIw15QC8zj2WC2x9OiaUYhwHBTVE/sJ+dycNSQIQ5iKQ8Vi6OAhYrwjUi&#10;PXEk8Wy4GAryDWIGVt/hP1WoCKHleaxiyXWvLz2cxHAyXPhEBQen5zCC+RQ0mAurtXOPGMR4qCxJ&#10;u2JDr+iJ09u+HRFoFs65pemaETEq8Yg51R0bWKIxH0sDL5XW7UhNWqu9WE8lPq2s8I6mlo/V4A7w&#10;4lwxbpamdn6sFnfr2DZLPG6WBnDP2FCoQlncyPbLOtO3iLiL+TgawGQII4r5WHUmj72J5dqHXkwT&#10;oJKYj10D+h5QQAUfS6MBAeG4WdWutJNcvMaBcQGr9nIYntHGqjN8rHzwfnMAQIKO6o6ksZxZ4vMO&#10;irBGWeIEvNRxxmJliZPRXkeM1cQSZ7i0asCwRFji7IRXEV8OwzdRyzBl3aQpfpol9XIYToBLldTR&#10;dmNlFr8FTqkkx87jyBkmq+eOzcGRsxtcT459wpG79U0+8xFHsmrg0JGs7vNHR7KyP3FDZNvRAdyO&#10;ZD3wp0dSwLJVbAnd9JAm/IoOKkB9U9CUoTKlZI9+95D6GsKL3bC0Ct4ffLabl8zzpEFsJ5720fPc&#10;AYYbJEkR5xmSTG95WgUZ+2FpZFJbnHHtQFcEiDYib7Co4XALBKiU7LVLC/PDqlFpmwZH2jvKBGgD&#10;sp/TMzKvLUt24YWOXfOkOOE8TPOgkD1OclcJekoM2WWXjwKXnxywbJ6xm17PkHAA+SiO8/0ZL0Lh&#10;yVcjUWva0Q8qu/b8jF32Q35pOmUa2FFnCnbAlSK9czTl28EHUPzVHRhsj3DqJGE2aZg2PuyEH7bs&#10;iNu8NBhT6u3QeZ3DpKhwuXMZdtiZIC+M4fz2I9aEjSa1GWtII7LE53dGpbfzPHLFqzuTDw5xnCKx&#10;MImVLOoTDtqdksif2Rs/ZJLmSeZS3m7Zs66YyHy02o44aXFHNDgpn2RA2qVb/HE4e+E8WOK8VTQM&#10;B2vwqJlGHOVd63w34OCS4tKcixtafpu92w+/fSRU1AjCYByHNBUdDsIaUT4kuMIzI/b5Ifu4TFnd&#10;e/FXlYbc0F1/DluIwA7oFms5u662EVhnZg0saHHm5dcc8VqFkp1R5ea5+F8iPj0AzrR2IqULE2Y6&#10;Ls6jfHaex8Y/ZA9WHrJjWs8T5+56ItxO3TgqRK4NMp8dxwZL8AcaJOd3eFi1f+AUlNYtHlss5wiO&#10;sp/tsLWL8CFTdhrdBvIhy8GP5uVg7XKw9rlTmiG+wcEab8zVB2uUE67xLsgyRbgvq0Q+V+sm2q/4&#10;XI0SRCTgA8r2Sc7Vupn0jPA8YvOhQzJ3rgazUhICqTG6/QfHauOKYKqQicXl6phYtIzyWhdKoir3&#10;xJIs64z8USQDFXti4bV27jFiIRNLsiJJidM0i0wcbp4Sm8o9cSQN4F9OOyxysag5slpxoht2xZLU&#10;dQVWW4ZxyWRHHlQ0KZYEMOkYT4rD2POZQVGGLUlHcbnhzEPRc0+k71FHLEU8HRYkz4d2xT5YCk5O&#10;jYTXHY7BsuMk47JcORJO5Q2ZWM2d4ATGGuJO4XBA0HNSXlF43SHZAE1kOL04XI5EThPDvljdpcBJ&#10;PoQoc7EkcB4RNRyKFoEHWbZq1kb7vljJMQ+ruxSCxWep5a44ElQwaDm5sDwvVns5OjXUd5/MjPCs&#10;pYKN1V9gM1PF9FuSDnnZklpY7o1V4RFbCgedlAfNkgCeQkB+PDdWk6m4S7xzUSJPFpmubtD8+RgB&#10;S7E4Oxra7sZYN935mBxgR0ulI8H57dzFCzIFi+YhwOR0Fb2xJLVsrELLVhH2xpLUsrE6TahGqDcu&#10;l7mfkAARS5rLS+ZAgaIwu9ch/ahCFAqzS0mWOI9wvNyisSIboYKNVeccj1DujSUZYI1w4FHZ3vNJ&#10;zLKch92xS8DQAiOtmBirzwgk6pBnH/KxNAi466bYtETQ8aY03YAxiKXA0VBaAIcHlccNEdOGzwSz&#10;NxZoR0OfX2MxoKSfvAh0K8X5huPmaJDVABAllGqKoc58CF5GxY1ofhwNyVtfwccuA7X9sTSAe4GM&#10;xf1xe3ulHFgawHbIfor5WNWG1dG1FfJmaWissR9GllpvdZv2Q4x1OD87GpTqiPlY3d7ibIrrTu9o&#10;kPODfTfsj9XtSr+8tzQARScp11K0cCjgOst1h9JOXOOm7BM4GpjerRRSKfNx6wEAgApHcLA0yLBb&#10;K/QUgMjWH/QGteFCOXA0Laz8Cnmj4OY8btAFbHQxH0tD2LoUHymPm9NtSr2K3SnKcMptk3OyUN4G&#10;p9sQuKaCj6XJ4a/lfYGyY3Pbtriuov44mkqXihJQM59K/XE0dZgTZctlNqRyFY7ICU2NmjrVTiX7&#10;AjW1NKjeNKM0XrTsUGZO7o8gYtEq6kiAu9Wsbjid3tigZCGXBiz3xpHgDBeHkXFv7GIAKKLCfafT&#10;nDwAtWysXkuEdjholqRyCR2tWiMHreOw7qLmOJLKFYfO17cRaLSqXjA5lqa2O3Yl6OCMAhgNh83S&#10;1PKxK0Glio57mp2KAnC/RES6iCEOmiqVRILw4pA3x5nxUR8dElaFWkG8LPElIjKsISURCHm4JVKm&#10;erz1SH4jPy82TaNiNvLzYtMu5YE2PWnPi8G9lAfahk7SfKtlXusoZKGVfPl68t0CdykPVD90MFTt&#10;8r6VP6jaHAiesuSSV1/NnVAnR37eWqdVZ7LY4LeGv9Q1Hoag437erqqxXBv38/ZVzdLfyM/bWXuY&#10;Y67xKaCqblcnzMaRn7fWEaziyM/LOCC0xJHn6MGqiSMQxJJL8EO11BG24cjPkzqCLBz5eVJH6IUj&#10;P0/qtIRKFhsJlazv+86cA/Zwjspoga2N+3lSp6WpNvLzpE7r42zk50ndsJM6/D6n71o5I3PH77PI&#10;d1InUeLVE6ehjhv386ROq1pt5OdJHTmzVmjx+6y+76ROghjr+75b6yRAsp58t9bBwzSNl898TL6F&#10;wABcAk/wxKN8C8HBeBQZ3tImbOkWPvwXmBGA2pPX00vpXwkRlYgreZkiqfTb6aX0r7wM1x1t4Zc5&#10;lKb8MkdA8cs4S0NkU/A2RTJ98NM+QFRb0/fTLPOzDMOuIo3EpZLgzTjIY4FPIcgSz8SsOE5J2+VZ&#10;7Dpu4q+5GqAIQXrJk2rrMFK66CzjrnYZkHetBqehd0IiY0ptTmPlP5zYydtbQgBHxcctWhCgI7tf&#10;IkgjgpSMVPgnRwMKE4424qHiYHeVfZcP4FvFkUMy6RQQtJtz3x9hseUb8Ck9UaR2cYQIf+wkU4Jj&#10;h2QOqcBAxRxyHJC0jM+DK5rGE0fzIRdI2Kapgkm68sEDDYI/GrDjQeCWIYAcSmg/hwxqWQAhTgjk&#10;sY84GkjI8jNakQqzs9Wdk9gT+hxI0hSmf2VittGXsJviyxxlI43h4Jndy75ROvFIv5KNDVGMSK22&#10;fUP1C/UPdDUzUsGRNjpcFHWkrDwL/0sYLuAiqxeWXRyIW4Y4n5gbWX+oOgTOgA1HzuYSs1ViaapZ&#10;tlsGF054112Vzy0PS6JNLE/JWSHh256dzO5RL2e6V4mHB8sjqmvZjwKzRw6QfHT/jENx9BkF8hz2&#10;0UuIKOxJG9NLR61rMcoy6Vu3kroDTFbHCLXtqBNmCnLCkETMHDbuiF/OGEISWLO4fUDXwhmFJzRc&#10;W8RE/85hM9V8EhHuJnAjjqQrsUB6BIeIxZy7S8VUZMA5dqaaF+p+qk2GrEWkD9pxgtIqDieRMvbZ&#10;lni0PasSKfRJs+k2wtSLFbVwpIconTsDQjSTJod+3EWJp6nuoi64JFpYTlTJE0vIEO6+0pHD6u8E&#10;RYJw5CHH1lTzlEuVpLWoICl2auLZIapFnb8B87grEcmBGELJcTb1PDm0Qij7ERk8dvg6WE1avFPC&#10;atxDDs5RSoq5qee5pWAdfHbBGikKisqkrRcuCWzRflL8TT3Plb/F84mKxihba8Skb1AeV+YTVQZx&#10;+45/mAu9kvBtKJHb5g5VH9WzNL+3R4VlAAeWJ5/9c1d6lN31673pp8Tl1PcTBhOdydOyjSAtn+mK&#10;3T3liPQIFNuN7SZDEqNzyDMtrbJSSWCOcON4G6VJb6V/9W0Or+G3sfsjamb39tEYGtcD89IsbpOW&#10;OBr5IOxG2YmzwmxSJqfLh/055kllcOSzWN+87dzhOFy3txZ1jXd6yIkwTClxNGfwpBQaoYSrsvp+&#10;bqqGpO5RVC33k4NvhJJjag557maCA2mEhuNjdjPh35ZwGHmbo1zKb2+CLSfH5bc5NEW+nTOzjUV4&#10;ND89xI5qV5JdDBdMLIU0HGQfNWJkIbYGckbsDx9S2TVtm+fif4ns2s9Sei6vdttnkY4oZk3b7IXU&#10;pnNau99z8b+UZ7PAkeZ+UqVEx5IzIGXJyi55ao7RmfzsdJvV4qEHBe85HEWGl4PBdJA2d/+osWbb&#10;Q+1qLUWcWtSiaj1FnmPGqGi4z8g1u6lEmxxOihdJDjHR71HkiJKkl9K/Mo4cKCIvoyGSbGtEbPcy&#10;hXvUviw5+iyIVvXSF9O/0gwOveAvH+rF4aAiNFcRBrjsdAuAEeYWcXp6CCEhDfYhdACenHCzTfNc&#10;fAMlmOKUJr3laaVTJhH7dGmiBTL7qftFTUIqhJsVM8/lkop7ScX93Km4WJiCVFy23OpTcZsZpgit&#10;Cgitz+ZDSsWl9BnCMOUqZ7LqdfH6JKm4tP9wbVBmo1buSWKtS8WFSUvxy9hKyXLkBeaEwBW4neAl&#10;U9RqmQVs+BwOBvyVaziWeWBQMgXVEo15WAqKx6d47zIPzEvmAUufr+Qr98NS4PISLj9a5gHTMfPQ&#10;jJwyC0uAKGLOxymzgFWQWVDAevn79m2UpUAKXzRMcKjz91G0vIt5OAoCmmKZwvaUmdTNt6VAVt0y&#10;UGJEeaSwl2cmjMSHo2UpkB2GfLeQCVaQzKRSAy3JgrJL8Zy4lFoKm+bc1fLMO5o6DfFJtcCXuZZ1&#10;wMYp+yQB9+V5cVm1lWPmaE6WLZh0l+DKDEbXBSPwLpUPVtNOVBeGIZ5JJuatg9yMKs6C2GXiBAXU&#10;EYtdm4nTmWEdsRj3mTi5DnXE4sNkYrYLqvtMygijIFMLOFNPLqjYRn5e6Ec5uFJa8REnybpA0Emy&#10;Kv7RSbIoOg8D6a9aPmXPEv6YQthf9EBxrZeDLEQd1C9wXZAD0dlIYUZsfCgn71wkx0ZcGd6CmIIX&#10;SqVI73hKoUDhJspaxZwSUukhGy4rRo+AYvorYtjsYCo2Jypals8e2DioaVgqdLg0jUfERQSXZVd2&#10;Tv7MtsFhe456LzTIYGp80UCUYhPwDLcgzP74h00JmRQ2Eap5bWOGg+LJn5zhyiwNqhKTgD6agIdt&#10;TrdnJOohdotqZ626z2xn2I8iNR/IEc0trhTCBW72mRz2yzMyHap7uDJ+yYTNoshU6kWLy8A0couA&#10;dofRG41iM6KaIRQWJbm4Gzhc2UELbF2IjAKadjonlgc/s3oSD6klBMbvgDkIER3dcPdXmk4zhy3b&#10;IPKMTIvDHiY1FcU0g2KWmfTOBVO4YAqfGVOgyx/LmIKEI1VjCi0UX8took4tqpmKhiRQAYEitBMR&#10;pkCrDgBwKBAWuk+CKdARNrwm4vEhfMABClJWBxXnqSUfgiAcokDuZfHz1r+YURuFnMvy5y00UNMB&#10;+z5WKsAyIQuLDCQsodgLT4AdifCKcjcsNICjQC7yU+RhCXKJnzIPCw/gNJ8vySnysASoBYFIkbAf&#10;Fh5A0FtD2dVFHpYgl8Mp98OiAwmjKvKwBB02fLmGpyi1FhxIlbCKPCyBgOXhWDlogO9xCcbKElBF&#10;Nrkip9gPMpszZJHKhhU74iik65HwOiiBzrIoU7PMxCq6lIEKmVjNTUWQykwsBQN0IQ+rualsVJmH&#10;pSCUqiy6rpIXUMmRsujLDKyiVzCwOluzHlKl9Cwgpys69pYL2HIBW6J80gvY8u4Z92X+XpxwAVnI&#10;OwXaVEp6/nPOZJVOfARSJMsaX/EgW9QRUERLFLt8Emct1uyGEyVXTtw99WLJLlS7Nz1P/ypekz4q&#10;Bt7uXe/B7il6oBzOZc2gTIuL8vy1uxtaodkN0nzPwP8SdnSDu0CMXYejc4cs8J1x4naj2r3ct5IA&#10;ArYM9RnXPj9i6MeCDT0hYQuuYjBG2EgCd4nRRySpBYgS16vguwGoj4Mo2N5TVlTXUFn5AfC/ZDhQ&#10;ewRZFQQKiAVoGSLqSSv+I5INkJN7RgeUOhxk1VUz3AJUO/QVMWCmh1smAtUI3t3aQDVRhaEUpo/H&#10;fwuvFotN25gm6Wg4DElDsX22dZKAQkO17ONrtjwN6cJR2w7Z5aBbxEL7IDi25bi/NO1umLZHEutf&#10;zY3MQxlCvtPcjPwCJoooor69C4xne4+pWB1rmW3R/bzOGF4IsjnKjNlSEY6FKU2byC0bcNyq9HZ6&#10;fjTOctMGS3nrwUSzxOz6fbg8+o9fUK4LyvW5US4obIBy8SJVjXLh4gbU8GTNQSU+bDasmQnkQrw3&#10;LfkEck3YyfPx0ScBuYYWqxycLmKigdonUTAO5SKfa2sGuUM6FumAziFccuNr8Hnr/GrN7DIH68gS&#10;hlZsvH2ZEilR1SrqgXViacmJWLj35fLNiIV1Y9kXD3ph30ekDA54wl5YTzbhdMWRsgQj6ktxff/y&#10;TFi4CgdSK1XJLvKwBLi8Z5oI0izzsHCVeOQBD0uAu1mGmSJZyjwsXJWAjmI/LEElDwtXjZSDF42V&#10;JUA4Ck6rwn44tAq6hEihYLA8BXJ+cP11NFoO4OI7xkIuVsdJtnA3dcjFai7Qb9zREPXFUow4McWt&#10;viEXq7y4hixeDclLzRCRBMjHXKz+wnrjcrhFAXPQWMIdy0LssKu6abEqn24SCJhYDa7aPVzBer99&#10;XOA0gCQXOC3ChcSpTQbG7y+xS3VRW3/OcFqMBQrkkic9Y1zc949G42TtJTROl7sjNI6XN+fQfgiK&#10;21AqU6+h5P1uPi4MbwcbJVRvVz1D/iwGrIIm3vFN3HYInuZhCUSQ3vGUewpAQEjztehACm1C1fwd&#10;BJf7IUZpRcs2lFBsTCVJTUv/pkbBphTHiI3F3cuH/UCuvZIgs8eHp0k5C8IcxGaznRTE1T8jMXMx&#10;U751GzyyfQ4k6SVPKh0aCetUT48sU9sC4D16eSWS+7IbqHS5aINYgjoQnoX/pYScrCndIhPSMsS1&#10;nZosBQgZCJZ7RsajNJSNwmqGG8g0IaLJJ22yUcIfHXH/GbK4jJCZZ2wf1jPMl9ziBjiAZu6jC3JR&#10;hCEubJQgqoTdskkpz9hUPGSY5lIGk+1DJtHEyFitZqokzSSoSDAKKJtbQIagPGt6GPi25Wwk8rPz&#10;4MuNTgpLmBG2rSe1Mo+2wWcr8HAoDqULd8/I7pzWvdS3DWh3GPXpkuo/e4HvLvDd54bv4CUG8B1r&#10;YjV81+KiXNz4ysp6gN+1HaoOwP/lzLcOIcjpJOiTAHjI9uabCImLVAI9wOQcgkcBqRzyQ6SpakoZ&#10;xkMA80zQTpmJ9fFzPE6ZiXXYE1ZYZmIp8G2ATnC+y0ysv54TrorDZSkqe2Id/FRtvtwTR4FiA13Y&#10;EeetS8BTNCeWRPoejZb176WAXDjxjoSq64Q9cRAdFUcKeViKeMotPCfxVNFAWQoGZKNxsuhcneie&#10;UkQ8HDgn+EzUD0fCJkA4GQ7OI5CtLLfu9bVKcCnGPUNmFRzs6+ni1LKO70A5xuyDbjglR9LGQMBn&#10;wMXqLL1Kt1oFbDzJydJ7gcAuEFhFaNQFAvvziyj7aBBKVw5OHhRb7AiF4nWGjUux3NQ5+xAUxbaa&#10;vk4x0fp6cmS9uyVubYsbYQWUQFEZqp5qPMOt2iXaAWvLPcvZftuzE8jkiGHfrIp0tHRhnXNFkV2I&#10;Cl0EWMCuHlLGhzTU5LWx+aN98yxST4VkKz/DW1XNaKB+mQZ1wXn3PdagJWodqv2iNrYZKfNM2oln&#10;VaNhCKXz9qPIAkPFMGIoVR/tMynvK0NFNQ1rGa6o+QvDEN/kMonmkwtXFaInbqK3+pUpsscPuf8l&#10;A49UQsBbJ5/agoT2MUgSOEUEDCoedcZP7Qa6yv8JRXon/asizlVx6eMZFsHcpHfSv/KuSN+RuBy+&#10;ByFlIMt872g8VKZzSeYElOBeSJg7aBhlDfnYxxzuhGxTmCeH8+ub9IG1Ir10QVcu6MrnRlewkQTo&#10;Ci/31ejKvKDQmSwkHVncGqV0EB2F7WKS4o5QxU8CrqTKKcWTeih29m3IR+OsMDQlFZQuQyvpnr0i&#10;C4uscEASEmuKHKwDlSCPIgdLUMXBek9VkT+OAJHLFMBU7oTznFas8XC2ip2wBBSQSzhBmYWFR9jr&#10;DzjY96WefcjCgiNhBIt9WS/5i7rggZGg/fZlJNSuXDqqPEQWGEkQRHEWLAFtzD0BW2UeFhlJaZJF&#10;HpaAruHlK8PLPBwwgjMVvjG8yMRRbMmxRcVz4Aji6rswuNJRSA5cNFwOTqlaoxzF6SKF9fKS1sbb&#10;EkaiLrgCaw1sthyecKkhFAXxQGXtgKVDkLrRJlW01Pit/kFV2SXSMUeeDPZK7mKg58n2aW0iMh+R&#10;GSaLEGeGydpyhAKYCitkY2j3NxDgyOVAaLeWn4VfIP5h8jqmEcfhPCjg7s/hcyXY5KBRB10UhP+l&#10;7h6ZGfzBL9ijMU7lgGtOZAJOH1G9Q6Y6ixlddSFzsm/9VptIQA3TDLZShBeZH0mAXM+So5SdxkVa&#10;x9aEUqR3jkbB+F/kszkkJYfKnIIs2yO5P0dlu9A00QctXSuvp3alf60zK3t9RQf0u3CSdxeDDFoR&#10;H8XH187jHtm1lt3+cGCPBgulBzRSp29QLcpJIYrP69DjcHVXn98k1vHWX80QOpTuGjnKZdMb8lq6&#10;BMPHYpC1wJLjMih9n/wvGXw2M5gQxdN97A3KtGt83rB2yKIzgspmA1MJWHIkDYfc+lmrJqN6Ai4b&#10;tJ/ELSsfQJGOFxb//QtucMENPjduAIMqwA1406vGDVasIKmkOV0donFhCTegJRebEgdloL6cXH6B&#10;ne6T4AZyZvn+ipgokHqCAviYDF734Se1aEsKUzshcalVnBYLj7jIwwIHC+rZ8hFnkYUFAuT4OGBh&#10;CcQ/jHphkYDkURZ7YQn47L/YA4sCcDpZ0IGT96P2WxCAPPpi2+3LSGBn2KM8yRYDCD9vX07lSsqf&#10;txAAIz1BB+z7iCBEle1ofCwAkKooF8fIEaA4wkzYULkXFgAYyfSM5sES4A6WYYlVwfn/VSrtKDI+&#10;tPUE68vFz7742ZGrLLZmdjezq1Ll635GP/ujPV1ZBfi8W5bwI093u45TbwwV+7fs6hqikyNsV2O0&#10;2dVtoEJjbGvz9ljtSmwHpSdnxFyojz8pAf3GDJezR4IieN+r5rYdje7DrLc76dyBrXyeGGWgpOBM&#10;8kfp5fR1THTyIr0jIG4NvElsydQLlC91foa6j3DnXHPkz7z9HfY5MbMuq62Ak56nf+U9hgyoGbwt&#10;6YfTK0ftZrBA2r0vJIJNR+9ARJ5J5+uqmPK9vDkdduGIX9dQsWdmiAsxkPdhRKHHbWMieLIb2We8&#10;oQkd71TVDFEORQvp0Ef95WpGQ04q95hnHwYgLk7gxQn83E4grOXACWQ3rtoJxN2jzZQSroBbKc6S&#10;nEBavxByIV5gg5ucEir9abzAcaUcf2aiq+SJS+e8QN45yPSlpih2eELhnMDkPpV5OC+QK2tGPKxT&#10;hyw3XNMR9cNSyP2jYUesWycZ7hETS8FrVsjDOnc5LJ9m/YMTckoRDZZ18SRSJxwtSyIRABET6+jx&#10;NXAhD0vB+H84WNbVq5t1S8GeeVFyrZ8nvnA04ZYi/r718dS1LSuGJZASKdE0OA+PI9mLwuRel2oJ&#10;IQerrVW9cCfIddLkzoNxtWa8TjmK04Xq4tlewtgvYezfkb9Fw/D48Hz14xYe8Ds9rcwuPX6LV/tp&#10;qhnoKseOtazAh4419Jy9CvFQ92518pzEudo8SKm/KG+nd468HZyvasa4xFwbZ2fL+tWrye2zfHP6&#10;9oyABuev+l/SwhFXkMPqYDd0UNMtH2/jzurkou5dPcmnJjpxe6RnnkPqp3AyMeTIvmfLIfCQzdUl&#10;cmer6bAG81IDcJGPD343z3ghT1ISDgYFD+vd7DLYliHu39W7gRFDji3JPNtulM0hAlWDP+O+XxGm&#10;fQj5FlngGLE9wbNVg0gIVEBDlN5OM+LnSWU15y8wMmG6lz1+Qp5svzN2IOUoQFLVbSiaiBwOlPyh&#10;rUIckGF3lit/zlNSxURoxq5Psa7ay8R7XJaU6StPcmfOk5keV+nyjEzAIvR4TD6IGxf0Ca5od9NI&#10;tsLJGuLn5IITXHCCz40TwLcJcAJepc/ACTroG7wZrDi4k2lpNcIlAQUDcnQIRqDj4gEXTgm8CW3+&#10;JEAB1iCkHMGhYzYaB3Pi+DuoAMVZUC0GHt3WmoO8f4cVINNq5gsWylyg3jmcXRsWcbG+f4+KIB0F&#10;vZa5WBK5Qz3si3X+sb0vHMBb5mJJKJe9nUMu1v0fGlQVp6jzMhdLIoHF0YBZ919qKoVMHMmC8Kiw&#10;J9b/xyqOPShkYkkEWop6YgEAwGuocBMysSR8Ph/xsCAAoHlceBzysCTsQ0c8LBLQyhF0NO2WhLCJ&#10;QBOxq2e9Qjwk0uPCXjj0oIKFVV2u6R5zsCRVk+FwgAQSlfXDkXCqXjxaVnOlxkA0Ha4CACcsxlys&#10;5iLRsukI5ww6Y2lQNqmheIhg6q3udrjTEJdshWwsTYrcCdhY7e1xRIcaqyEbS0M3Ds4Ve4pV4Fo+&#10;lgaeBnzFeNisEleuLRTwtWkZCpDxBdPBuFlFrtyKKax645OqSpf5dG4FWFAOjG47Kkubp5l6lMwL&#10;x43Os7e2Ice8IZwy4GNpBF6OpBp+zsYGHvJSwcWSSN5KyMUuBBJ+FPbFkmAh6KnUcDA1p0odcvEk&#10;uHkj5mJ1GqEAC6GuwbxYksoRsyqNwAFodMjFkqRzlWDErEJX9sWS0B7bUZ2ggI3VZ0Gdw85YknZu&#10;mqZi/p06oxxRF5sxFA+f1YwuvOHIuHJ34EtvNLQMclWtsgg4GlwtPE/xjkPpFrltVF6gwixzNGpm&#10;RdPTW4WuWwMcia7qIRur0enWvmDULAmSC3D1cyhsFACSRy0dSAZsLAmWmhnlw8PeWJ1OIbYBG0uC&#10;mhi47CZmY5WaUa5wHUDOwDYAiJgeuwpRs1odbwHkY+cxHmZcfBEbApR7kWl69n2iRcCRDGsDrYkH&#10;zCr00kNo4gGzJGwMU65reQ0gjDz3Bm4ArNuQj6OpFDOKbt/4zBMCe2I+lgYjMK8V/bFrAOIWxjW2&#10;bgm3z21DBbGhQm0o5CzTIEdn5pjfst44mm7se74KIpgfq9I0P3wjQMDH0gBH6nHlZygHVqdbZDst&#10;sTmIajjbGFRCQHR3WR63SvPW05xCTQC+LnHMlzjm/1fjmDnHu3gRJdZBIL3bce2nzBeOuWOlc9zP&#10;kzS6OcSRp2ThymRnrDGOPNeVqgo/p9s+HHk6Lq3kDvvAkTMQT8dmddxhKjjy82LnNVt6m/cUD1jH&#10;nbx1yx2/9WCxqvEaiJ654/dZ5NhUHXcXYxBKXbeTOvw+i/tO6rrzpK7bSR1+n8V9J3X5kL5y4nZS&#10;JwnO1VKHPG8/8udJnWZWb/N+ntSRg2jnXQ5sqxuvqfmZO36fM/Lkzznu50mdRmls3M+TOo3Z38jP&#10;kzrkuPvGnyd15C+5vp+31ul549b489Y6TUnfyM+TOk0U2MjPkzoN9cnk+H2O2JB3Yocul9CrU1gN&#10;/Nm4nyd1mr6ykZ8ndQgl8Y0/T+rIind9P0/qyDh35E7qRO8/ohqJejoUS6aO0lEsmTgS3BDxQ3T2&#10;y1la3dh0dKiF5uP64gGFLSEzKWYL9yevOjQdzisnHpX0UA6vhZJPy5O0hZFRPe4xRIUT5tlRJJTl&#10;2aNuP/7CDxu+K8Q0SI6y+aEcUdfzXBFCIJsCKqsCtLc84b/j7Fo+24+L7PKpn/YhH1gf8kzBUBKt&#10;I8fU/EE+flaS9JKPztGIIfibunqd1DHFHXitXlkiVTjskMgFQDReDMQctu6QIRx2VVqJE7QfHcFP&#10;ZwhBDW6w5OBaBovrjICORNxNe+qp9E1ARSY5yGfbvcvHyfwuB1HJ19M76V/5rhwL87tprUsvpH/1&#10;RT7dPXzRt1tfx1Gdls5xsrlVaT2JasuFPkwH/af9L2GEsdXdGtDzyMt9FrschImcNa8iW+AeH91W&#10;zzhUPQUk8sfNhG8hgijniIszzCOpukryJTVnj6b7qG+oqdOusq5mwtS5lpRMFk3kAknobX7Gp74i&#10;LHSYW909FPcBesmEyIFErRrTCURZjnqdtlz/Y5/x+S/TnZdx2q1rrz1cm9VHGcopLH8UUaBULtNw&#10;tA+lmvDRoHoRtjS57DP0Lr11NAWWhm6RdwKGQ0gsbdJCCnZyi7vRWORa0ntHLTzi2aEWUEqjpBus&#10;/GcR8qI21nZvWpp4s4FtD09WlkOeDTBOXb/55NcONoQQK530k8+e3EM+9JWHeVuo4gmEdNKLrPR/&#10;zQSb+tEtNmOf9oljNow988yRyHUskTqnUIIE+1qO2EeRQUVqOnNlIfOMj4HkEULUsl3mFuyjYUWY&#10;+awKPMEUsOMmKda6KPjuSeqve3TSuyS0sgpyzAa3b0LKb7KZ0zvpX10x6ZD2pC/pnaNeIBpaS0yd&#10;DAyfxfLHlq5PNV6Ez/bowyHpR9w2Og0cN/NAcdmqcCcZzXxgy02Rc9hDfUvdlCZKzgANtJypKkl6&#10;6ah1kjjAJAv2brdEop+6mKEoDewhO92IQ8EBLDdPzlUPm3fEkWSdbsFFK+muO5hgZkA0sVse0jGq&#10;f0iHsUqZHgaSJAerQiN2BLiBpjQmiEJcAY1wIygF3LVwUx1U+14xPqb15hmH2R2OSeIsU8YnpcxK&#10;DkCVJL10NICGBDH1CPU2Ldims1+nyUe/82kps8LqjUPQw9YdMZxY12k4BgyhD2vH2k7JufRswAm2&#10;awyfm+ozOg49ZJh6KsPBZ6BCwkebFcOR0wcGhFFgnzGjIUsqNrLW72X6dz7ZPGzU0Sgo0YKyNG7X&#10;lJwMHgE+w7QNEPvbPzsR2CNmYvB7wrQrzjiJE81j38/1mI9EZfzIoKtf2VHoAHXzhHJC6Jdb21tc&#10;dKkrAR1sC2yYmiPHo0J5nlyhZCDV9KJe4gSPfB0zd5DsFQswP5xxQSp3JfPko1J5yCegh7PoRUuO&#10;PYWGTzOVJr11NA2GpltQtsEvgfCzUKKSWthhyIBLu+bT4ac85DPNmhbyQabQ8PlkTQvFFuNG9Fiv&#10;nWPWooWaPrIBAHkM+ThTuPHpYUULjUG2fdCupvcPz3cYBfzp8ebldf4fhjpY8J9ffnn38JYAhe+e&#10;Hn/x5v6ex+z+3dV73PoATxvh+zePX1+/ur954SS9dw/5pcen55ef3zy/vvrh5v7r6+eH+zffyoi/&#10;ffNy9yRc79+BJ2UUPD9+8/TTn9D//eHh2z9+83T19PBCiUpXz4+3v3iDL/3q5vnlm5unG/7jD3dP&#10;L7/Gf17dP6AdD/p/11evH57+dPR3ev/ra3p6ffX+iRr8/Lff3zzdXV9d0ko+d1oJdpsgrYQ3mvq0&#10;khX3xCrghR0zLTQpq4Tu/yH4nbJKpmZExK7qySfJKqGVlkJLiEvaWMtJJRSKw+3QBfHkbZdPMjcI&#10;EQq/j+7l6AONxC+zsKEh2HVRxD/qgqWARYwg7qgbMPRyo1Bsp4+7YSnIdqUwr3I/YORtPKr6YSkQ&#10;6Le0MRPYupnJBByQQnzK820pBP0MewJHLzMhlzqeEUeBTFGEU0bDBdXLTDhLNeyJpSBzkKsGlucE&#10;W0BmwrZVyMRSjKjTu1KYb5kJdubMJB4q+/aI+6ARBRQxcGkhlNga9sJRAHNbOIa03A1fVQKlmimO&#10;uCxbjmSc4EZRmGLAxmov0lBHSH3Ix9IMPep1xSrv0kPYc6PwvqA/Vus1cSPsj9XiFrXU+1gnCWbJ&#10;IsO5wvGwWT2uW+nJMc5c/FIP8+kSz5VRx6pgDUwZdu3tBDFZuFXEmAlLzI4+mbBVxIK7Zc7s2VQT&#10;iz+dibPfXMVZHJJMnLCzumaLw5KJ2aOpbrbaUJkav8Uor+OtEPFGzo5tPXesN3a+fPWOMLJGce+N&#10;+3mS9lnjuWQMPuK4WFdQOi7Whf7ouJhXKB7ENHHbQXFykhPOSKW6abgPDuSO/OhpgjvPBPu7IID/&#10;6f0CUsyE3UHhwoalcCGDMQlTCFIDOGpEhQSAsp8kO1LasT8PYhOTH7HpeMjNj8LWPjEElSS9lP6V&#10;zrDhJ52R4+zkr/72gebicNDIVmQSJDgDQ6DvJ+cdh1ezaDolGnjkhM0/oWOz7rArRwyBH+CqeZrW&#10;YZ07f/iIeyAU7h0pRd1hHVKwhOjExDtk6IdjA83EYNuN3VHrcF2CYL+Yqc7f6ikw0Ui547xYplHS&#10;v7PFdtioIz5KBKgZg2GGnEWdO7kia9Ohbly4RB6R2VbNSs5xiXDCiRHOJCw7lnl+htM23186PZUd&#10;Rgy4aoYAYZNqnAxii3lFMRPuBg4CJS4yjaQYfSIbbMtVs9TbOOizPQwtf2OJ2Hj8WTyZfZiFeSh2&#10;3Rk8kU0l6oG63iS4ZmBbxPFrrImc3ttnbAtKN7FAJFffi4n/JeqNkjLprATGpET3pbHDkbDeDutO&#10;0U+XW//hS4mWC5b2ubE06EiApbH9WI2loSwLtFbMbjqlUIFPWFrXrtOM9ZWxtHFtso32SbA0xJBh&#10;b4LDqGxYr0/gMVehBZ4sTlPIkaPWaGtPSByiBvWehznkYiE1HHL2nKRV5mIdZpQKWzi3rdwXSzIC&#10;xOwpg67MxbrL2OG4TkeZiaUYEQU1MPpRHDDrK48IaCJYoszEUuA8fwZgEvXEusrjOg6UqV1mYilw&#10;R9bCifrl4bIoGd5EJmTExFLg/jacH4c9sSgZ6hYxulLuiaPASVk8JVD1DCwMdLQWdsRSMBRRnHJY&#10;Dvn7vSZMlvtgKRghiybcIWS4Vg256dFkOBIOOgsnwwFkLeyyWK48CaLVOPW3LFiu4AruWKtYUqy2&#10;U8Qfp0sHXKzyQuRRCSUcMksy4UyfL0sO2Fj1Rf09WJkxH0uDiFKYn/HcWA1uR5ydxCuLg9TgNsHj&#10;jPk4JW4RhEQAYVmcKXoxawCK/I0NZbMH42b1GJ/HKhbzsTQIW8a2F/Oxuly5T7oyLQcbJVCJCx6Z&#10;UYkqbA4SDzcoY0zZvagiFtwiE1/wyCizldZ+O9xi39UDihINkwccizwsynry/3/xyBhMxVLoRv48&#10;/LvFCufIz0PANaljmziHgX80mKq7AIOpYhEdgamyyHI/ZO1U4dkgVe/tK4xAhTMUgxlgzvugpwk2&#10;rgjlKQQmbonwY3cjCWsIlyLkEia9Us67VBdcuYPjVHnI/oVHUshJ2T2k8Q15AoHRuFfxWuxXKa5U&#10;FkpU8EQein3GDoswZEekupMIX0W+KEnV2ADXcYAQOyj8DEHv+WJHxaDJeeFn4pRUM9w+qtkxBmUa&#10;YU7IsB3cm0uODDMUB+WQocdSYWKQU42+ibuhJOklPxvSrZnrFhMJLtlAWgaRJLiKHRD+HAIIUYzj&#10;+JkEk+qCGM739k1gxT55CICASp+baXZRuBX85yqpAravIYzuU5g5FbZ0WpG6yn4KM0mlp6v4dBnv&#10;RSYEApLN4KF+iQKPdL2vG1d2WJhZTn454ZbmTFcDcj5kJtinqJlYBLrStPbIS8MBgWnZFznWEpZ2&#10;u4tkhPvBZOJVKB8vOP5XWq6UDoGQwOQtOyxemnwwIgjRZ8KwHyIjwe5FNb8Bhrj0D0G4zU5skZog&#10;gyW+hG9Mxr23h9Hgs3chrWSnQVuZpuhwPLB8qipOAL+QKGkmgKx7XdioYLePsEXuExYF4cauQ/WY&#10;dIhO00V4ahCa4oJoEa+JOE3+7LisaIFtkPgb8pDdiHqeWBlUMgXbcp9tkJyoPAkucgvIh7ZFP5oX&#10;6PsCfX9u6BvKFkDfrCz10DcK9SM7gtUJpYOnFA6esG+9L0yuMSN8LHl/nwT77gG6ADkoXkrmkO8W&#10;a8VKAAUfV+keVka+q3hgCc4gCEDsCcBJxMPCWjC3qMJWuR+WAKENVKo34mExLdg7KP0VMXEUWK8X&#10;Qo3Kg2UBLZgijLWVe2Ip2qFDpmLIxCJgKDbacORa6Uav31uKFtn1CwXilXtioSyktC6xbFkK7AmA&#10;lyMeFsZCzObIoX7FjliKYYGgRCws6gXTnovRlSfEUlSxgMJv8o68Qo5SLvbCUiA1Sa57pwXhw0qI&#10;3TQz4WjVIgOHeaNOwBrPhQOwOQI8Ug9HgUoKDBKXhcoh3nVMnKafrlgw4S4Q5AWCjIBA8bUzHuTg&#10;oBDLkh09E7NRQK5DFWb75wxBSic+JqpQViG+0EzWryMgjKwGMYpYf9XH2GCw5E+JR7m9zbaDvp3e&#10;8V7CCQXSn53Li9up1R5D5WdEJRhnjOwMaRXbD8rHf9//Em6GDuFmzr9fECGnn4T/45E7sjjUMiRL&#10;opod0rhzFRoEKzl+8OdRSoExHLYcbPfY+tg9O/F3j/o39DMQt+OPbnGVGE3KiTLjyZaI0LGFUd1D&#10;JKxq7CwQg9Y7i2wV8EdRqAdvGX5slPAjNjaq2ckFM0zYr8BI7DcpfEJr6jDGa59tTSGroJodckY1&#10;UO8LgorsF3G9rXrJJ4/YVOE2nsUMlUcUOgRu5xNBtwhN5Ld5SG+LxGRjpLprORwT4Qpet0R+gPpI&#10;/FwC2+TPbI9UMxEaJOP7WhNYUkSdUMgjxRjpatBpaQE2SQ75pMVkRyAOkVKkdy5AxAWI+MxABC0C&#10;ZSACb2DlqwcikBu/JtwYpRsQqc8LZwIiEARCWesUgwewWkBi7A2fBIYYBhyuwLUmHoo1nmAKDobA&#10;hW24VO31VW4JWfQ6HsnmcuF3E0BO8hSLHCwIgQgJ+H0BB+tnzFiiwj5YAuDpXEq82AcLJ0wIUyc/&#10;sdgHS4BzAMZqihwsloBJH8lnL3KwBOQiFr/uQASySqKvWwKqjRYxsAAC+bjFptuX2UaKvm6hA25N&#10;wMC9z4MZjI8FDmBSIqky4GAJqiTI4QY1emYJ6vQMS1HGGTroDQVXFefBQQ2QagbJinLkcIMBCQGE&#10;xJV5WG2mVhFqWeZhtRMhbwNhZGUelgJ19/g6mjIPq5+cZxTysBTdisIcYT+shnLiVsjDUlRJlYuO&#10;o7PxcGFyFDBvkWoezYdVVz4XDfthKbqJ1CniYTW2R82wWHYtBbKdGHstz7nVWSh5vE24GDpkuuGK&#10;n6gfVmvrdNBSnOggdvYLRHaByC4QWcPlhB4fnq9+3EIwf6eQTTI1f4/fMJYFGiM0CzBf8Q4KrOmw&#10;ozfy8yTts2YNx43HIusa/2cUpRc3Hquea7wDZmUCPwLbFGuBoE3ZEY6QTXZ2uBVsXangbMjmEb42&#10;4kp6GXYkq/pYDXgFikni7vjF4Yfs9Agn8maSiMZhV8OYot4I3BE/UHAP9nL4k/ggYlYMtmYekWdT&#10;zw15yNhTMSuIPkIwi/0kZ1vTow7woEMO2RliKvZyqrmNgAQFHhpWX5oSCVqane66xT4RM+I/k4i4&#10;AUyYj4zPhrymws4gSK94QiFAGVWZ2H1zFMNaj0oQChddcQqt4Tbw8JEvomOUWpP+lXaw8yETa2Yv&#10;vXPUcliiGjUGuxeRcmbeBtS+gtGDecsinuC8Y+n330/w2c1Xm1ZoK8m7kFknr0F7tL3lvyM0qHmd&#10;knoRperA1KHLIZAoMuSQYvYxmBP7DofylUZHZ5I8BqEgT6A42lJhgGeGLPrdu0e9QJazltDF3W0+&#10;rRtJbHpg0c+qeGm02frnNrFVf9iLQ25olRwSZLr0SUSoIhKTmo6S2h6qZT+AH7F9X80NMW9aNxUX&#10;pntwHeJCVdRocUDtCIe7S6QkjyFZ+ofc/Az9H/bOrkeS4zjXf2Ww97Kmu6enuwXTgI4NGQcQjgXY&#10;gKXL0XIpLrDcWc+MRFm//jzxkVkR1cWKLJP0hdC60LA3KyoyIz8qMzLeN3R/ry/TffvM6vlZ3afr&#10;s7r/Xn92cVS297XRzEJwIzd8d/f2fz+/MnYYz6xwL/rjsnuQaMM/xpLPf/7un5/ha6TzoV7U/5Tn&#10;3z61//zm5fm7/3x++frXQqlI0dPn9xArsql6e2k//vmN3xR98/zy/sOvf63//f75O3rht5///ct7&#10;ebnGL0Pr+B9//c+nly93whX51bs3fJ7/7/nfv3368kEfePoLWwJbbeUBe1YkPz//+s9vz9981ELx&#10;tBpppHNJfv/6xfyv/MfdX7/79Pn1VzwD/+Pb25df/fKXr++//fDd0+s/fPfx/cvz6/M3b/9A3X75&#10;/M03H99/+OX3tOyXhALd6399eXl+/+H19ePnP7VKuVsXgsqPX3/1Tty2hTNY15hhZzBJDrnmsl3q&#10;AiCbyx82G+YMlksVQnbNPD+JN5h4V41WESW+XF85d5M3WIPKOSFPVancwVxEKmROG/KDOqIHScm7&#10;Sx3RHySBQ8ZDttaOKAEbBNTrpZLoEGoupPWGRAm5ytTErOvWih4h+KkVir2uJEoMKonOXl4umeMJ&#10;IFrt9ygy1u/sF7p3ElaR88DgiiKaGaPsk+gUshzrVUOihKT6KFVEL9LY2IoSGszVp+rS/Ej+oEcy&#10;fJR9ESUcib0+qJLft4VyrXZ3lhDi5NJOyVVcNyI9zjlLaQqKZsRJO9aMKNHw5IWSOGmHlsREg3g9&#10;N9h/3Fx6bVs+Fodl+9zupmmh12PCtn/uwjfgbekVY6vGRr9bjLnvR9yxoDk7J0zi7Vg11l0/q0tP&#10;vAZ//fwjHEv+UdSgOVvFl1xLskyoDSPMbjodtxOJn4tlD6RP695mdsJZOhVCLu/p8YiGPuazH1Tw&#10;sLtJ/9kuRl7Xjoz6tZqViUVWPBfTAdm2EgO1m9JNQILDWTzW4Ezwvjkkrst0d+O1k62Rq8q1y7/M&#10;gJL7wM/kFwBmyfVmGw19q5GnBXPYTkfLYj9lFfmXKxTWb3N/HIlfSy0ERPLgMBICunIYV6jMtjxf&#10;0Lc9tEQA89xhwvvmKf1kcCa/nWUjksGwKYkZQSCepbc5z9oIItzD4dnJNzcNrPFeY5MJilHqll41&#10;ZRCRD3ocO0TgyVEVgU1ozz4Xr8CegnrU95HsMKdaUdWi6aApInz1S9NkcVzcwz6vYnP/j9WbaEIL&#10;BmrmtH/Wzc7waHcZXMypq9nEmO7H/T2pN8Mw740Zxa12i8VZ0dasmxflFlL3c3tRGMiFF0XX+GEv&#10;CnSfBJratoQsRw3A3iLqJIuX5Mb+eWjtJAfrg0RluBqdmet+FLyiwlFXsg+FAzWcC7C/llqiJ4Uj&#10;OPi+Uks8MUE1IfCzqi1J5J7tTc3YFA9Z+wvZAmstUWRHQkANE1zna4quEb4/pJsq2xJFLI9SabHo&#10;GuGSAMd5qSWKmNui6vzoGhlUEkVOkt60bEn0jcAjQsKnsiVRRCmhSyXRO0IuOu7USiVRRBwq670e&#10;3SPspEjVWCqIIupYqHQk/wgBvKfaUklkzFTJRwLd73FAS5zy5qUs2xLnL/QPF4nFWl+95NDWnXvN&#10;5bHeK8lLwuECeppaTZzzmsa27HyJ0eg1k/xmxAaWrYkyZ/LM1vSMKaqO5YsjSa0mzXomcb1MJpI6&#10;EjEayWjRN3Heky0DUp7aanEacwg4j3xboozlvKz1xJkseV13A72TZDQBbK0nTmgZBbj3y1EQZbAB&#10;l6OlHjmgTKNNuLPrGZpk+CizAtZ64qxuCO/1YSDUOr1qo2rStAZbVveOxMBMajSNfN2aOK0b0Lto&#10;TRSBtQeelFpNnNYkvhxYCeQ6fGqNJgWt1cRpbTljy7Em28+uR/KrEqBfLdMSr9JlzENQ64ky0ODz&#10;va31xHnd7lSK3oki3Kmc4XUumxOntSberFsTRR7gaYeFtVQTZ7V8dQUrUrQmisDYQJhHqQYK+alz&#10;6g9bepyQNQ7xtYo4oXWTUjVEIjj6iDmyqHObWNlLstl3GfFa1YeMJEKwyL1ec67vBiQ3RFdjtz9l&#10;a5IIzSFTXtmaOJ8BvQ5saEkYGGpGKlqIqks1cTpD9PuoeKH1USbMWJMFSElC3Uo9cTrv2EJpnrJC&#10;T5ThaAoVV60nzmeacz/wIRBqsd4evLLwddd64oTeaZLYcnZKgNukB38zx63SbnFGY2rjOy7slmTI&#10;IberJ49E0/S6sV27KDvOup4sM6gnTmyJmIJIvpo+gjWe6jaoJy0Gg3qijJxUB2ivcWCGutnWq2xP&#10;lGFlA3tdjgO5Rek2GBzXSYZIu0cFTa2vbuKfn/RoNua6f6IMeWIIIq7bE+f24JbgIcocyeJ8HtAT&#10;53aLSimGdRSBs5Jbqro5cWpb4E85CqIIXj1iJGs1cWZL1hplASqaE2UeD4LJLfVIOuxpFIjHqv6W&#10;JpnB9ghXRdfjB5fKbkmG7JUcq+r2xJmNqSEbLUc1t3NT3WDW5aKv1hNnNldcfLJqPVFGgucHdqBy&#10;C9vtxt0QVL61niRzgqKx9qhKdHvQcwJFWetJMgTjWrrX1ZQOQuAZ9MgpvtaTZGCAGzggENEe9Gg+&#10;91pPloH8c2C8xbnNHpkovVpPlIGS+WFgVyX355PdSPem3Hzr60GSwc3Gpq8c149xPRCP0b5eD5IM&#10;2HjcObWetB6MzR+5be424KzMdKj1xLk9uB48RhmOCsS71nri3N4L5Y2gtdf7RxiEe3vI7gDFQq0n&#10;zm3Zv2ooXqEnykD4DddwrSfNbcnBVK87ggqY2jOoJ81t9i04Aku7RRnCT0l5V7cnzm2yGV4Grr8E&#10;edTbQ05BqIRqPWlusyI+1tdsQrXb9QyeSiT15SQzdp2XZBbu825BgG8f/nALAqxC8RitRKH0ULoG&#10;tBqLpGPYRuGOOxyL4uPjFKX/joIAa3Aqi3hq+7aAU7kLSuLbQk7ljieJN1DHWK/vWEmTeEdkjfX7&#10;bMgR7uXhT2Pis0FnNMoWdimBiLRhDZDtAV59wPN7i3a544ht5/cmcTYjSXwbmpwcx1l82/rm0Lup&#10;7dtGnVwhpMpvG3WOfp20bxt1jlOexLeNuv1s1PF7U8fNRp2Fxg2POvG+R9NZ/tdx8dmoM2rFcfHZ&#10;qLOsMePis1FniabHxWdrHe7uLZb3fA693y0/8Lj22VpnmbDHxWdrnWXsGBefjTpcyZvaPht1hpkf&#10;1u6JHbrp+L1Fu3NFTuLb1jpP2jKJb1vrxEMbp4yFnI63fTbqcKpuavtsrbNMHePaZ6MOF+gm7bNR&#10;Zyjwce2zUfewbdQ5tn3quG37OnEoxo4zWonhyjsPbtc+8UsMbQ/E/Ze0bxt1joSdtG/7wjrMYhLf&#10;NuqclWIS3/aF9Xw6k/i2USdetmS6bV9Yp16YtG8bdY4pmcS3jTpxW8XK83vLjHPsQ9femRrGtsTi&#10;ZErat406zz41ad826pylYRLfNuqc/2ES3zbqHmdrHb83WX426iZ+h6H57pmNpspvG3XiRUkdl0ad&#10;LVo/AszlrrwiFaAFcGtFzJHjBpzwXEtYEAjLT54uan8Q3LZINdwHHCdnR3DhUjvkfHYWym36NES7&#10;dViJP+EiW5jLxWQW3B11Wuy2F0r07w8VasD2uE4NCdfX7nD0sa0I7SSI4QQ8TSpEXBsxx6lQw7yt&#10;UMO3F3U23Ilj5TRo22T0GtVl2lOLPXGAU8aGsWTEswNt7wmNz9YXQkPE0TvU3sKqtcyAVD5xUj80&#10;zV6/6XUaYT1UPQaA7WeO9xB9pxpgUufZMbhUqJ3FY5spCGPqq0Kq3ZI94NFR0gg65Yy7PepjWELW&#10;re+cI78sMluL+tpdqtrhypZoIFSpULM68QkMDKs7F66xChagrUUKXFqy+VKrGEx+hIX7S7fCTRkh&#10;LsKRIWNwjo/TQG0r2mRCMuL51/wqH6JGZVv1SVqZWj0VGapytGmT3BW267gj8Zxq02CmaEgN3LYi&#10;STAvRbJgln32yDSwLrsCTEKH772psddRmwVwq7peNqSOgOSLU6p1wdZzZDsi+NpeKrEzSaGGcmuZ&#10;RmgPt488TfdwsMl4YA2eJVIk7tK9OCQ2yNkoLKjb5FrZUAuBNLRUAVcvtRBuayFzPQ2XUGZR28NN&#10;jJKGHI3rBqEXAj3Q+QB7W1pwLNTbCklWa1PzqpV5zbOwbZPRaGyvZ3sqDzlH0BJQ7jlUd2fC1nRb&#10;0Lsd8hXfc8E2d39JXw0L3lZtFtowbBXW/mNLtArIxM6MXeeefO/mx7HYaHltL9RAbtcp8dmLOlt7&#10;rYVThovpfRiyPdT+2sN8K3zYAX8lvmHAgtxhOhJ3zzctf9SmBBTkjzw1JndTFco0anqxKUtdFgQJ&#10;gcxDFVY73+GjTowcjKeB1mY7jZ8eVogWiQplnHIdeM5IapJ4uAPDgqWjQgu5VsGpsBrDE8DaoqK9&#10;lq2blgxi8VWm55FuSxOJ9DewQFoh8R32eW7jaYJlW2z0sEngN2OqiEng7QK9Fps92ZnvxX3eh2k4&#10;tclplPSiwtZWn6ESGq0iFvE8YBDFmEvl4HbkCjdWztYbgkAJKFn4dw14XqzUkuH9Zazj5rxoZhUe&#10;F6sx8THmSWxFHQNtUc/DqnQvoU3S+OJY9QmObiHOsUzjpK0qGv48rI/bct8vX7/UdodWGb7oack0&#10;CHmu6NWQX7IlO0F6ygTZraetmODF7fTIF4MfsYW23TC5VjakcGKA4IA0y+oEaq4lK+eA0mC6Ph41&#10;itpqqsHRizadjWGNiFYZC3R2mfbUkkEs6thkID3MZrYQUSuE5iETwIZCCyxYrOGiTo2o1tdyUrnP&#10;S93uTFpC6yKya923NINuFY2RNkkNfd6gs3+B93yrcu/KZ9c9vPQIkc7y2jaXLF5adU6FV33fbGz1&#10;tNjna5n2VPvbnpYI5v/B03JiI6kWlaU+7Z1LFt9Tc/eEEiH6kNkf5ETuN4nkYXrIS6lvOmTkW5Dx&#10;sMUxaZtPRDCSDiwa1c/O+lqOMvnzGkaWBRwP62RqPrbDJbFis6PWAyyfvsYTkZszghnWWfvAgo8X&#10;dTYbtznaaUoskNhl2lNLPeEsNbqSsMXHwxuG2kQJ8ygcpz9UptHEi/Vb0hheyrbCyGvb2J5WoMc9&#10;U1E9db2MsWDfF4vDHVZIFCXYDDUlWPDT7MhB5zp5jYURx/ZbMLJLat4fG9q5WfmXdwVhi+4tX3gt&#10;9M5wLovNFyqkgclWqPHT4+3Ed9B07gRXEpvCoeuhMZQAvM/bgzCpLPZ4UWcbRr5IaMCx1tPiiF2m&#10;PbVkFfx353vfPpAVN7N0s/ISHWov5FCaF1oLO9ZCiyZerOGiThZQ92M+4OzLvj6LMtbXHi47VtZo&#10;sliokcWLOlt7zSqHewknthdqlPCAVaIMOzHEwxSECxx4jL0QMuns0WB/zY7UCjVWeKSGGiBsMhAB&#10;d56n1o4lG+IhhRLDZGQHl0aWRQJboQSQpg1mKLTo38UaLurUAGN9Lay4khwyWkXWYfsoC7vHJe2b&#10;DhoyrJIWCTyuc0+iQt/Damx80rmD98iMwL7mkrmnLXzYdGpU8LhOTip+liKb2GHmD2Cd8JMp3NbQ&#10;PMUKhTlhEcLDOvfiZPJtp8YWp9dytPHlkgo9WDBGW4QtrNjaqdHC4zrZzPn6TSQvJGVJp0YR22s5&#10;+EDuFTrbQoy10CKHN+iU4GST5C12sJ+aonsLW4XZgWXbarixSWp077hO3GG+eQIyJE7R0JQwYRcK&#10;NfT4f6IT6Edj8388QtuVVxCcau1rg+Mg5wjFycYIcwtJdPFwO8n/iW9IJWGomCUseLjnysULH6Hc&#10;T3stC0k2SY00HtaJNwWzqSR0AJLvIdgWNLUkCdAtHLcM+TMfCjceDpCEt1hfy/0Ev5JOzovO8C+z&#10;MXsEfujiKq92N0KvG6HXz03oxYakIPTSeT9O6MUZ+d4/IDtJ/eXOpsbotZcdOquKMHqR6Hbfb61/&#10;El50HOj3yk/lanQNWGf0sg0MiIapNkvUz3z6O9CASjO1AWisa4kinFjYj5VaMEzQwp5X4GfrWqII&#10;R5ijooHW20KfT1p2HKwEnLGuJYmwbVZM2LoWNp9BCyhMgSCua0kiY1pY1bsWgSwea4tFEccSVr2P&#10;x2Orliiyxyl+FDTYusXYjkxaHtlT1mMsiRj6v9LCB6tr2QO+hJmj6pcowmUb1yZlW/jCT1oOMMoL&#10;IHC996NIJylat1gi6uIMNKImyXTeuEJPnMs43bhSKJuTGMEc8V31TSLrIr8EHolaT1wBnNSm1BPn&#10;s2xUyCJbdc+MFczJqgq7xRk9qifKGIt/2Zw4pXecIECwl82JMvXcTPRe3H5zEqlVxDVgQEWczPBg&#10;kb65bEQSUdKU0lZxMg9qiSLmFSznv2wB+gIwqCaKDE6YxNDF4R7mxMpmSUQZYAQHuj6OM0MX/rJ6&#10;uiQR8xbWatJUftR03OtrZuL02qnXuNaSJj+e04HGRBG7+a/VpHk81jVRRPgmldCn6Jo4jx/YzNTb&#10;DMHj9LE5qibO5RNf2nr6S9DTpAafL8SD5UCLE5p7ELgEyvEcRbh4HVKTZzTg+wE9UUYck5o6uOic&#10;NKW5+lZ+iGJIR5kDpEGK017Xk0i6xAtcL51JhO05o7rsncTStYfPv96gJZEDt2DKgVS0Ji4DkOXU&#10;81NOVH2oEdNKGFHdmDynR9a0RAX2QKQOLKfViM4kXRci2MoRnUSIJeC8VauJc5psaUoUsz7QBCDV&#10;jYYLWk5bZWvinN6N7dHF5df14PnBYV7rSZN6/8j1cm22KDM6COKkHjw9Z1ov9f+n9nDBe8ui072l&#10;Q8H4fPfwh/RY/G0wBIZxFG6X7IMAjCysLmmJGBiqNgMuau7Bd0PCjLworD72Yc18I6JwAh+UUGaP&#10;sezm5jeOomHdcrCLys21Oy7OWp3E1W08Ls6yncS3jbRbYuxpmt0A9MOj7gagn4aNhQKMm2620N0A&#10;9MOm8yDjvlDfAPTjppuNugygt9f8CHye76wFn+dnGYlCnHB3LRBIrmP0e+VxIvadnZ7LF54uRViU&#10;o5HxS+I1jNeqdvdirwQ0YDQi/d5eL2asUC9c2nc9QWtaOEvTJtcsJqPXJy7TnlquIXAsj7xRMsJU&#10;Q8JOHEElQZg55B7aea5bVNtUKL2xVkM2/5K+mK9+kmk1bH+tPXYJYu3pdUNDe6r9vXraLilmrZ89&#10;rQcefbcHPlp/tqfaX7esXi7Y03ppMHt3brPL6FHHZDrysHevOvitkGCoHJJl3n8rHMXHRJlRzCKQ&#10;UfifTQ+VnQXlECXUCunpHAhk9wYm2bE/V32/aBUyyzkExqENerHpXXg54ozx15LHLEX32x2CFxLi&#10;1vf3abwt6SSnO6GwLqlRklEnUBuiYmRITgCo1k3m558VXrUzj5UgYxnr8sBarKBeW5gaybAU5yDm&#10;xa2pZQnxYncD079XtVI/f3q8VXuxRvcEJ3LYl4mK3ypWiKSJHoByBUtU57gKdaBgUa1JwkN0s7Fa&#10;FW14hIfjoGsPtb/2sHrQtS7mGJ/N2PywxI2ajT0YNldj0ULEUdq6yexlDY0mOgqQSEcUoYc5FhNA&#10;hw82i4s2RVlB/mXN+YV8LeydJ27G8szo7wRYa1/HPoD74DFXt1sha8i/TN9kEf7rmOO79hdcMloX&#10;8zjHpk9mn8qKMaCe7tnrEGk91P62MYC/2h5W//Bqt6rX+YcfXmo3OEEP+dhLBFcK6SKyXVytMicI&#10;nMtx20Rf43nWQnMoL1o6twUJvMgmo87h1caoL9geVhfv6sPq0bWH1VE7e3ip5UwpUA3SOgktNe6M&#10;NowuLI1eRPRZMoo4da1IfbWLzV5S9wvJlGmCXEHk9LIHQcRITSQkNoe4TePSnLbD+qZB+8C6Bf6c&#10;mdeaJyHT1rF0yCPrXigj8MeRyua+XVSY+1V9tlZ/dcW6SHuo/bUBbZ5XN4R4IFefhuKBLZQ9He3d&#10;3rlk6T1BjC1a+8jXLjWPleuReEjtdgmhTHYxL6oVWnD04nL16fn1gxV8eXr7Vt1P8h+6J9e5//r2&#10;rx+evxN7/+nly28+fvqk9v30+e57YHwHiTt8//Tlq3fffHp6eydPfX7uD315eX37l6fXb+/+8vTp&#10;q3evz58+fm29893Htw8vpvXTZ3RKWNfrl9+9/NM/yn/98fnr//7dy93L85uQAty9fnn/m4+86bdP&#10;r2+/e3p50n/8y4eXt3/j/7759Ew9nv2/3t19+/zyt6V/l+e/eiel7+6+f5EKv/7Xn59ePry7u8X2&#10;/dyxfaySRWyfDtzh2D5imGANsXEPtwiYER2SLbSPQSm4DQ3tg40AVJDPyp8ktA9MIsl9vr9TLb6Y&#10;FpF9zGGCAb+9mypTRvYR16Hp4da1pGigFtu1rgW79Dug/YUQSLnUW9eSRCREXi7b1rXQN10L3wO7&#10;NVrXEkV6nNq6FsZV1wIQE/Ba2ZYoAl+K8GhXbeGzOmnhLKXU2+ttiSLctR73woy+3pZ4N0ek+k4z&#10;j61riSKMlnsyCFVa4s3cw1mCzkqLRRHObSO9zyehW+xw5ugncZ3rbYkixA5YPth1i7Gn6Vpko05O&#10;vEpLFCEREkl9S4ulKD2wOgdkKjVJhvz2xIJWHZOC9B6gVdE0QOs2SzKK36/VxLlMbsj7k+R7KNRE&#10;GbnOX++WFJ53geCm7pYk0tKcFlriRBZWgYF2RBEGP+FGZVviROaMC5S6NleUUYKKWk2cyTsQ78qG&#10;X/RKlMH9w3gpWxOn8k5obOr1chdlHk+M/1pNnMu7hyOHo9poUQbmgoFlOQX27Y5EEEvAVWG0uABw&#10;VhhQk6P0hJCgHmlJhhwkAwtzjtID3aYBt+utSTLHM7j2sm9ymB6bqAGjJRkkNPnT+uyUQ2Vfm4Ez&#10;A0os+ybJnA6Mgbo1cUbjCJaEUdUQSOk6MYCmuC5aE2c0J1rOrrWaKNMyaRdq4owm6B4cXK0myuCn&#10;1gR6hZo4oyFmupAUvTRalDmeWDrqvokzer8DpTmgJsocHy0xV9GaOKPZ6ku6+rI1UYYNzcBIS0F6&#10;8NzhLyrVJBmoSjSub701KUgPF+VFg0jXV4EkA7Jbc80VauIXHSaL06numxTZB7HQiJq4CuwPJ3DX&#10;tdGiDAv0Y70/T1F6qNlf6umZZGC40FRmhdHijBbn+WHAaFFG2bHKeZOC9CAjgBaiNlpcBQbVxBmN&#10;GsxWq4kyzBtNpVsYLc5obqQAvdZqogw7LhaOamcDrfr0vREWUwVFFPMmyggjQn16gnIlqDnh+Kxb&#10;k2SYN2wfqtYIBL1/PfekANSkUuutSTLMG808ut43guiPah41WLlQE2VglNKQ6EJNnNEHyIkGPtJy&#10;ndOrBnWHpqMv1MS9AGoe9/W8SXk6OdhrFHGhJs7oA40ZOEAJu05vDSB4zTdZqIkzGk4nnPvlvOFO&#10;Nag5cH1Sj7Q4owFtGvyqGAJR5ozvv56eckPbDYDXBe9d3Zoow45Dw9ULo8UZDXkElavVRBn2j2yG&#10;qukppFBTa9gMaubmdaMlGWFLqVcBuWcPaiAyqI2WZFg4Bo64KdsmLMPgMEujJZkzwS/10imkP1Nr&#10;4BQmE3e1T0syZ4iI6xNBzs8Jc51iioq+iSsHGcJH1MQZfXjk8m2gNVFGtsP1HloIhCejSaBJvaYl&#10;GSixBg6FOTknVRvwPSUZ5Uiu502c0URFkDCyHgJR5ow3qXbYpTSbo2riKsAFPZfmZXOE5KN3DhtI&#10;7pfL5iQZtgIMzFpPWgdO3ObXfo6UmhP342lgGy1BAb09XAvIlUU1Q5MMIUgGyF5fpVOaTScKKPXE&#10;1QN/AiTTtd3itDZSm7o9UYbPoaUELtoT57W7rsv2RBlmArfWdXviYmBO5VJNFMF9yQ1xrSZ+3vlW&#10;P9STNCXmxKEw4IRIOTYhUxz4tiWRQS1pWrNZrb+gKSknPqhTPdAkkKhPHKhGBrRkkbGOEeLarobz&#10;54AHIokQsIfvqux/IeDrapQwuJw1SYRVjXuVWk2c0crOXquJIkCMIbWu1cQJbRSCtZ4kc8/pq16k&#10;hZ6xW82c/tXkTCJE/BBSWzcnTuh6YhITOtUKGqtHsmFXu1uSfkwywolc2ytJ3D8QKl1rid/1sRt1&#10;CaDrJvbvU2wMsSo3tN82DBYDnTCtjmpoYRJjmDtGfBS+of2qxKU3tN801ED/WfTX2Fi7pcsNpmsx&#10;hmOm89DIPsn5vcXycscYp7nhXCQucAhbK3eHSXwbxtSDU6fKb1vfbulyp2FzQ/sND9ob2m8aNrd0&#10;ucPDxhmS+2JlSQHGxTnexKXScDvj4vPN3LYvrGcAmCq/bT8ndw+p8h3fNfSZcM7qSfs2BgdHgE3i&#10;2zgcHPkxiW/7wnqSiC7O7y1fWMfTTeIaUzzc77d0udNiZfmVxk3HwTUOWnzamzqOA2kS3zbqbuly&#10;p47DJ7zF8rd0ucF020bderrckrHGQZN9seL3lo7z5FuT+La1zpODTOLbThOOGJnEt406IINpvhuE&#10;cHi18Qwuk/ZtX1jx5cXVxvDe49pna53l9h0Xn611OONCv9trfgSLg1/QCouDX7YssTion1CtYO4/&#10;r8I6icMZNC8Oekw3CTXkIDHQBCZaIRAVW/9boUCunWEpMRJkkF7+5ehbAhdbXmdgSjnVLEhgMqWp&#10;TgB6BEdLK7pOBeRYoUItmpUTSr7BBU2bwWtMRiFALtOean/taYPJWJMtl4P1Y3tqqT0PJ/gozN0H&#10;jbpkHwlVfiCHoW/fDOmSChUuY9oUBrPYniWd5Ac8tXQuXbKZCdRSy5kBcTv9FHUaeMZ0KihmXOfD&#10;kYRBZkniKHOCLe5d8dBboWUBSkYQKI0VDvebAmNMJubTXu0JsqI43vM6WTb5HoGN6AuBpeKFj1Yx&#10;gIwVKvBl3CpMDOcY4WJ8lv/PADH6WstmGowSyvS6clyjomz0pY/kWUntID6FmA4tI27XErm1YWGw&#10;GS2zbJY2tPPwyr98UpCbFP+ILBLkf77Xhbm99HAxMCFlicHBwDMq07+BaZYuKQKp3BLrppfJ1ZxP&#10;Is2QGayoCBqrGmGN/ZtRqoKA31HfV0QPCpcxMwG0SgvQVKQAmeEum+QsW2RoAMFOF+5hsZ/ei8VB&#10;aYiaXCbfktS4Nh+sqwwdYyICevEatoeyaBchzt9ECELWL1frXXIIniSAWmp3fDyn3FqGkLEyAb4M&#10;GwPST8B4Jngm0Ck1Gfy674KAubAjCZYyrIzJCQRmg8LTyV3kYO8fE0R8R6pzZ2WhfbO8kYqaMYUC&#10;hhlXSEiJf8QgFMiUAkLu4esFMZh5EaWMGENTKLCYRYWtL733FAujIgpxcZH2UPvbHwbRYu8XoMrs&#10;4cXRwdjwDIePF4hPRKSPjhM4YlvWIXiyve5U1lNtKVhlsSmLCs/EmdoKxmBkLYsKz2Tds5FzkvxX&#10;uUzwLdo2ha1sUEhwsxkFwcydsCO+nMxkMv5PR/IyJYWKdLEycq32w3GanYstvNBAryngz9lLSVBv&#10;rX+8sEpnhYJ5sd4TKMtiC2cdrvgVFVFYiou0h9pfGx2GQrGHBVxSPCxYEquMQERmDy+1m+gn4WdQ&#10;Y8KfkqYhfFtAJqzsgW6X17WhZHgSKxOYiKvKKvIvb9CeLMLee5LuOr+UTbVtfIGRmC9yUijIElOo&#10;1aIyV+vuokLSlMDooS2UiPmkkL2hJ6E6qeliCxVj4i0UO4wrJJmW15QdTZosgihxLiM2qDm/nqFN&#10;VKGCSBYVzkaHIkdURAEhLtIean/d8or/sIeFJ2r28KLtCBV3UiaFaIhI7xByobakk+11U5lgQK5U&#10;ZRXz2gmew1sPTGOodgC7fSjtCZ5PtXuk131VeiBBdy4TTIeqUqiGq8q1y7/cguwG/JBEYri8tkLj&#10;8tiGUhuf3RyK7jCFbQiOjd3T7szcsrErPHbR/iehjrEy9qppbwboF5yHt5Bt/ngLgVX5nT+vN2qY&#10;3gqCs92fwNgFvJEqI4gPVahAjkWFsw6XRABWfwVluEh7aNH+Z6KBrFl8lC2pXq/dhaXDZt1Rdtmx&#10;dobg0NopMGOgdobGMAsKyGKgdiLim4j+sWu140BNFKy9br6yGSJDyxRosVi7JXOQw5Qczyaoi2ro&#10;kJD8lO9zNpVhM0xOIBfjCneSNtUFQciKYG/hDt5JayG8jXldN5SGyQn4YoNCAsDax4JzeVK4vxdW&#10;Mp0bklNoVsapz8oEhrGosI00m9uGvVARhVS4SHto0f7EtrNQSQ2OoIXThOD8Tz4VKzsBHkm1U/yF&#10;l3EuH6kdVFC+ECtEYqR2JPv2j+lZuL5yDQ58wLUG16ND8RRWJjCJxdotmgMvgi+rpBLL9I0A4ugH&#10;e+lZvoBx5CiyopVNhODlng3SAeGJE/vjz8meMBLkchyxMpA4eXQoxsLKBDox3kIWLD8KnElGkVsB&#10;osLPjOyodrnDFW2hChVEsaiwjTQfjoqcUBEFRLhIe2jR/o99hySJqNO+A+DCYzsx7GfkeiQ5BT1h&#10;qg4wrC7WblHhpWe0ZZxwGxs6lazsLDtm47k5DOBgZQKPGFbIQty+Mhe6InVqKIOHhq1Oqo0iN1Sj&#10;ISU2qBROWJNkj5FP4g/36imVAYgPZpcPYgavMElFTQzrlBSw/hHmeA1xVGwK7l+mmb0Wp6ydF/si&#10;rFALL5QQ/XGdU8JaGnyfHQAHUeRG4EA3X2sFdmE6FU2xqLMN3LbYSq5FlxFkhMu0p9pff3pKx234&#10;htnTS2MTQDVgOtdwDz+eyDQz7XEANPWglWe7Q3NsaqcqymGxPUs6YYFpieJxvZAUJepkLW7+jh1k&#10;tnYV0ipkvkZVqYH1wyoZm35Hc2H8pR0wSX3dAa7Ag1gXhUiobXrR1XY0d4HCHa4k2jPtr3WXwgns&#10;WcEieFvaM+3v/FmDesweXrSyoBWsY1kC8p5ADqw+N+CPzIySCj8wOUUVLNo4106hBCaiCIFZ7fLD&#10;CgiwhzXOf/VhC+vXpwFuEa2/+rQ5IWV4WMz97OElK+3BH9sEw3dHeLuItNFmyzJ+rqOdDGb/rjH3&#10;riK/OjdYAu21BRyw3XPPKGrPZEnvbU5PNicNQxUrtb/wxbDXKY4rlv3AJVpWcUv4fCOF/LlJIRnv&#10;BSmkTuRhUkjcTwITt1XjEXpV30N1VkjSrYv/VBI+A57ibO7z8qdhheQ7D1YM0I+p0SWioIU8s8kH&#10;KaOV8e/blcTvWYI76kUoXo2tZ1VJFNHLn1IJO9au5AF6aIN+riqJIpABQ1FRtYSu6Up27PiNOWFV&#10;SRSpFbBGdwWXR8h2y+6IEvX7GbH9/Xz2jXJutf5RgusCAf2v9zYf465C8V2rr49PN0K79fez8ezv&#10;P8CHrQQJqzqihOH0qjbwVeo6uIwCsl3NiiRx4d6/tBPzuOtgLHF7WyqJImMNkXND1yI5CzT33foE&#10;TzJn2LsF1LfeJ4nGkU0JFyRlY5LMoJo4YyF94mamVhNluERikNXNiZN2VE+UkVCKi0AuC7PFycsx&#10;4ML0qgaaJB3rPQoB6AEOp1JPnMRwzBpR0uqckb3cpIb7XughSjVxMo9NTblrmtTgAda8kYXV4nwe&#10;bE0UkUQEMISUrYlTemytFHdXbw2fLW57azVxUg+qiSJ45c9K/bVuNPHG96pZJvBqpCUR2aErKL5Q&#10;Ez/c+ICMiWV1pInjsdcMtxQMnaXRxD/VZS5405X5a11NFOF6n6irWk2a0ztZP8v5mTggH0g7D1FQ&#10;NdTkaNabQwKQ+6PyY6y3J8pIBguFeBe9kya1rYXlKIgyuG0vrLlle9KsPsgdUm23KPNANhRsXeqJ&#10;0xqf3pCeKIM7jZQatZ44r31tL+0WZXDXs8Gs9cSJ7d+qUk+UYRdhHI3r4yDROuKq5OKw7J8kwzpl&#10;tOOFnji1R/VEGXxWeENKuyVix8H5k2SY2UZmVLQnrwdcP9brjvhC+9x2bpVqXMulwiTDFpctWDUO&#10;sszYJy5lbSbdDHd2tZ64HvApfYAOsWxPnNujeqIMVxQw0Nd64twmscjlNGC3KMMnDi60Wk+c24xR&#10;Qutqu0UZua3gm1XaLc7tvfBtKV/n6nch8UjqxU99ZEsEj/CQs60s25NkBtuTGB5ZQwjmq/XE9WCw&#10;fxIt5GFPwrB6niaZwfGWOB5H9czWA1LjlOMgkTw+4CV6rOdpkpEzjPKOra9vieWRPdJ+wB2UZCyn&#10;Yt2eOLdhij/vB8ZblDlwUlK+qaI9cW5DsH+Gs7BaRyWGua+9boNqniZySCLwEav1xPVA9onKfl+0&#10;J64HQnlsLN6r64FEhEzt4Sb+vl7fJE6gy3A35lTRq3qSjNhgV687ieuROXdvdHrreuJ6QL5Urh3K&#10;8SahNlN7cGJd6nUnyezPtGdAT5zbR2LGjfh4vT1RBv65kXNJpojkyDQwDpIMe2U4L2u7xW+9J4Gp&#10;5o9cMnZby15ZU+2sj+tE+IjDiWjkcv4kGb70Ayd6iVXqVRtVE2XwUo2M6jizR9VEGc7zDNBq0ZGL&#10;gN6aB9jMBz7aSYbwbOWIXO+bxPd4BDkF1Xw1BpIMoSaneguf6B6PfBSNBH916iSZQTVpJRhUk2Tw&#10;AtQLQSKIlPiJgQ9pkmmpcIq+SeeEIwmi632OAI/7sAEfclAS10JPnNOyDyV5QjkGosyOML+BdUAu&#10;8nvdmGqXkfZEmdH2xEk9qifKsE6DKCunaOJ71FyGA3aLK8GonrgUjOqJMoN2E+h07x/RY4mkVidp&#10;loEicMBZmUgf0bMb+B5kmUE9cWaP6kkyErhRn+MEtd3tdiD0xxhJ1+0WZVhzhvTEuT2qJ8rgGB/x&#10;7yXeR9FjmX7W2xPXg1E9cW6P6oky7D6AX5bzNBFGAg/2PEzr7YnrAXqOA37exP84qieuB6PtiXOb&#10;7AsgxMv1WgB2fYwO6pHw9i4zqCfJDNpNgrgmPWPrTpIZ1ZPm9qCeJDO27kiIR2/P4DxNMpyV8FiW&#10;4xpsWtTDibH+/iSZI6mH9/U5QQBcoT1s3upzdpLhxEza67o9cW5zJrsfuZiPMkR3kk251hPnNvAI&#10;Mn6U80cCYrsNpD34aKotvGByugz7kEdsUO2rkgz9Q2RprSfObfJSjuwTAYRNdRvUIxHevT2DepKM&#10;jLeB+3kJeA56sHZttySDHk7Npd0uaW6P7UOSjMxT5URe319LpGNsz8h+J8k8nA94u+v25PUA5g5N&#10;xrD6nROAW6/bqJ68HgztdwTC2/UsrG/Ekt64kVv09BhzKT1HoGBn6+nAoiE+O7ojCreI5DHNrLlR&#10;uEM6hjSzkEbhBv0c08yKGoU7THdIM0teFO5wiSFhh2h0c1u8vwTSj4mzpkXlEw5pTJylKol33M6Y&#10;OCtQEt820iQoKYlvG2s3buRplk4UFkMd5yjbPur4Tdzu8Khz1N8k3iKKxwat48Qm8W2j7saNPPW7&#10;oY7GO2620N24kYdN5+i0Pmg73GxszDvicxLfttZJzEVcKg02Ol752ad1gksOLReOT54qv+3repiN&#10;On5vWW2cUWXSvu0LKyEH0XRGzDNsOok+SOLb1joJEEji29Y6iRVI4tu+sHKdn8S3jbobN/K00k6E&#10;A0NTxkHzfdAa/nZ41N24kSfLG55p3HSztc6AxuPis4OEMQKMi8/WuonMaWzYzA4TRp4yrF2uUON8&#10;N/DquPhsrTMGwnHx2VpnZDrj4rO17saNPG662ajjCnHLF/bGjTytNh1rPravcy6jvs4blHy44/6O&#10;uZFrSu3ZWsdd0pZB6yxJ3fJGYjFseYf4T+Lb9nXn2VrH702Vn6113NNsEp/t64xOcLzts9OEscmO&#10;i8++sEaMMy4++8JyB7Kp7bO1biLVG/rCyg1F/ER2Crux+e50NH3Y8HtL5Z10ZRLfNurkmiBWnt+b&#10;tM9GndH7DHecs9ZNld92mnC6zUk8eYetFj+GSt0uJIRK3e9NhKxi4kg39ggLq1IrRqrk6bHMB+FC&#10;ENX5SYyQaJurje/iCPrQeZn3hG4muhaDrasyhaO3zkqkVI3rwlQZCF1FFFzuIu2hpdo5NbkMDIDN&#10;2ietciS+JdhV35YqZij06d/F+CuVUkx5enqtPjAG+ThNOmH8cYevcn4wblstFb+orxeo+KKRcu3M&#10;VFAZOOkolsqEwrYNhs7OvilNkf3zNoJnkwEwmtkAIedylw7sbUYR27QohlWbY2wuPkNX7KtgcZMQ&#10;EPhAn0umbny+0udEsZpI08+NMDduVnZ27rVeppDxonKLxpbQX1v3CcqzhaO/9MLU8zIBfkv9W5mh&#10;x01hKytGmyHBr0TWhtweIjV30MHJBCdNqoJCvvV91zzuhtO2Qu7S2RXU3ZVkBLI967BWUx+mitA2&#10;DQq8nj29ZG0CDnyxpUrQVcbmMOidlRNGSXinYpnimk2Vgq9dVVaRf7VlB9iGCSpBRXzpNJ4Z88Kk&#10;GLo3lCkMe1hhEDTCq/DSh0OvDFgsu9Jq42lqoQGyhxVCl+h+SIizhNUvKJwWIIjmmVk/UKbQ7EWF&#10;ucfD6xRm7SLtofbXLc8VvO1oDCy9+rBio7WbDPI8e3ipZ42WXhYKrArtm4g0YzKUfBF7EJukdis+&#10;WlUZ7NlVZRX5lzWIkes+04fT5T7zL8NuR1iZvfXMKqU7/lYbSPWASluhIqAXVWbrGWzTZQTNPLPI&#10;7Gmb4WIMwyQXTws02CsryOLZ00uNhwGf/5kMTG2Z3zYWQq1rrJi99QpENknFFy+2flEnjDJO8/+A&#10;yfnP0MWGO7bXwt+Y2QVjoWKNN+jUdU+HFUxqmRiU6KJG9c+38SFvSQygrBUy3PG4TugofQofYFfN&#10;X3zDCdtrjeY0GkHBylYYc79ka87GyiRjeGKvZ3sqy7alXkDRqgd+TLaDqSf20GGYg+16lQnj2FDF&#10;i1Zpul3bTqDEpm0pj0p+eq+AYH9aqCxm7Zk9rbDe9jR73tGnicFhCZ09vWQrA/SqBnIqyKoQOmzP&#10;J8A/cvAw33PTnwoFomuSirx1bVnLrD0Kt1UZQ52O1HCiseZAIbufWAkSGPjFlMFlc6GAbk2bkKiO&#10;72mFgbkRmHfJtkRY7K+/9qpCCsC9buGaVQxMqzKGkR2wygHqEN92X3cNaFZWdXvhVaca1NUK4yhZ&#10;r6HAcFWGxZ2RMFJD1hwnUd/vgPqlU8gDHxkhJeATQHj8Ce7w0KkGkrVCxb66tlzD/Mu/4nA34wbR&#10;17Iy5q+e4UGtEAqRvHDFQhAyxgd/tUNe1KlQW32tJIPKhxA4m1pOpINMkmwEBc+apGJix9sJiyv7&#10;I/2CQoCaP+CGlbVCGJFtL90Gbyy0imP4sXYqBNdeCwELwSepy/gnO+wYHDYVKqjWJBUrO95OkPZ+&#10;hlp4LagxzyvCFoYvUdKpAFuvreBmx3VaFdW28LBaprlmPmjpWRPttbB9532cgW2tUDG0izrzishC&#10;DXDWZBQP6zLtqaURRywrY1tlSIND3qvYcGYAMBArvM5NNhUaKnaxhos6gyQbhnwWIoaXQ6XqpDqA&#10;hFKFFEprhYqQHdb5cO6s5/DQctyLr2UnSAS5vRb1lsundZNsy3d+kFK07LBOQnFhfLXXdsn+WllM&#10;rbMkcZP5a6dCvrjWK4acXdTZ+tXWKwOYqjZFwbpIe6j9vX5YsKzDDwsidfbwUhcfcKH5zSUJVCwC&#10;sjWOjFJQO2tFFXkqr+tlCl/NZVcrSm6KQVFNRBCmA7WDAx4GgCzSamCQ0/Gyq9otmWPwpaxQRs29&#10;UJmj4E29bVlF/mX9i0I+hdoK5fiKNoYb+t4/wBD0ZW/DD/hSs4rGqHvtijXIoao1JKFXeN0XG6XI&#10;O2Q5XpoJSOwBY7W9UsGjsSkGQZ0VDvUIVGG4cmeSTScTAsSpFV5VKBYqanaxU/IYjTKKGHWZ9lT7&#10;a50X7bHt6Vif9s713mo7HMUrXfVWe0evF4AENQueGl+asXZ7qv29flpRi6ttNvCTvXvb04pULN8t&#10;KAnZIG562tBvq+8OG3jDlm14GkTi+tMK2NN6j9QkPe1nm7XeAbTb3r3h6cWe/+ExFvrVsBze4vUV&#10;IUnhckqHxTCZWPtnGR0obJtkwRBNwbTJV5/XMxuvSO78CvjIdySf9HnV0S/2j+RPyf4PgGEA3dSW&#10;hl/zNmYts9mhoDWTUSza6kgw6FnXYA7b0LdZU2sPrjc/uJHHI/tcaey9Oxpo7CWfmSgEgGbaFFc2&#10;0h4Fk13LtFa3v21tEOhZexof5qz1S+2RXJOtCxQdJjJtxeYurqXuEoiaXSBPhQIMa9rYzi22Z1kn&#10;2zCbJQw18V8knYJHt9eSaTVnFjEQuRdqtl0kr75Mc6v0Fxq+amaV/DRzhLGuGsaeBmze69Pv5No7&#10;2wymil+e3r7Vusp/6O2t1vv17V8/PH8nJv/Ty5fffPz0SU3x6fPd93JJKafz909fvnr3zaent3fy&#10;1Ofn/tCXl9e3f3l6/fbuL0+fvnr3+vzp49dmyO8+vn14McN8+oxOIUh//fK7l3/6R/mvPz5//d+/&#10;e7l7eX6TfLV3r1/e/+Yjb/rt0+vb755envQf//Lh5e3f+L9vPj1Tj2f/r3d33z6//G3p3+X5r95J&#10;6bu771+kwq//9eenlw/v7m4s+T83Sz4TqWDJ15k5zJIPPSpLl41pDnC453RINpJ87nO5KzWSfPHs&#10;9TH/k5DkN7JZ1eL+iyvG+z9QuwnLSEIZgehqXfyLdiXxe9apLmE86N/freuIEvjMlf51XQdG6TpI&#10;TnMQErl1HVFCaBTW389eq79fCF/X3x2fttpU7+db298vkQeliiigIQRlEwin6iow6lF4qNabESWM&#10;jLpqBvOh69DL01JHlOBujcyCZUP4QnQl+EZ3QvC63pAogfeBTJ+lEhb/roTElDDcVkqixKASPrVd&#10;CTeS0KpXSqIEnYhvvGyJuGS6FhyeJ2XaXDdYkrFkDVXXy/ZqUnN/uYeAq2pNkiG7M8RYpZo4b8dW&#10;LPwBU81wOsyWLLYCN/R1u2gbiy+0k0GPkWu+tjHhWVhnuwwfE7ada9fc971DUZW2tezC3ek9JGzn&#10;ji7c7hrHqm176i7c/I1jwu5T7dLme5Qd7FDF/dwzibejyaA4swc3wyTe7k1V3GrxIwIifR2SgEj/&#10;AstOezpL2+lqivPQ+euniOmppZPOlKVM8sOlK7QppIQj0OxmhFAec6zoxsM15ffnX342vUgchV05&#10;WahxP6tpwKWUJMe/7gtUoLlM8mvzL1MC4aSNpPQm2y9qme4W7Vn7V9Ni55H8xvwrysjFv2//7J+5&#10;5rFBsIe+MjsuWmK0HsWoB6s/fnz/fz787T+epSuX9Ez51OahWr2FFl4V2qNbFrWXRVcttakd/aza&#10;IXpLNxbel+2hpYqFoC7J7JsOx1NoqH3dbWtuqnQbopWbyq4s0RSbiG4qrkXaQ+2vPaybA3tYP/oD&#10;TeEGlNs4l+G6J02AHTTYfmEhzOh2W9IGrO0RVNJiapdMvWS9IEiyxpwJWNXY0k/AUh5FJDBkt6AK&#10;dROwOOlmBpHEGCoRF4T2zO3ofzv6/9xHfzYTxdFf9xfDR3+C4iHH1SEtSd3blVE/+u+JIOADI/nx&#10;cM66M5c15ic5+tsJku06WprT4eogn47+ljqM3brUxdfJK4l09GfBg5+70pFPEURvCJXVupK4vYcs&#10;Cg7bSkmUIBvriJJ0pNcls9QSRcbMFQ/1ti6XSqKIRA8Lo926ueKpnrSvyuO93u9RQj7QpYp4qB8b&#10;WlFCj7Srwyqd5wVWUZopSqh/pbJSPM1rm6sxFQVaxsX1johneXUvrE6++DTHfmhWqyakQ3xzKq3q&#10;SBKE75zVubfaFekIP2SoJCF5hweUxAk7NqDSof969rFw3g79t0O/HKHvnj7/Sc5mclj58vx699fp&#10;sPv726H/8ysXWn+wkBo50YjLwf7+mEO/rUJ66LfVZenQb2dKOTgb9MyOIeuH/uM996Z2dOGomk6x&#10;nF096tc++fH8pnsTFZvKpJXpir2dLvz8JjuNa5H2UBb1U9yZi+mZSD90TWcgQAO55n5Em1siq8i/&#10;TOEOjk4PnzwRIpi8BqGsH6h7ZexMqN4M2VMsHsgWFYJr8/DKPXC7BPs6c4D286iEZUbz6zZEDaPn&#10;/6XzZrOrNWwaGs150sqXaqVgBX19tgBAI3f1EAsR62NQTWm+eirq+mi15fklOGyrmlXdtvj6BXez&#10;tvKlqvvTkjolVbB5ZA7qdqKCreu6a0U/364hvzn/slpNYur/Ci98IFpebXfk4iRPqOaN0o/4oqrW&#10;tHmvxQndnrkd2m+H9p/70M73vDi061F2+NC+I5bmcm9r+gPfnoaaaKd2Vt+DTB85tfMoeAefJj/N&#10;qX0n0EjOPqrmh+7f07FdsjCRme7bO6mN8TbJTtit0pz86dy+46qYLDeVlnRwVwhuqSXu6gn8AT1Q&#10;akkiJ2ANcnhYb0s8hoMGOIsPYt1gUWLQYPEYjt+VxKuVkihBmglwmGVL4jmcr/K+7vooITsbkgVW&#10;5ooncUgSDpJeYd1cUeKRZHxyibveJfE0PmatKGExJJWOeB4fa0eU0C1D2Y54JreWV7bKEupKWTfV&#10;wpG80pFExE1QaIgz19pdaogiQodRK4kTVyVKHVHCYknKlsSJ6w6P9aErV309aMGcYaWSOHEHlsX4&#10;ONeYmjqh6JA4a8eaESU8xKNsR562GhRSGCtK7IhdVfr/oi1x4raoo0JNErmQMlxcwIWaOHcJOd3X&#10;q1ZOaH8AAV4vwEJm0ofLDhwFCcPLcRxlaAyh1mVzOKkFPcrHUepJMqN64jwGfmnJQNa7Rw693Qaj&#10;euJcFkqMS/0RlljuSc8D2LIBu8XpTKT8SZNnFO1ZkKmGW0pqz+svJ4l1KvTEhWAnQf7iql8f1pxK&#10;gw3GdntJZmH3cvN84s+6eT5vns9lj69HFbST0MzzqQ7QNYexxw5N4ttGmgdsTOLbQutuySZCnNq2&#10;IDv5fHJI75Y3Z2nzeJf97q7gSXxbkN3fcbKJH31Z4J9VuSzwr+XiZYF+HbUP7aPnjpb16wIiEvBq&#10;uhTuzOwfBh5F7gl1615xiplXZFZYXBmYj8NlxHfhdewe0HTdYD5TbuYv+H61EmdQYLmG9yAJWyE4&#10;ieRUV1+HKxOnz6KDdskXTDCWLyS709wm0Oo5QEyyjBn5dXM960neFKo/Y1jh6Xh2aqgddyqX5OlW&#10;P4e9dD+PYgtl6tsYVyjOE33pWei8RK414sQFBrsulgJuvy1hTS8Sb4gViZdjXFuX647y/kpsZgsP&#10;qLxMDDFZcxsV5CQHh0uObWWw+Hi2+5PY7F5H9QCMt43gGTbqcvNx4HQbLQmJjNNMwRak1mqtVleJ&#10;G9Kija4mztK4PHKBZMYCTp1eaBaSWqQa2BVI/+chJVBHeMB0epVFvsqr9KYkWM7sJSXbeEFxRPrC&#10;A4+H3rA18+h75IUozdw1vcRCW6nFVZvaWjK71rEbNhNojyzZuIf60kc5jNksf3WNaP+sjo3hQWMy&#10;QrOXGX+6cg9PDVbu91MeY7rU9KX2THKsgFw/hlf2iy28r2fYeULRdJ2nXo7hhk1ywmCaOvV8dCZU&#10;EL8HS1nQ+nuKbCZaG2/HsDoed/4xyH3PRq/dXsoFYyMI4KHcleog0fm3V7/HsEJbEnVocnmQF04g&#10;347GNadAtKe5SkyjekAWNbZx6R8+oyFVZVGmPdX++tPqvLjW0J5aGhuAKeG/m8k0++HbgZfYCgnM&#10;zHyF5sLwQvFMLLZnSacQQTSqMPCbtgVoOiH9Aptmr+3MXlOhuDOsUD0b4zonalm+rrsZ5Jtgf1Jg&#10;qJkJws7XzOba0ELzWIzr3Cupr7x2dwbYliIB9vyPr7wWWh+EuQesv/F9po1ctubtsvh2WfxzXxbj&#10;uC0ui3VPPXxZDKUv3xn76ENQeLRsDE+/apfFEoTbQrz3sog2jNlPc1ksPON4KddDffk0d6frGZYw&#10;cVH2qlQ3xbI9KTUk9zE8q6WG6Aeuw2Tj03zcDnrXvdqC6P+t3x+fJiIGFHVloeT3VTB71QlZAlqT&#10;2kjJUUz+9Lqno8SOnrb751VLxfsfIXmWjOvrwylKCJEll++VueLtj6CBaiVRAuo9juqlknhdJLF/&#10;CiG3oET9FF1FRPwhSghp7oPeFq2aK178GIa6MleUYDMAkWHZknTZSydavvD1XkkyhJJDIlzrifOW&#10;cDl272Xvp0hv4YE/6kXxqtFS3DabfZLN13ripJekA6D1q2GWbn4FgHaoB9pMBi7EeqSJR7evqBqC&#10;WjcnihwfT/t60oi/pmvRw32tJYpcLfWcK2/x8d3FM4SzptfY7XYPcHPujaGs6YwofAPFV/dT7jbr&#10;5uY3K7e4Q4Y6y308k/g2f/3f8S2RmfCnCe73reOiv17T3sigl7XH+65w1ovPQedJZq6Gw9njuH8B&#10;HD0FcneHGQ6SpmR2kFzwuXenEcQByWXkjivI2dN51v5Zd5ttEKa3NieEuSrsad07+tOtPNfMnu5e&#10;KhJw4HkPB+XJo4QzuoVyujdEtpl2vsatbGD+K0/hkja2aJ78Cw+rICmCvj1MzH5oP+JYThaYnKC2&#10;lVw0w5JC3K1Q/6kngObhjQkKJzC+7FHsNNS8Ibr9VDnbVg4rDKlZdIMVFT7is7MW2jYylulW1BTq&#10;FnNY4al7yGnCOY+n6eLDtpRRoW5LXaFsNxcVtpFj3T5lwLLNo4u0h5bs73AX6QB8Q/h7YhVsW+RW&#10;ZkjlQt1rWqFuIRcruKhTA6dUcnc5zNgubWtphSfuFhIFQyzU7eQGnbJjtdcK9UFaJbgDwnRWeBDO&#10;8GQE3YNaoW4tx3UytBvnLnwLtgC1AQzLSKN3xMyQEiWduh81ncDCLUHL1QRu/WqdP8GbdMvotWzP&#10;tL/2rO4Q9fVh8W2P3FxrN9faz+xa4569cK3ZTfywa405eiBEUIe08CLiudcPyf+Oa01usnY1tQGN&#10;7me0TnU37l2TSxTg/ZUPIZ7Te0Tz6pE7n56hoNxGoGDHzeq8Hf1mgy2JInKzVp7p47l58EgfRWqn&#10;AR+Q3oMSXiFRxuuuligx1IboMXv8/+ydWa8dR27Hv4qg9yBnXwxMngaTlwCZ1zze2BrbgMZSrpRx&#10;kk+fH5eqJvv0bVaPZSBAzgTI9VEVm7WQtbDIP09g+JQsIoVZ5aq5iAYzsPQxZVXdiBR4XVxri0Sy&#10;l4l5seQRKcxcVvUjmssUravkkSjMWFYxScayejZSddC3b7tbKbfJTjZmRI9aLi9mA4bVbFmTp+Ny&#10;uBIJgNscWerORLXVIOCaTSI5YFkesHtGzTXgk0qIkymOG8sQm6jAY+AyyRbnTvWlkEUlHtxOJL9V&#10;X40W9hPOi08T3tOEVxnSWHaj5bG9OY6Z0VhPI3H3MRyzwZklZLLBPU14w+ZLu8pOQ9fNA2Mjz9IR&#10;580SdZnlrxlRf3cLoC1z2hBbvfzKOhkB2420GbUUFU0aPuzNNjnPms9TsC5hS+Ckq+x1+0j376nM&#10;rsrQPVy/l00b/aNmlUwMJ09eTQqeynrf1Idsid9sNCYTQVObVmGxYTvyMZuqZysOWcKay9HMqVIP&#10;uDo+g03S46oSmHXOOtFa1f7aZOqxU+vqcXJmrVjqAU5MDn76kNobdyhHzjMntDCw2DDd1G/GsYGB&#10;nWynZuHK3VhqGtnrOcEgl2Cq4LMUJcmWuMf82P7vej70zucv5182aE50F9C2yKTbq3FnJxVZLAoG&#10;cDkkDrMyb17pE7dOMHrjN/ekiLX1x46EqWxySdTj4jBDanu6VPeCi5OI4d8G2E5tkaHBzGhD9UQ3&#10;zPDIqNn2JXbZDFWDKd+XhscyWyz+DobB8rwjo0uaJhDp3SsQfHakJfZQT50mXubkuCTDS+Iirn5m&#10;ErFg3fjRSbkZd4Qklr21MGceTzPh00z4e5sJ2Z7XPfB4rEIbhs2EIDpfiNlWZZJ8jpYxevLAO98I&#10;wmClEbgW4L2mTL7fxAMPv++zJkVQNq7/j55GNK9f6/RdTZxztDW+cz+QJLiW8w7vL/FlWeeyaEBY&#10;5xLthCfSTapr1jqXSNLNFOtcoi3ghFP7XswU61wiSbdSrHNJ1oMxLpGE1N8Wj77OJRoPBvsSSQ7k&#10;sVU/s3Uu0Q5wIvm8ekytj1gkIcs1gDWljEUTIC9XJ81Rs84lkpCQmwfEkks0Ag5yiSSc23mALrlE&#10;M+CRRUHdVtf7EklGtTJqMg3jmFqK8sx8yBolaDrr85/Mh+fL7XIQg+56dxKNI1mUfKI2477MhNZ8&#10;Io09Ntf9ifoMNj3ROTWfSNMs1MWwRYU+kW1LPRqLYYs0eqCrexM1GgPqgZQ95exEGrlMDQhBVGnw&#10;T3Yjvck0BAzVvUk6fZeH67o3kaZeAjIwy41EkQMs4iIg16G6I0mhL6yaA0IWaRrG87qQzVBZrrgB&#10;lOOVaICFV0Ctgk3aznF12Isj/rosJyCXlhapYJO0mTvSSG8izSCbqMxnPKXEBbjoTCRBMTk1VMvZ&#10;DMTloJhtBZeo/gYqVnKJqkywtmLcFVwSiT4zllyiJh/IF3uXAICCTaTp4HCFAERVHuUTaRzmr+xP&#10;1GdxNh+R50hD1vH7uV5rxKIUDtsYIeqtM9HsgfGBpuqPgPB2PnsiJTUUZ31+ZjRs6/VFQMKHOp8L&#10;Kb/rpTORDIqBeDV1NiQLUt/5ojeRZJRNVGqiMwY0VAxxvWW8CR8u9WnwGLX6dLurK0fRm0gyKgNR&#10;rQfnJpKQZ+OsqP/rKnqMan27Aj9argSJhEBPwuxriU5afTyfBlYccdDpk0MkLB2q+UStJmHy8Vav&#10;bBK3O/HBp3Pg4iGoFhMN54H9AJ9EA7r1td51JEZ64jO2ss1oxvjElQD81mN96pT8ZaFpdyAhyunB&#10;E3uiGVsJEgmxx8CN1GyiWl8xt5cyLdmtps6AowAkYLVKk053ormRl6LaQhMBJzX802smUacPmJtq&#10;+4ZY23tfjgcyZogbxvoyIDm+O80FQBdxwFlf1BLJ8Ugser0MCHhOZyMBfgOH9UQz2p2o0oPXG0H7&#10;7207gmMP6mA5bFGlMaTdNCdrMW6RhkzzeP2UfM5xGcA0hGmwnJ9Ew7XofqlFWp4x+hhggJQlqpKD&#10;RINbJSl26/6kdQCXsnstbwIc09s2yieqNdMyxCfSHHe8ntXr2jkuBWf8uLEqleMWaTisGNLnupoS&#10;rjKNwaCBONEM2qIkKcY01lghNGfSulwnGiCtAXmp5SCuBywhiHY9bpHG/TYrPT1H3UZEeTSr+UQa&#10;8jReBo4fxNWEcbtzCB+Q60gzOG4CbDTNz4kczXV/Eg0hUGdNbLwub4IgMvGRp+76mJNo5LDLEaya&#10;HwmnmPiMyVuiWRi3p0PbE7lUQglxTVuD4ETLeb7rrlFPh7YxV74ncukkM+bv0vzhSokTi3UUOXtW&#10;Hidnv0jk29woxVwcyfntHiJDvoBP5NJp3i0L1PDEOS5nX2oMPGucnHNPmrjunjU2cTOp63BBY/ru&#10;znRT47dJnVgnY+MtcnS472J1TOTqDjFOzvEikWvg8Dg5N4JEvs1NXAyGiXwb1gPBp5l8m/OuWOsS&#10;9w4YOCQ2HiXX553fW5YLx8SbyLftrw4eO5FvkzpHGOzk/N7SeLFwxaGbAmuHhk4sV4l8m9R5wvWp&#10;8dukToxNifs2qXOXzYn7NqkT41Divk3qHGR54r5N6jxx40S+TepOsx2W31vERgwvse/83kQ+kzrs&#10;K5vIZ1JnWIrDa915ttbxexP3mdRhGNlEPlvrDJ5jvPEzqTNEinHy2Q5rbtPj5LMdFqPDpr7PpM4w&#10;Ooa5O9Zxl3l+b+HuWKET+TapczyEiTytddaJ3xAi4pYnAXV3g8USSIwZxFT5zM7lI/BWiIj5Plp9&#10;DYr0+i32oP31GAT1YRyurV6C3haJhJx9O3tHOwfsRVfTAMtGIzQNAQJf1F5oIKypUDwfjZv6Gjq3&#10;zGXWn9BC9RyctXBWWz0FjYN6AM5qZ07eH6ya4h/LYkguOcGlD03mpRFXdStUZ79UqB6Ds0KRohWg&#10;HPP/cxrx65u1MPfH/PistgAgNnlttTIn6w8mTbwfjWaPQ6sujX1+ziDemAofdueDKX8rNHc+pQR7&#10;AC89b1vmkn8ZT0Hoc5QZIjJmOXLNe88+S0JEW2w7T3Xts0KDUPH1II3hIs9A2YNaps+eT+J2yKSK&#10;8fWWoFHMzc8LQbJpc5C55F+tn4Q02fJtmX+DqAAz3EITHgDFzeFPOcbQoMwi/3LhJCzdhdOwUALD&#10;kwRcWB+Rdda2WKauf8rQQjRGR5X4f0JxlBAQmwyxjUKjA1Ym/nuRoTkB5rIHVVjqYSB8CFk7Hnc7&#10;T1zAgmqH+jbD9l6mDA0WfLiHSL1vBHjhWZRg/+geW7j1UDem9u9gYwqajYhT37CSgDaFtFk7qIOf&#10;t43QaWtaq7M0Cgfefx2kSlKGxpFFQDuQD+jeKWoJRcfHTxnFJM2ZQ/7lLURf/bJsEFhBdphkRkg/&#10;ipdSBivCWQFvP+uZOPF51zKL/MsZ4vLm8WzY9HNOEhZggnn0o4CTZbAz85PSMvWzW2TYRtZYEcgl&#10;UX8yWZGkVWp/rbJ64mlddbAbmSqeKG3IQXICfimMHPjqnvPDkLVCkXr6KB91sVvsxvK4IflKZ5FP&#10;4ZPiEedF4k8XG6I+eUbVih6UMY+D+b0piTkyzUbi7dqa43ZWe7En6sFnHICJzoqHvzoxYlb4kIMl&#10;yIC5wI2PHgExDYpNnefiIIGH1rPdy9KdRhA0d/zmvEHiDjfMk1wILUsB2/tuBryF47eLOj7g/C82&#10;yHzojCcbsAHHPczb0tjuASFueegtfU6Qk0kYppltC5u6bBnHt7PN5LlXh5hHklZpqXms1SRtaZtx&#10;DkucFIOIzLPdQlvrQpl6vQ3PQSA8coDTm3H7KE4Tbck8aSRpGCp1lLOGqg/kIsPWU1tAwgiqL5uT&#10;tEpLw3EBE9DWJ0+4FFpwha+fW+6S8jPKhzq+WevUn22xdUsMScvkOHEH5DEvvmSGIUGHfhUkOFw2&#10;IkdUAB84K1TXtmGWICPjxmCUuDblVBMg5AkOowgEVwg82SJP84ebFT5oQRtf313Ut81o1GXN29lq&#10;tb9eWz3URmurn5lXFvex1U9PymFOYLPKS5Nz4CRpysFOL9H7QRr2ZBuyJV4cpHIqLPEYs2apI5hz&#10;yhzyL+s9PmBGdsMBJJ0m/oEboE82u0aO+W5U5hA2zIyl0KTZXJVS33DfMm5yy+FcGfqtLmTaSnOl&#10;GuZ3wlPJBItzJbTxoxxd/OxufmCxTJ3JjKH6iC0yzFJkjmGPjWy12l8b9XhcVa8t59BqLc0Unk1H&#10;bi6iJhyQDvnidNqhmSY35p4Vu2NOXk4pvlsD/TGHLacRP6yBFrKAcj83GvI8GKBnW2g5fIFAboXq&#10;cBVbaG5bs8IHLV8aFa6TJDCaUXae6j21pXCM5+hnxSkkxZ2bO5c1SL20FmdisZ8Tz4OsQTNZBh+4&#10;rQycXTJPde1SnuaxNc6TjaKZO07tZtzHFtd712aWnl0O9n/LqpV71uLrX76brF2uH+pOo202Lxlv&#10;81SvaUqrL25YVt9QQ1g+mMtWK/M1GhZQkFCNxpBKw5JzYunw9z+D8ovSas5YRqk+VsMjejoAduzn&#10;SO7MedDIuHduu/1ZjEmR51Edsx5HJPes9ddHRZ2sjEZ9p7ydrVambTRnkoU5DZqV5Ezsaf6Ybk5S&#10;qYXqauWULa3bgz413m3exE3vsVetVpMQPvP55etPOqfyH2qW1W9/+frPHz79VUyOP75+/tPPHz/q&#10;JH785d2v3PeO4kP3/cvnP7z/y8eXr++l1i+feqXPr1++/vHly0/v/vby8Q/vv3z6+PMP1p+//vz1&#10;w2sTIHhK8P2Xz39+tTD8f//0w3//+fXd66evcv1/9+Xz93/6mS/9y8uXr39+eX3Rf/zbh9ev/8r/&#10;+8vHT7Tjk//X+3c/fXr9n6V/l/p/eC+l79/9+ioN/vIf//ny+uH9uycCw++NwMC6WSAw6H45jMBw&#10;xIhw8cMu9zscxk2qGlArUcVy8BAABqw0ljYSUf4m+AsWAQHitLF8gFH4NwS2+yyKq2tvQZX46MxF&#10;ofw6+/D41xn3Xnno65EA28peXJxX28/C0jmUbY+VH77O/DyBBttdR51vZPH9r19+0/OYiKm8jtkc&#10;Lj2O2T7UbKxvbf4qPLqHtJpt+2h/bbOZ6un8iorQi1an/bW6vgOKlM3qPbek55b0e29JrEXFlqRS&#10;uWFLumFftFsSmD8gceUtSV4+0EXZkrD/ny2l8rfck4yBHs3qPUmb4O+uD7UTEBApYQEPARRX2//G&#10;5+eb0vrn0yYz8vlIQJY1kOTYltZ5xK1G9qXV5sfKC99/7kzziIHfvDO5NrAz+TT+/VuTCujA1jTV&#10;syme7TlLe9Nixefm9Nycfu/NCQNfsTmp+Wl4cwLCkYc3N95gFLEb0YRYh31PvND1vnTe+Qvat9qc&#10;JAe8AEgIk6FLk3oXyMVDmuI3u2KTchz6VRbzTWr983HPcTD91a/H+g4dtM4gbjqyQ61+PVYeGx5E&#10;KF3MVj8fK8t0CdrFeus5yvTPW4OKHkQCSWOkqADrPJDIzsNykBQ8IgEOSlhwy35gnOw8Wp7Y1aGK&#10;BDzQXRR2YL0f6F3n0dLErvKIBLiDHImyreaDd52Jx+VylDjjVR6RAG8XQNgqFglUbkipE8Wj2D7P&#10;VfNzVRkjZi8/3Z1WdwE7jMkBCmvBWkgjKsjtoxN3B4uhqAV0KxJ3D74hYnsC6JzV4D3cbNu2OnF7&#10;JRuLT7L3zk68zWPfff06Nb/NoPFtzDOmn2qesZ1u6RCsiqZjrwrkDZjsNEsPDKDU3+wmKudsv+b5&#10;awDv9sHk016a8EiIuO4yN8nbLv+yT8mix66HVPhV1/9ZXebkn8HjT74NHUVc9sc2kiUbrSyf06cG&#10;vYAm+5G24uGf42Dlxi8d9HXPm10IMpX3TYdT+4bzjrmxtiGcoMd5hQVwVT7Xyqw1Sqdb33DnT6Bm&#10;2BhL4uvsKnLCP81UWrJlMquBoaU2UIa6Dw4znJJXirMA8Tbho1Pyyv3pfs1+E7FMNsVFhnnop9SU&#10;tsc5Sau0NP6G2a/dIkWrPZi3Mb7JrqfiuCfZoYW3PJbpVrfYuEV+/ZsGrR4HAx9n0zHkEhDAULSs&#10;svn7z1vk8xb5e98iWRyKW6QuUuO3yDNw1R4INrNu8sov7ul6g+RhTpyLUQi2kW/y5EYIB0dtTrTK&#10;xt3uH26E6eGN7LqS5vCnd1Nrque34wkYEzk3r3OJ18g9i4BCa69zSXfDIw72AhK7ziWS4F7NSlz2&#10;Jd0RCTVRzJx1LpGEo4Ihz633JV4VQRY39OZ1LpHkTmcEb2qdSbws4uR0UVTddSaR5CbyUjKJt8XD&#10;DidIwbBZZxJJUAXACquepOsijuiKd77OJJKMMUn3RXYj8utVPYkkY8MVL4x7DEp3MVqs9ySSsD0r&#10;4M/6xKcb450pEdyndSaJBIc4APeqSZnBll/OAwo5o8EXrGaTlJjz4gibTDPEJmkx7kMKYlUMWqQh&#10;DcFhYNCiGnP2twQBBZtEQwTCwKBFReYeM9SbSCOGjELIohrjHMULdC1lkebC4bfmEvX4vrsCf1eK&#10;ciTBlxYrTtmXqMhcuLjI1WwiDZCWCsxXDFlS5Rt5f2oukYRkQKdTPfmAzkxmrKv4YpdsEsmN+JwB&#10;LnELP+JJVM9MQjknPvUqkLPrQ0YwSegL2aTrrkSKPXmo9vX8S1hDN/zVK3KqLr6Q6uFTdORRiStB&#10;TqDoHN1krSjHKyqxLUklm0gy2puoyGRaG9hh5GmkjzGJmi8kRSh7k1T5Ivl7y95EkttNDj0ll6jJ&#10;JGYD0bXkEknQ/YE1JkGV3840reaSlF9ARutlOSGVk0JpX4tzItlziLuJpXxdnBNS+SCbuGAgAAC6&#10;1myiMuPSq9lU1nfLhIc+eLXISOU7NnJBgC34xDUDAslAXo5aWgQwL+mTXsEn0hB/xC2m5pNUmiCV&#10;Wy3S4uPW9RP/6ePAuVxMRZ2GBy/+V49bpGEVuJ3q8794v2/mE2nIkESccj1uUa3xvRsat0hzIgwO&#10;sPJSDpJikx1hRK4jjQSi6mPTupYmsHLm56r5btblLdGQI+2oyKwFn6Ta5yshAaUcJIRzYu5uA6fn&#10;BFeOeWSIT1xCzjuWt9oIIEaYSd4unLtquU40J6IYBm7oCbN8tD9xPSAP60GRgIv5ibqNnRj7bT0/&#10;kebIpXvgTJhQy2naWcHhC3lL68Egn6jbxHJdaqNDBjq/XxjtUk0TaPnY7pNIBCxGs0QUsxM1e7A3&#10;kQTYAHKmlr2RYJlJqIkv59RabXKJhnABwqdqPmkx2OtIl3wizWV3IhNBzScqNpe2uyZAWhe2BHM+&#10;yicuBmRxGTiEinm3D/VlDzpEfaJKKOegVQAgXY5aXAoI6D6zzVdbTwIsv16Jg6zZxJUAAxQhfDWb&#10;qNWDgxZJ4LLTnEHrqiMRyH2gCZwlRr7uTqQZ5RM3+T1ZujV3aCFrkQZjhxwqy9mJeg16C9tV3Z9I&#10;cxE8lnplS3DlHHcBGyj5JBoyeaNyZX8SXDnDRcB0zSeuBXIwYE6rcZOY0i4HREITzVrziTQcqCST&#10;ScknKjbiBm59zSfSnAED0+wn63ItoBi9P4NykGhG+UTVPgCoMGCPFmCS3rZRPlG3gU4gfLQet0gz&#10;yifqNglIwRCp+UQaceHUDI/F/ETdJsIdk2HNJ9KwWLMB1/IWdZt7OcgrNZ9IA/Ya6AElH4nm7XN6&#10;3HGTq/Un0QCgtyPdTKU/EgA/8RGjcb39JJrBg7UgpWzmE2lOFwLK6/VAQoInPtxhzgPjFmnkiDhw&#10;oSdQPvARM3C97iSaE2ALpLUp5yfqNvnaRh4mBVSxj4E4SLNnlXyibgtyirparu+nAtQ38eE2i26X&#10;fKJuA5MIUE+pPwIj1/kcQYMYuMgBwjTRjPKJNJKdZeDMe426PTpukebINjdgOBDvtmkMxhwHEs2g&#10;54A4/3Q+klly4PyWaXhuHzDxCvLZxIf7kmYyX5e3TCOBW7W83aJuiyYgO9UpPtHcSVRUbwuCXTJ1&#10;Z3DYEs3gsEXV5jqPSazuTqQhGRDQcqWaCmzf1B92Ek3EVkxPpDnwZDVgRwSFMPAhBk5TjBZ8Is1h&#10;d8Vlse5PVG186Bm5etwyDbb++gp8i6rNAPDSW/NJNLKT1P0R+JQ+PxyQ8Mws+WQaAGk5WlbLtYAR&#10;dD4AFe0w0lTqk2lAHhpwXRD8wc6HOWWjq/lEmj34tPghlP2JywGQYXh81HwiDUCpGN5qPlG3weQc&#10;2bbvkYZ3Ujy9aj5Zt8Xlpe5PpOEQwuGl5hN1G4AmdseaT6ThAX+P/045P0m35bVwQA4SzZW43gE+&#10;UbcH11FBrO0yurCO4hb4RHpomAdjYQxIfIy+eMZ9VLEubBVxwL5l3EcZZyOuYpG5QVANx7u4w/8U&#10;ddKx5IZibZ4ZuKYQp31zQx7TMo+QnUa+hzGMjfxM6AyIdnjexZMpig2/zYd6rPHPDFzTvD8zcA1L&#10;nSPwdZnn9xape2bgmqRugqweWi48Wmka+W0xlY6rOJFvW+ueGbimicM5Y4vMO9R9H3l+byKfH+a2&#10;neaeGbjCxG071znoZp84fm+ZOMloHjfoZwau4V3Gscenkd+21jlc90S+ba0TiNI0cdvOdZK9O5Fv&#10;k7r/yxm4yruM5zXqI2/JjYbn3VMkTOTb1jrPJDGR97DxoR32gmElThy/t+i7ZxaZuG+TOsKTM/dt&#10;UneZSR2/tzTeUY574/m9iXy21vGUuYkck2MceV41N5FjSUzk23ZYeT9M5NukznOtTUO3Teo8LddE&#10;vk3qPBfURL5N6uQ9L/V9m9TJM10i3yZ1ji3RG2+oBMPLhUfUT+TbpM6zBE3k26ROnrNi3/m9RWgd&#10;ln/ivk3qHMthIt8mdZ4/aiLfJnXyvpT6vk3qHDxk4r5N6uQ1KHHfJnXyYBPJ+b1l4hxIujee35vI&#10;Z2tdzxk4Zrchv0lu/Dapk8eQ1PdtUufJ3qa+b5O6+2yH5femoZtJXUdFHRy62VpnKU3aamN/fwN8&#10;sr+uCkCP+1QtAfQYOIFOgrkO+AisQ/SQEKUl2juQloq1g3FrcCWGRGCfBCvNDIELhRYj1Ea8RtJR&#10;gAP9LAlRAGxIPEEZ8+V3f77h85kLBbTAKBWMYJwnUQsNlgU3UjvE9K6QgKqhEvKfHBbjICiEgfFU&#10;aIJhnvhT4wynlPcbmZjiV8lqJdmpRGWAiJ/n/RM4AysTmIJFhg2exgCBDJxASTSK3klapfbXKyvI&#10;gFbWuP7VygwHYAFvVs5oMvb9PajCfuzr329DLf3xleZ6v2a8GiIneQp86ERmkX85Q/wufde7kf0n&#10;TR9hcjfPNkScFMbpMLUGH2AMBRZgcaCXGNp0yuRd53lWeQJ1USLfac5vpTgCyk3hAYa57XdkgLIp&#10;OOxAdM5dwLfVFj9eoM1o2sdaQ/2VId6VOPj6kpgUNIsGgaigAzyQtEpLYxFJbmBRpNYBOOVZmTSS&#10;NpdJTL2y6mWyVKbW5V8+25ZNRUa/E/YuKx6Atf+hMaHszeFYZDgRku5WN6bOb2qL7vX93xUwQNvR&#10;zwB1x0jC5Va1/DG8ETxzCv6eurN1PooaoHwEDGBxhhe7RD5pN2aQCjHNmSFTyehSJUOLKXqAMlNQ&#10;gGFuxNa48eHMqp06cMfvyDZf/ABmy4GiCCg7BQcYZof/19GljmxmeaknEYHEMcmyy5qRhhkoEV+Z&#10;DCVgmN8NZzgT5Dv+amkwr4R62LmKpSdvdAorYL0TtIBhbrjVev5WokgIkwnrGXAAfmu7kT43NUTh&#10;BYyboAYMcyPtZltZb/hbR26qCyongMPZYbOJ5RVBVmaGHjDM7Yhri9NdJCtu6Jvth3vSHdPFhX8X&#10;CIFhPv4xUjTZm3hr99QlxQqIfGwF1e72srHlStehTNj42fplZfO2hDLFRxjuXCA8EMmSRmtPMIjt&#10;sLIvNvjltosy1z76gi0wzFDwFf2j4qyYlOrAQtMUgOiqOKLk5wSfTzqvIAPD7AC7baeEM7HC8ZOc&#10;LfwKRy6efIxTVALlpmADw9yuBNLZ3ksKSEuM3mZPIojtCLcXnUz6pvAENpiKOjDM78YOYwO235N0&#10;Lc2eogT4R6+kkI9dD2WKP7DIsO3jNuGRRLAEnKRVan+9skAHGG8FG5tVXtpkNN5TSTgFAA0Zm0ug&#10;TMtCvX84Byp8gBEqKsBiX5Y4ypBJwJQcDa7HPRMXVgoJbhNAECm8s9QnOSWYVTJsS6EhBIzzBJtx&#10;ZycwvOyIbEs8OQgLAIt8VgEBUqGGx88KH9aUPA0GEWA0Gvnv7Wy1FkcFbDhPO8ttS/bbOCqh8A7Y&#10;RdpQAjeL/3dumUv+5YsJqQn9sYVTqWQXTTwFF0A7IVGa+dJpoAFWqFgAG3j2z0o61ZwYm8yz7aIL&#10;QiB+pKlBCiCgPA0XYJFnG+PWQwEDcBqJ8XeaVuuNUblxQBBxOHNTmeUQ5xjgNxUDDUgt1FB9o9RI&#10;/5EWBhqN2h9p4URzYg3FDBvnjfXVjzNM2yzfJWHKBPlrCy3EaLGFi6MSKCX6ZaaYqKrLCuFodklr&#10;K7AF/BtPjeMf5wlaqgTyimIiqvnURj5IsCOtUMPp0yBo8P+ssNJaDeR/pFmVFW6nfpPkBkuG5tQI&#10;23Cs+eyHqVAD4I2ZRukPD8p9dxLsCsaEHLP4QEeO02IuuPwseEEuQpnG6y8ybH017ZnaaLH3TtIq&#10;tb+uahpqrw2zCPr12howr7UtPr2oLWHvo7U1Dtsqa0z67NNL0o3Cey5c8rqzuwtJk18NUrfPgS4J&#10;hs5ymcalO6vMIv+y0QofJZw9myDIs+43TOITZQeODCWU3RqjEerjDDH3OOGVOLS06d4k4sU+Cg5q&#10;PpKFwdRY9WGGACtzdLevEkgxWzD2nFSc5WOhBrh7eyQ+fpHnTPo0WN1oNAbdaVqt9tdGn6MFa63V&#10;1kjy1doWOG61NR58VntpfjHZcsIzGnAe7HWoSRS2YiLEtfB8J9o17fWpUKLCF3u/zHP6LBt7vpoR&#10;esj/Gc8be+uMp24UtuVJhPgGnhKBYJ+9niUNeRBWDBCAcHshEOFpAbSwcivUaPFFnm/Om0VKO02r&#10;1f62WZZA70cOrVb767U1XPvt2ksjDiIaVDOaNstgWMmNWwcVxPNsBbCgbS+UWOzF3i/y1HBvozxe&#10;aEEcce54d1fzMzE1c54SwK2UFpc9zpPIIQG2k01HI7oTz2ngiJhCBlKhBnM7JZdeXVmLjdgCs41G&#10;4629nW2+lkYlSJPFaMdGiBz6rRmzwDnvi7FQ4YycW+bSeJusJBqJoB5qIdiRJg6cp8FRyy3cHd3E&#10;xu4+yybOo5Fkl9fR1zjqkRZq8LTTSEz0QAvDqkgoH3kHYwsPtws4EPZBDX5OhRpCPSssZtnCeo2m&#10;H1agaSOdx991FFQ4v+CedsxpFjWNe9YPHm8E/KXLgwUrW6HGOg+MYaTRuOWRMQyNkB1gpp29+YK9&#10;Ny+U8HBroUYvL7ZwcVRuPHnZdnLEkpP3b6CMWHv0s4c7AWZ53deQZytUDPRlnh8/ffmgy/r0TGnz&#10;YaHMSr/XUFunn+ottRcLjT9WsSfIhT5sGZgZun2LFSyJ4F4Dmo2bxikvtzaZ8L2dElznZqz7/JQ+&#10;3ZeIkz0ktbTQZuXItc8eAAuxfmtIuli/OZgWMKfMLA5uaDD3dxY0t4nsQbRIKhHeBVFusfeGoSbN&#10;LwHIys/iiseHkzTa/jBxOLMFJk3DfHNxryYw22457wZ7EoNsPDXGeJFnGyufPA0sVhoeLYkXdppW&#10;q/31JULDg42DRv2u19YgX6utsbuz2kvia4HBM5q26Vs0rzVWg3Tlg6uFD/K0xFN2gGatP/KYly4o&#10;pF7BhGw8WUntmaLxtLBfK9RoXu9h5pJ/+UgyWf5Cg+n0nHmyQrFZ+meJfU+SZSHA3iCJ7B3neRKL&#10;t1MCJZX6yY7Ba6QXkh8oibqFA1uhRvmO8+Qx2DUIdDV5ow5TFvZEXr4vWb0Q726p14jfYZ6YPblJ&#10;WGvPPE0lnixWoCpaIXdBewhq82lhwlbImsTZm9YOyRCYGM1JgNkDKTT288gQcAuVMwYqjckmFpId&#10;gpBhK9RI4GGezEp/W77TzTxlclJzu6sdV+LAKwyD8kyrYZbUZ2ac/8+Zcf7x188/fvfrj59VAX58&#10;ffn808/f//Hl60v8zX//+vm7D4dPP336+MOH13/6XwAAAP//AwBQSwMEFAAGAAgAAAAhADATY5rf&#10;AAAABwEAAA8AAABkcnMvZG93bnJldi54bWxMj0FLw0AQhe+C/2EZwZvdpNKYptmUUtRTEdoK4m2b&#10;nSah2dmQ3Sbpv3c86W0e7/HeN/l6sq0YsPeNIwXxLAKBVDrTUKXg8/j2lILwQZPRrSNUcEMP6+L+&#10;LteZcSPtcTiESnAJ+UwrqEPoMil9WaPVfuY6JPbOrrc6sOwraXo9crlt5TyKEml1Q7xQ6w63NZaX&#10;w9UqeB/1uHmOX4fd5by9fR8XH1+7GJV6fJg2KxABp/AXhl98RoeCmU7uSsaLVkEa8ytBweIFBNvz&#10;KF2COPGRJCCLXP7nL34AAAD//wMAUEsBAi0AFAAGAAgAAAAhALaDOJL+AAAA4QEAABMAAAAAAAAA&#10;AAAAAAAAAAAAAFtDb250ZW50X1R5cGVzXS54bWxQSwECLQAUAAYACAAAACEAOP0h/9YAAACUAQAA&#10;CwAAAAAAAAAAAAAAAAAvAQAAX3JlbHMvLnJlbHNQSwECLQAUAAYACAAAACEAPFK2egOlAADg1AMA&#10;DgAAAAAAAAAAAAAAAAAuAgAAZHJzL2Uyb0RvYy54bWxQSwECLQAUAAYACAAAACEAMBNjmt8AAAAH&#10;AQAADwAAAAAAAAAAAAAAAABdpwAAZHJzL2Rvd25yZXYueG1sUEsFBgAAAAAEAAQA8wAAAGmoAAAA&#10;AA==&#10;">
              <v:shape id="任意多边形: 形状 66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qxifwwAAANsAAAAPAAAAZHJzL2Rvd25yZXYueG1sRI9Bi8Iw&#10;FITvgv8hPMGbpuuhStcou4JQlT1YPay3R/Ns6zYvpYla/71ZEDwOM/MNM192phY3al1lWcHHOAJB&#10;nFtdcaHgeFiPZiCcR9ZYWyYFD3KwXPR7c0y0vfOebpkvRICwS1BB6X2TSOnykgy6sW2Ig3e2rUEf&#10;ZFtI3eI9wE0tJ1EUS4MVh4USG1qVlP9lV6OA0738mcanbbrb8PTwG53190UqNRx0X58gPHX+HX61&#10;U60gjuH/S/gBcvEEAAD//wMAUEsBAi0AFAAGAAgAAAAhANvh9svuAAAAhQEAABMAAAAAAAAAAAAA&#10;AAAAAAAAAFtDb250ZW50X1R5cGVzXS54bWxQSwECLQAUAAYACAAAACEAWvQsW78AAAAVAQAACwAA&#10;AAAAAAAAAAAAAAAfAQAAX3JlbHMvLnJlbHNQSwECLQAUAAYACAAAACEAWqsYn8MAAADb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67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AHgxAAAANsAAAAPAAAAZHJzL2Rvd25yZXYueG1sRI9Ba8JA&#10;FITvBf/D8oTe6kah0UZXEWmhIAhGD/X2yL5mQ7NvQ3abxH/vCoLHYWa+YVabwdaio9ZXjhVMJwkI&#10;4sLpiksF59PX2wKED8gaa8ek4EoeNuvRywoz7Xo+UpeHUkQI+wwVmBCaTEpfGLLoJ64hjt6vay2G&#10;KNtS6hb7CLe1nCVJKi1WHBcMNrQzVPzl/1bBwRzT/eVjKz/z3bWb6/f+J5xLpV7Hw3YJItAQnuFH&#10;+1srSOdw/xJ/gFzfAAAA//8DAFBLAQItABQABgAIAAAAIQDb4fbL7gAAAIUBAAATAAAAAAAAAAAA&#10;AAAAAAAAAABbQ29udGVudF9UeXBlc10ueG1sUEsBAi0AFAAGAAgAAAAhAFr0LFu/AAAAFQEAAAsA&#10;AAAAAAAAAAAAAAAAHwEAAF9yZWxzLy5yZWxzUEsBAi0AFAAGAAgAAAAhANO8AeDEAAAA2wAAAA8A&#10;AAAAAAAAAAAAAAAABwIAAGRycy9kb3ducmV2LnhtbFBLBQYAAAAAAwADALcAAAD4AgAAAAA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68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6EBDwQAAANsAAAAPAAAAZHJzL2Rvd25yZXYueG1sRE/LisIw&#10;FN0P+A/hCrMbU0XKUI0igiDojONrf2mubbW5KU1sO369WQguD+c9nXemFA3VrrCsYDiIQBCnVhec&#10;KTgdV1/fIJxH1lhaJgX/5GA+631MMdG25T01B5+JEMIuQQW591UipUtzMugGtiIO3MXWBn2AdSZ1&#10;jW0IN6UcRVEsDRYcGnKsaJlTejvcjYLlLrue/2y8fTTDn3bzux2f5Hmt1Ge/W0xAeOr8W/xyr7WC&#10;OIwNX8IPkLMnAAAA//8DAFBLAQItABQABgAIAAAAIQDb4fbL7gAAAIUBAAATAAAAAAAAAAAAAAAA&#10;AAAAAABbQ29udGVudF9UeXBlc10ueG1sUEsBAi0AFAAGAAgAAAAhAFr0LFu/AAAAFQEAAAsAAAAA&#10;AAAAAAAAAAAAHwEAAF9yZWxzLy5yZWxzUEsBAi0AFAAGAAgAAAAhAGboQEPBAAAA2wAAAA8AAAAA&#10;AAAAAAAAAAAABwIAAGRycy9kb3ducmV2LnhtbFBLBQYAAAAAAwADALcAAAD1AgAAAAA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69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49PTxwAAANsAAAAPAAAAZHJzL2Rvd25yZXYueG1sRI9Pa8JA&#10;FMTvhX6H5RV6KbpRxJrUVUQRelDEf4i3R/aZpGbfxuxW47fvCkKPw8z8hhmOG1OKK9WusKyg045A&#10;EKdWF5wp2G3nrQEI55E1lpZJwZ0cjEevL0NMtL3xmq4bn4kAYZeggtz7KpHSpTkZdG1bEQfvZGuD&#10;Psg6k7rGW4CbUnajqC8NFhwWcqxomlN63vwaBb2ZvSyWzU9vP/n4PMTH03I138dKvb81ky8Qnhr/&#10;H362v7WCfgyPL+EHyNEfAAAA//8DAFBLAQItABQABgAIAAAAIQDb4fbL7gAAAIUBAAATAAAAAAAA&#10;AAAAAAAAAAAAAABbQ29udGVudF9UeXBlc10ueG1sUEsBAi0AFAAGAAgAAAAhAFr0LFu/AAAAFQEA&#10;AAsAAAAAAAAAAAAAAAAAHwEAAF9yZWxzLy5yZWxzUEsBAi0AFAAGAAgAAAAhAG3j09PHAAAA2wAA&#10;AA8AAAAAAAAAAAAAAAAABwIAAGRycy9kb3ducmV2LnhtbFBLBQYAAAAAAwADALcAAAD7AgAAAAA=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70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fIRvgAAANsAAAAPAAAAZHJzL2Rvd25yZXYueG1sRE89b8Iw&#10;EN2R+A/WIbGgxoGhoICDEGoRa0PZj/hIAvE52AbCv8dDpY5P73u17k0rHuR8Y1nBNElBEJdWN1wp&#10;+D18fyxA+ICssbVMCl7kYZ0PByvMtH3yDz2KUIkYwj5DBXUIXSalL2sy6BPbEUfubJ3BEKGrpHb4&#10;jOGmlbM0/ZQGG44NNXa0ram8FnejYBFOJ93P2sZ8OVfcJtPjbnM5KjUe9ZsliEB9+Bf/ufdawTyu&#10;j1/iD5D5GwAA//8DAFBLAQItABQABgAIAAAAIQDb4fbL7gAAAIUBAAATAAAAAAAAAAAAAAAAAAAA&#10;AABbQ29udGVudF9UeXBlc10ueG1sUEsBAi0AFAAGAAgAAAAhAFr0LFu/AAAAFQEAAAsAAAAAAAAA&#10;AAAAAAAAHwEAAF9yZWxzLy5yZWxzUEsBAi0AFAAGAAgAAAAhAG0l8hG+AAAA2wAAAA8AAAAAAAAA&#10;AAAAAAAABwIAAGRycy9kb3ducmV2LnhtbFBLBQYAAAAAAwADALcAAADyAgAAAAA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71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LTEwgAAANsAAAAPAAAAZHJzL2Rvd25yZXYueG1sRI9Bi8Iw&#10;FITvgv8hvAVvmtaDK12jyEJBcT1U/QHP5m1b2ryUJGr99xthweMwM98wq81gOnEn5xvLCtJZAoK4&#10;tLrhSsHlnE+XIHxA1thZJgVP8rBZj0crzLR9cEH3U6hEhLDPUEEdQp9J6cuaDPqZ7Ymj92udwRCl&#10;q6R2+Ihw08l5kiykwYbjQo09fddUtqebUXDYp3nRFj8Xd8uPhyuf24XctkpNPobtF4hAQ3iH/9s7&#10;reAzhdeX+APk+g8AAP//AwBQSwECLQAUAAYACAAAACEA2+H2y+4AAACFAQAAEwAAAAAAAAAAAAAA&#10;AAAAAAAAW0NvbnRlbnRfVHlwZXNdLnhtbFBLAQItABQABgAIAAAAIQBa9CxbvwAAABUBAAALAAAA&#10;AAAAAAAAAAAAAB8BAABfcmVscy8ucmVsc1BLAQItABQABgAIAAAAIQDNXLTEwgAAANsAAAAPAAAA&#10;AAAAAAAAAAAAAAcCAABkcnMvZG93bnJldi54bWxQSwUGAAAAAAMAAwC3AAAA9gIAAAAA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72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nWixAAAANsAAAAPAAAAZHJzL2Rvd25yZXYueG1sRI9BawIx&#10;FITvhf6H8ArealahVtbNipRatPRSFdrjY/PcXUxeliSu679vBKHHYWa+YYrlYI3oyYfWsYLJOANB&#10;XDndcq3gsF8/z0GEiKzROCYFVwqwLB8fCsy1u/A39btYiwThkKOCJsYulzJUDVkMY9cRJ+/ovMWY&#10;pK+l9nhJcGvkNMtm0mLLaaHBjt4aqk67s1Wwfdn+7j/tlz58DO80cXPj+x+j1OhpWC1ARBrif/je&#10;3mgFr1O4fUk/QJZ/AAAA//8DAFBLAQItABQABgAIAAAAIQDb4fbL7gAAAIUBAAATAAAAAAAAAAAA&#10;AAAAAAAAAABbQ29udGVudF9UeXBlc10ueG1sUEsBAi0AFAAGAAgAAAAhAFr0LFu/AAAAFQEAAAsA&#10;AAAAAAAAAAAAAAAAHwEAAF9yZWxzLy5yZWxzUEsBAi0AFAAGAAgAAAAhAD2qdaLEAAAA2wAAAA8A&#10;AAAAAAAAAAAAAAAABwIAAGRycy9kb3ducmV2LnhtbFBLBQYAAAAAAwADALcAAAD4AgAAAAA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73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OUgrwwAAANsAAAAPAAAAZHJzL2Rvd25yZXYueG1sRI9BawIx&#10;FITvQv9DeII3zWrFltWslILQgxdtoR6fm+fusslLuoma/vumUOhxmJlvmM02WSNuNITOsYL5rABB&#10;XDvdcaPg4303fQYRIrJG45gUfFOAbfUw2mCp3Z0PdDvGRmQIhxIVtDH6UspQt2QxzJwnzt7FDRZj&#10;lkMj9YD3DLdGLopiJS12nBda9PTaUt0fr1bB6bw3Z/956r/MsuEu7TyllVdqMk4vaxCRUvwP/7Xf&#10;tIKnR/j9kn+ArH4AAAD//wMAUEsBAi0AFAAGAAgAAAAhANvh9svuAAAAhQEAABMAAAAAAAAAAAAA&#10;AAAAAAAAAFtDb250ZW50X1R5cGVzXS54bWxQSwECLQAUAAYACAAAACEAWvQsW78AAAAVAQAACwAA&#10;AAAAAAAAAAAAAAAfAQAAX3JlbHMvLnJlbHNQSwECLQAUAAYACAAAACEAszlIK8MAAADb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74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+6xwgAAANsAAAAPAAAAZHJzL2Rvd25yZXYueG1sRI9PawIx&#10;FMTvBb9DeEJvNWvrP7ZGkYLgTV0LvT42r9llNy9LEnXtp28EweMwM79hluvetuJCPtSOFYxHGQji&#10;0umajYLv0/ZtASJEZI2tY1JwowDr1eBlibl2Vz7SpYhGJAiHHBVUMXa5lKGsyGIYuY44eb/OW4xJ&#10;eiO1x2uC21a+Z9lMWqw5LVTY0VdFZVOcrQK/78Zme5iGwvxt/E95buyHbJR6HfabTxCR+vgMP9o7&#10;rWA+gfuX9APk6h8AAP//AwBQSwECLQAUAAYACAAAACEA2+H2y+4AAACFAQAAEwAAAAAAAAAAAAAA&#10;AAAAAAAAW0NvbnRlbnRfVHlwZXNdLnhtbFBLAQItABQABgAIAAAAIQBa9CxbvwAAABUBAAALAAAA&#10;AAAAAAAAAAAAAB8BAABfcmVscy8ucmVsc1BLAQItABQABgAIAAAAIQDQM+6xwgAAANsAAAAPAAAA&#10;AAAAAAAAAAAAAAcCAABkcnMvZG93bnJldi54bWxQSwUGAAAAAAMAAwC3AAAA9gIAAAAA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75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cD2CxgAAANsAAAAPAAAAZHJzL2Rvd25yZXYueG1sRI9BawIx&#10;FITvBf9DeIIXqVkLbWU1igaKlvbSbW2vj81zs7h5WTZR1/76plDocZiZb5jFqneNOFMXas8KppMM&#10;BHHpTc2Vgo/3p9sZiBCRDTaeScGVAqyWg5sF5sZf+I3ORaxEgnDIUYGNsc2lDKUlh2HiW+LkHXzn&#10;MCbZVdJ0eElw18i7LHuQDmtOCxZb0pbKY3FyCl5n683ny/O+1Qdtv/V1v9Xj8ZdSo2G/noOI1Mf/&#10;8F97ZxQ83sPvl/QD5PIHAAD//wMAUEsBAi0AFAAGAAgAAAAhANvh9svuAAAAhQEAABMAAAAAAAAA&#10;AAAAAAAAAAAAAFtDb250ZW50X1R5cGVzXS54bWxQSwECLQAUAAYACAAAACEAWvQsW78AAAAVAQAA&#10;CwAAAAAAAAAAAAAAAAAfAQAAX3JlbHMvLnJlbHNQSwECLQAUAAYACAAAACEAEXA9gsYAAADbAAAA&#10;DwAAAAAAAAAAAAAAAAAHAgAAZHJzL2Rvd25yZXYueG1sUEsFBgAAAAADAAMAtwAAAPoCAAAAAA=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76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RlxgAAANsAAAAPAAAAZHJzL2Rvd25yZXYueG1sRI/NasMw&#10;EITvhbyD2EJujewc3MaNYkogNBByaH4Oui3Wxja1VsZSHSdPHxUKPQ4z8w2zLEbbioF63zhWkM4S&#10;EMSlMw1XCk7HzcsbCB+QDbaOScGNPBSrydMSc+Ou/EXDIVQiQtjnqKAOocul9GVNFv3MdcTRu7je&#10;Yoiyr6Tp8RrhtpXzJMmkxYbjQo0drWsqvw8/VoFOR/e5P5d6cdGbnb7vFnq73is1fR4/3kEEGsN/&#10;+K+9NQpeM/j9En+AXD0AAAD//wMAUEsBAi0AFAAGAAgAAAAhANvh9svuAAAAhQEAABMAAAAAAAAA&#10;AAAAAAAAAAAAAFtDb250ZW50X1R5cGVzXS54bWxQSwECLQAUAAYACAAAACEAWvQsW78AAAAVAQAA&#10;CwAAAAAAAAAAAAAAAAAfAQAAX3JlbHMvLnJlbHNQSwECLQAUAAYACAAAACEA3ng0ZcYAAADbAAAA&#10;DwAAAAAAAAAAAAAAAAAHAgAAZHJzL2Rvd25yZXYueG1sUEsFBgAAAAADAAMAtwAAAPoCAAAAAA=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77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Iv3xQAAANsAAAAPAAAAZHJzL2Rvd25yZXYueG1sRI9Lb8Iw&#10;EITvlfofrK3UGzj0QCBgIvqSkDggHgeOS7wkgXgd2S4k/76uhNTjaGa+0czzzjTiRs7XlhWMhgkI&#10;4sLqmksFh/33YALCB2SNjWVS0JOHfPH8NMdM2ztv6bYLpYgQ9hkqqEJoMyl9UZFBP7QtcfTO1hkM&#10;UbpSaof3CDeNfEuSsTRYc1yosKWPiorr7scoOK3bcf/uw+R46dw0XX3tN+vNp1KvL91yBiJQF/7D&#10;j/ZKK0hT+PsSf4Bc/AIAAP//AwBQSwECLQAUAAYACAAAACEA2+H2y+4AAACFAQAAEwAAAAAAAAAA&#10;AAAAAAAAAAAAW0NvbnRlbnRfVHlwZXNdLnhtbFBLAQItABQABgAIAAAAIQBa9CxbvwAAABUBAAAL&#10;AAAAAAAAAAAAAAAAAB8BAABfcmVscy8ucmVsc1BLAQItABQABgAIAAAAIQBffIv3xQAAANsAAAAP&#10;AAAAAAAAAAAAAAAAAAcCAABkcnMvZG93bnJldi54bWxQSwUGAAAAAAMAAwC3AAAA+QIAAAAA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78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eSKRvgAAANsAAAAPAAAAZHJzL2Rvd25yZXYueG1sRE9Ni8Iw&#10;EL0L+x/CLHjTdD2oVNPiLiurF9Gq96EZm2IzKU1W6783B8Hj430v89424kadrx0r+BonIIhLp2uu&#10;FJyO69EchA/IGhvHpOBBHvLsY7DEVLs7H+hWhErEEPYpKjAhtKmUvjRk0Y9dSxy5i+sshgi7SuoO&#10;7zHcNnKSJFNpsebYYLClH0Pltfi3CjCRvN35/QEf7vdcmP33X33qlRp+9qsFiEB9eItf7o1WMItj&#10;45f4A2T2BAAA//8DAFBLAQItABQABgAIAAAAIQDb4fbL7gAAAIUBAAATAAAAAAAAAAAAAAAAAAAA&#10;AABbQ29udGVudF9UeXBlc10ueG1sUEsBAi0AFAAGAAgAAAAhAFr0LFu/AAAAFQEAAAsAAAAAAAAA&#10;AAAAAAAAHwEAAF9yZWxzLy5yZWxzUEsBAi0AFAAGAAgAAAAhAEN5IpG+AAAA2wAAAA8AAAAAAAAA&#10;AAAAAAAABwIAAGRycy9kb3ducmV2LnhtbFBLBQYAAAAAAwADALcAAADyAgAAAAA=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79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JPO9wwAAANsAAAAPAAAAZHJzL2Rvd25yZXYueG1sRI9Li8JA&#10;EITvgv9haGFv60TxGR1FhYU9uOALvTaZNolmemJmVuO/dxYWPBZV9RU1ndemEHeqXG5ZQacdgSBO&#10;rM45VXDYf32OQDiPrLGwTAqe5GA+azamGGv74C3ddz4VAcIuRgWZ92UspUsyMujatiQO3tlWBn2Q&#10;VSp1hY8AN4XsRtFAGsw5LGRY0iqj5Lr7NQp6l/ViOTqdabC5sL3Z3B/74x+lPlr1YgLCU+3f4f/2&#10;t1YwHMPfl/AD5OwFAAD//wMAUEsBAi0AFAAGAAgAAAAhANvh9svuAAAAhQEAABMAAAAAAAAAAAAA&#10;AAAAAAAAAFtDb250ZW50X1R5cGVzXS54bWxQSwECLQAUAAYACAAAACEAWvQsW78AAAAVAQAACwAA&#10;AAAAAAAAAAAAAAAfAQAAX3JlbHMvLnJlbHNQSwECLQAUAAYACAAAACEATiTzvcMAAADbAAAADwAA&#10;AAAAAAAAAAAAAAAHAgAAZHJzL2Rvd25yZXYueG1sUEsFBgAAAAADAAMAtwAAAPcCAAAAAA==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80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7fuwAAAANsAAAAPAAAAZHJzL2Rvd25yZXYueG1sRE89b8Iw&#10;EN2R+h+sQ+oGDgxVFDCoIKEydCkg5qt9idPG5zR2cfrv6wGJ8el9r7ej68SNhtB6VrCYFyCItTct&#10;Nwou58OsBBEissHOMyn4owDbzdNkjZXxiT/odoqNyCEcKlRgY+wrKYO25DDMfU+cudoPDmOGQyPN&#10;gCmHu04ui+JFOmw5N1jsaW9Jf59+nYIf/V5raXd1Wb9dD1+fy2SOKSn1PB1fVyAijfEhvruPRkGZ&#10;1+cv+QfIzT8AAAD//wMAUEsBAi0AFAAGAAgAAAAhANvh9svuAAAAhQEAABMAAAAAAAAAAAAAAAAA&#10;AAAAAFtDb250ZW50X1R5cGVzXS54bWxQSwECLQAUAAYACAAAACEAWvQsW78AAAAVAQAACwAAAAAA&#10;AAAAAAAAAAAfAQAAX3JlbHMvLnJlbHNQSwECLQAUAAYACAAAACEASY+37sAAAADbAAAADwAAAAAA&#10;AAAAAAAAAAAHAgAAZHJzL2Rvd25yZXYueG1sUEsFBgAAAAADAAMAtwAAAPQCAAAAAA==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81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+sexAAAANsAAAAPAAAAZHJzL2Rvd25yZXYueG1sRI/NasMw&#10;EITvhb6D2EJujZwGQuJENiW05Ke55OcBNtZGdmutjKQk7ttXhUKPw8x8wyzK3rbiRj40jhWMhhkI&#10;4srpho2C0/H9eQoiRGSNrWNS8E0ByuLxYYG5dnfe0+0QjUgQDjkqqGPscilDVZPFMHQdcfIuzluM&#10;SXojtcd7gttWvmTZRFpsOC3U2NGypurrcLUKzP4D9XY2Xn0uJ37zdraV2TY7pQZP/escRKQ+/of/&#10;2mutYDqC3y/pB8jiBwAA//8DAFBLAQItABQABgAIAAAAIQDb4fbL7gAAAIUBAAATAAAAAAAAAAAA&#10;AAAAAAAAAABbQ29udGVudF9UeXBlc10ueG1sUEsBAi0AFAAGAAgAAAAhAFr0LFu/AAAAFQEAAAsA&#10;AAAAAAAAAAAAAAAAHwEAAF9yZWxzLy5yZWxzUEsBAi0AFAAGAAgAAAAhACST6x7EAAAA2wAAAA8A&#10;AAAAAAAAAAAAAAAABwIAAGRycy9kb3ducmV2LnhtbFBLBQYAAAAAAwADALcAAAD4AgAAAAA=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82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l01vgAAANsAAAAPAAAAZHJzL2Rvd25yZXYueG1sRI/NCsIw&#10;EITvgu8QVvCmqSIi1SgiCOLNH/C6NmtbbTaliW316Y0geBxm5htmsWpNIWqqXG5ZwWgYgSBOrM45&#10;VXA+bQczEM4jaywsk4IXOVgtu50Fxto2fKD66FMRIOxiVJB5X8ZSuiQjg25oS+Lg3Wxl0AdZpVJX&#10;2AS4KeQ4iqbSYM5hIcOSNhklj+PTKJAYGX9rLgf9No/XhK/15b6XSvV77XoOwlPr/+Ffe6cVzMbw&#10;/RJ+gFx+AAAA//8DAFBLAQItABQABgAIAAAAIQDb4fbL7gAAAIUBAAATAAAAAAAAAAAAAAAAAAAA&#10;AABbQ29udGVudF9UeXBlc10ueG1sUEsBAi0AFAAGAAgAAAAhAFr0LFu/AAAAFQEAAAsAAAAAAAAA&#10;AAAAAAAAHwEAAF9yZWxzLy5yZWxzUEsBAi0AFAAGAAgAAAAhALaeXTW+AAAA2wAAAA8AAAAAAAAA&#10;AAAAAAAABwIAAGRycy9kb3ducmV2LnhtbFBLBQYAAAAAAwADALcAAADy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83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qyQxQAAANsAAAAPAAAAZHJzL2Rvd25yZXYueG1sRI9La8JA&#10;FIX3Bf/DcAV3dVKrItGJlNKKSBc+2oW728zNg2buhMyYxH/vCAWXh/P4OKt1byrRUuNKywpexhEI&#10;4tTqknMF36fP5wUI55E1VpZJwZUcrJPB0wpjbTs+UHv0uQgj7GJUUHhfx1K6tCCDbmxr4uBltjHo&#10;g2xyqRvswrip5CSK5tJgyYFQYE3vBaV/x4sJ3P3hZ+omH9XvZpfPvoycnbLdWanRsH9bgvDU+0f4&#10;v73VChavcP8SfoBMbgAAAP//AwBQSwECLQAUAAYACAAAACEA2+H2y+4AAACFAQAAEwAAAAAAAAAA&#10;AAAAAAAAAAAAW0NvbnRlbnRfVHlwZXNdLnhtbFBLAQItABQABgAIAAAAIQBa9CxbvwAAABUBAAAL&#10;AAAAAAAAAAAAAAAAAB8BAABfcmVscy8ucmVsc1BLAQItABQABgAIAAAAIQBXyqyQxQAAANsAAAAP&#10;AAAAAAAAAAAAAAAAAAcCAABkcnMvZG93bnJldi54bWxQSwUGAAAAAAMAAwC3AAAA+QIAAAAA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84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ddYvxQAAANsAAAAPAAAAZHJzL2Rvd25yZXYueG1sRI/NasMw&#10;EITvhbyD2EAvpZEbTAiu5ZAfAjkkh6S+9LZYW8vUWhlJTdy3jwKFHoeZ+YYpV6PtxZV86BwreJtl&#10;IIgbpztuFdQf+9cliBCRNfaOScEvBVhVk6cSC+1ufKbrJbYiQTgUqMDEOBRShsaQxTBzA3Hyvpy3&#10;GJP0rdQebwlueznPsoW02HFaMDjQ1lDzffmxCj7XQ2tC/nLK9XFT7/rd6OuTUep5Oq7fQUQa43/4&#10;r33QCpY5PL6kHyCrOwAAAP//AwBQSwECLQAUAAYACAAAACEA2+H2y+4AAACFAQAAEwAAAAAAAAAA&#10;AAAAAAAAAAAAW0NvbnRlbnRfVHlwZXNdLnhtbFBLAQItABQABgAIAAAAIQBa9CxbvwAAABUBAAAL&#10;AAAAAAAAAAAAAAAAAB8BAABfcmVscy8ucmVsc1BLAQItABQABgAIAAAAIQBAddYvxQAAANsAAAAP&#10;AAAAAAAAAAAAAAAAAAcCAABkcnMvZG93bnJldi54bWxQSwUGAAAAAAMAAwC3AAAA+QIAAAAA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85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AwSxgAAANsAAAAPAAAAZHJzL2Rvd25yZXYueG1sRI9Ba8JA&#10;FITvhf6H5Qne6iaCRVLXIKKotKWorXh8Zp9JaPZtzG419de7BaHHYWa+YUZpaypxpsaVlhXEvQgE&#10;cWZ1ybmCz+38aQjCeWSNlWVS8EsO0vHjwwgTbS+8pvPG5yJA2CWooPC+TqR0WUEGXc/WxME72sag&#10;D7LJpW7wEuCmkv0oepYGSw4LBdY0LSj73vwYBdev3XyF8Xs1+3jb77an1WGxoFelup128gLCU+v/&#10;w/f2UisYDuDvS/gBcnwDAAD//wMAUEsBAi0AFAAGAAgAAAAhANvh9svuAAAAhQEAABMAAAAAAAAA&#10;AAAAAAAAAAAAAFtDb250ZW50X1R5cGVzXS54bWxQSwECLQAUAAYACAAAACEAWvQsW78AAAAVAQAA&#10;CwAAAAAAAAAAAAAAAAAfAQAAX3JlbHMvLnJlbHNQSwECLQAUAAYACAAAACEAjswMEsYAAADbAAAA&#10;DwAAAAAAAAAAAAAAAAAHAgAAZHJzL2Rvd25yZXYueG1sUEsFBgAAAAADAAMAtwAAAPoCAAAAAA=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86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KFbyAAAANsAAAAPAAAAZHJzL2Rvd25yZXYueG1sRI9Pa8JA&#10;FMTvhX6H5RV6KWajiI1pVhFF6KEi9Q/i7ZF9JqnZtzG71fTbdwsFj8PM/IbJpp2pxZVaV1lW0I9i&#10;EMS51RUXCnbbZS8B4TyyxtoyKfghB9PJ40OGqbY3/qTrxhciQNilqKD0vkmldHlJBl1kG+LgnWxr&#10;0AfZFlK3eAtwU8tBHI+kwYrDQokNzUvKz5tvo2C4sJePVfc13M9eXg/j42m1Xu7HSj0/dbM3EJ46&#10;fw//t9+1gmQEf1/CD5CTXwAAAP//AwBQSwECLQAUAAYACAAAACEA2+H2y+4AAACFAQAAEwAAAAAA&#10;AAAAAAAAAAAAAAAAW0NvbnRlbnRfVHlwZXNdLnhtbFBLAQItABQABgAIAAAAIQBa9CxbvwAAABUB&#10;AAALAAAAAAAAAAAAAAAAAB8BAABfcmVscy8ucmVsc1BLAQItABQABgAIAAAAIQCscKFbyAAAANsA&#10;AAAPAAAAAAAAAAAAAAAAAAcCAABkcnMvZG93bnJldi54bWxQSwUGAAAAAAMAAwC3AAAA/AIAAAAA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87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j46xQAAANsAAAAPAAAAZHJzL2Rvd25yZXYueG1sRI9Ba8JA&#10;FITvgv9heYXedKOUGtNsRIViQRGa9tDjI/uahGbfxuzWpP31riB4HGbmGyZdDaYRZ+pcbVnBbBqB&#10;IC6srrlU8PnxOolBOI+ssbFMCv7IwSobj1JMtO35nc65L0WAsEtQQeV9m0jpiooMuqltiYP3bTuD&#10;PsiulLrDPsBNI+dR9CwN1hwWKmxpW1Hxk/8aBcvlYR3P+FjHm93THk9f5W773yv1+DCsX0B4Gvw9&#10;fGu/aQXxAq5fwg+Q2QUAAP//AwBQSwECLQAUAAYACAAAACEA2+H2y+4AAACFAQAAEwAAAAAAAAAA&#10;AAAAAAAAAAAAW0NvbnRlbnRfVHlwZXNdLnhtbFBLAQItABQABgAIAAAAIQBa9CxbvwAAABUBAAAL&#10;AAAAAAAAAAAAAAAAAB8BAABfcmVscy8ucmVsc1BLAQItABQABgAIAAAAIQCaFj46xQAAANsAAAAP&#10;AAAAAAAAAAAAAAAAAAcCAABkcnMvZG93bnJldi54bWxQSwUGAAAAAAMAAwC3AAAA+QIAAAAA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88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aUGwAAAANsAAAAPAAAAZHJzL2Rvd25yZXYueG1sRE9Na8JA&#10;EL0X+h+WKXirG4WGEF1FWoRCC8UotMchO9kEs7Mhu9X47zuHgsfH+15vJ9+rC42xC2xgMc9AEdfB&#10;duwMnI775wJUTMgW+8Bk4EYRtpvHhzWWNlz5QJcqOSUhHEs00KY0lFrHuiWPcR4GYuGaMHpMAken&#10;7YhXCfe9XmZZrj12LA0tDvTaUn2ufr2UvMSi+TlX6XPhvoePN5d/xSY3ZvY07VagEk3pLv53v1sD&#10;hYyVL/ID9OYPAAD//wMAUEsBAi0AFAAGAAgAAAAhANvh9svuAAAAhQEAABMAAAAAAAAAAAAAAAAA&#10;AAAAAFtDb250ZW50X1R5cGVzXS54bWxQSwECLQAUAAYACAAAACEAWvQsW78AAAAVAQAACwAAAAAA&#10;AAAAAAAAAAAfAQAAX3JlbHMvLnJlbHNQSwECLQAUAAYACAAAACEA952lBsAAAADbAAAADwAAAAAA&#10;AAAAAAAAAAAHAgAAZHJzL2Rvd25yZXYueG1sUEsFBgAAAAADAAMAtwAAAPQ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89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/3nwwAAANsAAAAPAAAAZHJzL2Rvd25yZXYueG1sRI9BawIx&#10;FITvgv8hPMFbTRQR3RpFBMWDF22rPb5uXndXNy/LJrrrvzeFgsdhZr5h5svWluJOtS8caxgOFAji&#10;1JmCMw2fH5u3KQgfkA2WjknDgzwsF93OHBPjGj7Q/RgyESHsE9SQh1AlUvo0J4t+4Cri6P262mKI&#10;ss6kqbGJcFvKkVITabHguJBjReuc0uvxZjX8KCmb7/Mo7DEdt+u9Op0vX1ut+7129Q4iUBte4f/2&#10;zmiYzuDvS/wBcvEEAAD//wMAUEsBAi0AFAAGAAgAAAAhANvh9svuAAAAhQEAABMAAAAAAAAAAAAA&#10;AAAAAAAAAFtDb250ZW50X1R5cGVzXS54bWxQSwECLQAUAAYACAAAACEAWvQsW78AAAAVAQAACwAA&#10;AAAAAAAAAAAAAAAfAQAAX3JlbHMvLnJlbHNQSwECLQAUAAYACAAAACEAdr/958MAAADbAAAADwAA&#10;AAAAAAAAAAAAAAAHAgAAZHJzL2Rvd25yZXYueG1sUEsFBgAAAAADAAMAtwAAAPcCAAAAAA==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90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MKnwgAAANsAAAAPAAAAZHJzL2Rvd25yZXYueG1sRE+7bsIw&#10;FN2R+AfrIrGBXVRVNI0TVZFAHVhKH3S8xJckbXwdxYaEv8dDJcaj807z0bbiQr1vHGt4WCoQxKUz&#10;DVcaPj82izUIH5ANto5Jw5U85Nl0kmJi3MDvdNmHSsQQ9glqqEPoEil9WZNFv3QdceROrrcYIuwr&#10;aXocYrht5UqpJ2mx4dhQY0dFTeXf/mw1HJWUw89hFXZYPo7FTn0ffr+2Ws9n4+sLiEBjuIv/3W9G&#10;w3NcH7/EHyCzGwAAAP//AwBQSwECLQAUAAYACAAAACEA2+H2y+4AAACFAQAAEwAAAAAAAAAAAAAA&#10;AAAAAAAAW0NvbnRlbnRfVHlwZXNdLnhtbFBLAQItABQABgAIAAAAIQBa9CxbvwAAABUBAAALAAAA&#10;AAAAAAAAAAAAAB8BAABfcmVscy8ucmVsc1BLAQItABQABgAIAAAAIQBiXMKnwgAAANsAAAAPAAAA&#10;AAAAAAAAAAAAAAcCAABkcnMvZG93bnJldi54bWxQSwUGAAAAAAMAAwC3AAAA9gIAAAAA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91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iYLwQAAANsAAAAPAAAAZHJzL2Rvd25yZXYueG1sRI/RisIw&#10;FETfBf8hXME3TRUUtxqlCoIg+1DXD7g017bY3NQmtvXvzYLg4zAzZ5jNrjeVaKlxpWUFs2kEgjiz&#10;uuRcwfXvOFmBcB5ZY2WZFLzIwW47HGww1rbjlNqLz0WAsItRQeF9HUvpsoIMuqmtiYN3s41BH2ST&#10;S91gF+CmkvMoWkqDJYeFAms6FJTdL0+j4LdL7km0P5/lPLX2tEixPVwfSo1HfbIG4an33/CnfdIK&#10;fmbw/yX8ALl9AwAA//8DAFBLAQItABQABgAIAAAAIQDb4fbL7gAAAIUBAAATAAAAAAAAAAAAAAAA&#10;AAAAAABbQ29udGVudF9UeXBlc10ueG1sUEsBAi0AFAAGAAgAAAAhAFr0LFu/AAAAFQEAAAsAAAAA&#10;AAAAAAAAAAAAHwEAAF9yZWxzLy5yZWxzUEsBAi0AFAAGAAgAAAAhACouJgvBAAAA2wAAAA8AAAAA&#10;AAAAAAAAAAAABwIAAGRycy9kb3ducmV2LnhtbFBLBQYAAAAAAwADALcAAAD1AgAAAAA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92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zR0wQAAANsAAAAPAAAAZHJzL2Rvd25yZXYueG1sRI9Pi8Iw&#10;FMTvwn6H8ARvmraCaDUWERf26p+Lt0fzbLrbvJQmrd1vbxYWPA4z8xtmV4y2EQN1vnasIF0kIIhL&#10;p2uuFNyun/M1CB+QNTaOScEveSj2H5Md5to9+UzDJVQiQtjnqMCE0OZS+tKQRb9wLXH0Hq6zGKLs&#10;Kqk7fEa4bWSWJCtpsea4YLClo6Hy59JbBaE/9vf1csju33pYXemUpIZPSs2m42ELItAY3uH/9pdW&#10;sMng70v8AXL/AgAA//8DAFBLAQItABQABgAIAAAAIQDb4fbL7gAAAIUBAAATAAAAAAAAAAAAAAAA&#10;AAAAAABbQ29udGVudF9UeXBlc10ueG1sUEsBAi0AFAAGAAgAAAAhAFr0LFu/AAAAFQEAAAsAAAAA&#10;AAAAAAAAAAAAHwEAAF9yZWxzLy5yZWxzUEsBAi0AFAAGAAgAAAAhAIZnNHTBAAAA2wAAAA8AAAAA&#10;AAAAAAAAAAAABwIAAGRycy9kb3ducmV2LnhtbFBLBQYAAAAAAwADALcAAAD1AgAAAAA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93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/RGTxAAAANsAAAAPAAAAZHJzL2Rvd25yZXYueG1sRI9Ba8JA&#10;FITvBf/D8oTe6sYI0qau0gjFgiFQtfdH9jUJyb6N2W0S/71bKPQ4zMw3zGY3mVYM1LvasoLlIgJB&#10;XFhdc6ngcn5/egbhPLLG1jIpuJGD3Xb2sMFE25E/aTj5UgQIuwQVVN53iZSuqMigW9iOOHjftjfo&#10;g+xLqXscA9y0Mo6itTRYc1iosKN9RUVz+jEKMjymWRO3Oj3YJr4umzz+GnOlHufT2ysIT5P/D/+1&#10;P7SClxX8fgk/QG7vAAAA//8DAFBLAQItABQABgAIAAAAIQDb4fbL7gAAAIUBAAATAAAAAAAAAAAA&#10;AAAAAAAAAABbQ29udGVudF9UeXBlc10ueG1sUEsBAi0AFAAGAAgAAAAhAFr0LFu/AAAAFQEAAAsA&#10;AAAAAAAAAAAAAAAAHwEAAF9yZWxzLy5yZWxzUEsBAi0AFAAGAAgAAAAhAED9EZPEAAAA2wAAAA8A&#10;AAAAAAAAAAAAAAAABwIAAGRycy9kb3ducmV2LnhtbFBLBQYAAAAAAwADALcAAAD4AgAAAAA=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94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n8TaxgAAANsAAAAPAAAAZHJzL2Rvd25yZXYueG1sRI9Pa8JA&#10;FMTvhX6H5RV6Kc2mtYqJriJCIe3NPxWPj+wzCc2+jdmtif30riB4HGbmN8x03ptanKh1lWUFb1EM&#10;gji3uuJCwXbz+ToG4TyyxtoyKTiTg/ns8WGKqbYdr+i09oUIEHYpKii9b1IpXV6SQRfZhjh4B9sa&#10;9EG2hdQtdgFuavkexyNpsOKwUGJDy5Ly3/WfUbA//hTb3f9w0fvvwddh+JJkzUYr9fzULyYgPPX+&#10;Hr61M60g+YDrl/AD5OwCAAD//wMAUEsBAi0AFAAGAAgAAAAhANvh9svuAAAAhQEAABMAAAAAAAAA&#10;AAAAAAAAAAAAAFtDb250ZW50X1R5cGVzXS54bWxQSwECLQAUAAYACAAAACEAWvQsW78AAAAVAQAA&#10;CwAAAAAAAAAAAAAAAAAfAQAAX3JlbHMvLnJlbHNQSwECLQAUAAYACAAAACEAIJ/E2sYAAADbAAAA&#10;DwAAAAAAAAAAAAAAAAAHAgAAZHJzL2Rvd25yZXYueG1sUEsFBgAAAAADAAMAtwAAAPoCAAAAAA=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95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ewVwQAAANsAAAAPAAAAZHJzL2Rvd25yZXYueG1sRI9Ba8JA&#10;FITvgv9heYI33VhQ2+gmSEEpvXUrPT+zr0lo9m3YXWP8991CweMwM98w+3K0nRjIh9axgtUyA0Fc&#10;OdNyreD8eVw8gwgR2WDnmBTcKUBZTCd7zI278QcNOtYiQTjkqKCJsc+lDFVDFsPS9cTJ+3beYkzS&#10;19J4vCW47eRTlm2kxZbTQoM9vTZU/eirVXAhlDqGE+ntcDXv/iu7b/RZqflsPOxARBrjI/zffjMK&#10;Xtbw9yX9AFn8AgAA//8DAFBLAQItABQABgAIAAAAIQDb4fbL7gAAAIUBAAATAAAAAAAAAAAAAAAA&#10;AAAAAABbQ29udGVudF9UeXBlc10ueG1sUEsBAi0AFAAGAAgAAAAhAFr0LFu/AAAAFQEAAAsAAAAA&#10;AAAAAAAAAAAAHwEAAF9yZWxzLy5yZWxzUEsBAi0AFAAGAAgAAAAhAIxl7BXBAAAA2wAAAA8AAAAA&#10;AAAAAAAAAAAABwIAAGRycy9kb3ducmV2LnhtbFBLBQYAAAAAAwADALcAAAD1AgAAAAA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EC6113" w:rsidRPr="00EC6113">
      <w:rPr>
        <w:rFonts w:ascii="Times New Roman" w:hint="eastAsia"/>
      </w:rPr>
      <w:t>软件详细说明书</w:t>
    </w:r>
    <w:r w:rsidR="00CA2D42">
      <w:rPr>
        <w:rFonts w:ascii="Times New Roman" w:hint="eastAsia"/>
      </w:rPr>
      <w:t xml:space="preserve">   </w:t>
    </w:r>
    <w:r w:rsidR="00CA2D42">
      <w:rPr>
        <w:rFonts w:ascii="Times New Roman" w:hint="eastAsia"/>
      </w:rPr>
      <w:t>目</w:t>
    </w:r>
    <w:r w:rsidR="00CA2D42">
      <w:rPr>
        <w:rFonts w:ascii="Times New Roman" w:hint="eastAsia"/>
      </w:rPr>
      <w:t xml:space="preserve"> </w:t>
    </w:r>
    <w:r w:rsidR="00CA2D42">
      <w:rPr>
        <w:rFonts w:ascii="Times New Roman" w:hint="eastAsia"/>
      </w:rPr>
      <w:t>录</w:t>
    </w:r>
  </w:p>
  <w:p w14:paraId="7B96C771" w14:textId="55F2D606" w:rsidR="006E64C6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0" allowOverlap="1" wp14:anchorId="39D3AD5E" wp14:editId="519343D4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13" name="Rectangl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4630E63C" id="Rectangle 8" o:spid="_x0000_s1026" style="position:absolute;left:0;text-align:left;margin-left:36pt;margin-top:.2pt;width:396pt;height:7.75pt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oyx0AIAALgFAAAOAAAAZHJzL2Uyb0RvYy54bWysVNuO0zAQfUfiHyy/d3MhvSTadLUXukJa&#10;YMWCeHYTJ7Fw7GC7TXcR/8543JYu8IAQeXB8Gc+cOXM85xe7XpItN1ZoVdLkLKaEq0rXQrUl/fRx&#10;NVlQYh1TNZNa8ZI+cksvli9fnI9DwVPdaVlzQ8CJssU4lLRzbiiiyFYd75k90wNXcNho0zMHS9NG&#10;tWEjeO9llMbxLBq1qQejK24t7N6EQ7pE/03DK/e+aSx3RJYUsDkcDY5rP0bLc1a0hg2dqPYw2D+g&#10;6JlQEPTo6oY5RjZG/OaqF5XRVjfurNJ9pJtGVBxzgGyS+JdsHjo2cMwFyLHDkSb7/9xW77b3hoga&#10;aveKEsV6qNEHYI2pVnKy8PyMgy3A7GG4Nz5DO9zp6oslSl93YMUvjdFjx1kNqBJvHz274BcWrpL1&#10;+FbX4J1tnEaqdo3pvUMggeywIo/HivCdIxVsTuM0hzJTUsFZvsjSKUZgxeHyYKy75bonflJSA9DR&#10;OdveWefBsOJgsi9PvRJSEqPdZ+E6ZNhHxUMLd8KEDBrSCdvWtOtraciWgYZW+AVz1vcM9WM7VvNw&#10;ns3SOWJkhVDb270JoNh7QUStPY2SxP5Dl38KFZLwV8BLe4AohSLAvsdIbMUk9xXccwNyxiR9EKn8&#10;qLRPOngKO0DwPllPNSr1W56kWXyV5pPVbDGfZKtsOsnn8WISJ/lVPouzPLtZffc4k6zoRF1zdScU&#10;P7yaJPs7Ve7fb9A7vhsyQm2nUFoP1Wopjuif8YE04Yv1dJ6a9cJBE5GiL+kikIll8aJ8rWqcOyZk&#10;mEfP4SOtwMHhj6yghL1qg/rXun4EBYNmkG9odzDptHmiZITWUVL7dcMMp0S+USCbPMky32twkU3n&#10;KSzM6cn69ISpClyV1FEoqJ9eu9CfNoMRbQeREiRG6Ut4OY1AVftXFVABbr+A9hAEElqZ7z+na7T6&#10;2XCXPwAAAP//AwBQSwMEFAAGAAgAAAAhAIeuD27cAAAABgEAAA8AAABkcnMvZG93bnJldi54bWxM&#10;j0FPg0AUhO8m/ofNM/Fi7CJii8jSGBONt2rtD1jgCQT2LWGXdumv93nS42QmM9/k22AGccTJdZYU&#10;3K0iEEiVrTtqFBy+Xm9TEM5rqvVgCRUs6GBbXF7kOqvtiT7xuPeN4BJymVbQej9mUrqqRaPdyo5I&#10;7H3byWjPcmpkPekTl5tBxlG0lkZ3xAutHvGlxarfz0ZBCOe+K+fdzdK/7T7OS/x+79JEqeur8PwE&#10;wmPwf2H4xWd0KJiptDPVTgwKNjFf8QoSEOym64RlybGHR5BFLv/jFz8AAAD//wMAUEsBAi0AFAAG&#10;AAgAAAAhALaDOJL+AAAA4QEAABMAAAAAAAAAAAAAAAAAAAAAAFtDb250ZW50X1R5cGVzXS54bWxQ&#10;SwECLQAUAAYACAAAACEAOP0h/9YAAACUAQAACwAAAAAAAAAAAAAAAAAvAQAAX3JlbHMvLnJlbHNQ&#10;SwECLQAUAAYACAAAACEAE1aMsdACAAC4BQAADgAAAAAAAAAAAAAAAAAuAgAAZHJzL2Uyb0RvYy54&#10;bWxQSwECLQAUAAYACAAAACEAh64PbtwAAAAGAQAADwAAAAAAAAAAAAAAAAAqBQAAZHJzL2Rvd25y&#10;ZXYueG1sUEsFBgAAAAAEAAQA8wAAADMGAAAAAA==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0" allowOverlap="1" wp14:anchorId="08AEBDD4" wp14:editId="199DF57C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12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F7B16" id="Line 9" o:spid="_x0000_s1026" style="position:absolute;left:0;text-align:left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G8tEgIAACkEAAAOAAAAZHJzL2Uyb0RvYy54bWysU02P2jAQvVfqf7B8h3wUKESEVZVAL7SL&#10;tNsfYGyHWHVsyzYEVPW/d2wIYttLVTUHZ+yZeX4zb7x8OncSnbh1QqsSZ+MUI66oZkIdSvztdTOa&#10;Y+Q8UYxIrXiJL9zhp9X7d8veFDzXrZaMWwQgyhW9KXHrvSmSxNGWd8SNteEKnI22HfGwtYeEWdID&#10;eieTPE1nSa8tM1ZT7hyc1lcnXkX8puHUPzeN4x7JEgM3H1cb131Yk9WSFAdLTCvojQb5BxYdEQou&#10;vUPVxBN0tOIPqE5Qq51u/JjqLtFNIyiPNUA1WfpbNS8tMTzWAs1x5t4m9/9g6dfTziLBQLscI0U6&#10;0GgrFEeL0JreuAIiKrWzoTh6Vi9mq+l3h5SuWqIOPFJ8vRhIy0JG8iYlbJyBC/b9F80ghhy9jn06&#10;N7YLkNABdI5yXO5y8LNHFA6nab4AjTGigy8hxZBorPOfue5QMEosgXMEJqet84EIKYaQcI/SGyFl&#10;VFsq1Jd4Mc2nMcFpKVhwhjBnD/tKWnQiYV7iF6sCz2OY1UfFIljLCVvfbE+EvNpwuVQBD0oBOjfr&#10;OhA/FuliPV/PJ6NJPluPJmldjz5tqslotsk+TusPdVXV2c9ALZsUrWCMq8BuGM5s8nfi357Jdazu&#10;43lvQ/IWPfYLyA7/SDpqGeS7DsJes8vODhrDPMbg29sJA/+4B/vxha9+AQ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CWdG8t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638F393" w14:textId="6C2EBA13" w:rsidR="006E64C6" w:rsidRDefault="00735FC7">
    <w:pPr>
      <w:pStyle w:val="a7"/>
      <w:rPr>
        <w:rFonts w:ascii="Times New Roman"/>
      </w:rPr>
    </w:pPr>
    <w:r w:rsidRPr="00735FC7">
      <w:rPr>
        <w:rFonts w:ascii="Times New Roman"/>
        <w:noProof/>
        <w:sz w:val="20"/>
      </w:rPr>
      <mc:AlternateContent>
        <mc:Choice Requires="wpg">
          <w:drawing>
            <wp:anchor distT="0" distB="0" distL="114300" distR="114300" simplePos="0" relativeHeight="251669504" behindDoc="0" locked="0" layoutInCell="1" allowOverlap="1" wp14:anchorId="3446AE25" wp14:editId="517125E1">
              <wp:simplePos x="0" y="0"/>
              <wp:positionH relativeFrom="column">
                <wp:posOffset>452120</wp:posOffset>
              </wp:positionH>
              <wp:positionV relativeFrom="paragraph">
                <wp:posOffset>36195</wp:posOffset>
              </wp:positionV>
              <wp:extent cx="812165" cy="132715"/>
              <wp:effectExtent l="76200" t="38100" r="0" b="19685"/>
              <wp:wrapNone/>
              <wp:docPr id="102" name="组合 10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12165" cy="132715"/>
                        <a:chOff x="0" y="0"/>
                        <a:chExt cx="4744316" cy="777046"/>
                      </a:xfrm>
                      <a:solidFill>
                        <a:schemeClr val="tx1"/>
                      </a:solidFill>
                    </wpg:grpSpPr>
                    <wps:wsp>
                      <wps:cNvPr id="103" name="任意多边形: 形状 103"/>
                      <wps:cNvSpPr/>
                      <wps:spPr>
                        <a:xfrm>
                          <a:off x="0" y="48490"/>
                          <a:ext cx="230386" cy="466130"/>
                        </a:xfrm>
                        <a:custGeom>
                          <a:avLst/>
                          <a:gdLst>
                            <a:gd name="connsiteX0" fmla="*/ 166789 w 230385"/>
                            <a:gd name="connsiteY0" fmla="*/ 422849 h 466129"/>
                            <a:gd name="connsiteX1" fmla="*/ 166789 w 230385"/>
                            <a:gd name="connsiteY1" fmla="*/ 416419 h 466129"/>
                            <a:gd name="connsiteX2" fmla="*/ 170003 w 230385"/>
                            <a:gd name="connsiteY2" fmla="*/ 307334 h 466129"/>
                            <a:gd name="connsiteX3" fmla="*/ 176433 w 230385"/>
                            <a:gd name="connsiteY3" fmla="*/ 246362 h 466129"/>
                            <a:gd name="connsiteX4" fmla="*/ 179647 w 230385"/>
                            <a:gd name="connsiteY4" fmla="*/ 188605 h 466129"/>
                            <a:gd name="connsiteX5" fmla="*/ 147554 w 230385"/>
                            <a:gd name="connsiteY5" fmla="*/ 137277 h 466129"/>
                            <a:gd name="connsiteX6" fmla="*/ 186023 w 230385"/>
                            <a:gd name="connsiteY6" fmla="*/ 108399 h 466129"/>
                            <a:gd name="connsiteX7" fmla="*/ 221331 w 230385"/>
                            <a:gd name="connsiteY7" fmla="*/ 76305 h 466129"/>
                            <a:gd name="connsiteX8" fmla="*/ 230975 w 230385"/>
                            <a:gd name="connsiteY8" fmla="*/ 47427 h 466129"/>
                            <a:gd name="connsiteX9" fmla="*/ 202097 w 230385"/>
                            <a:gd name="connsiteY9" fmla="*/ 5743 h 466129"/>
                            <a:gd name="connsiteX10" fmla="*/ 141125 w 230385"/>
                            <a:gd name="connsiteY10" fmla="*/ 18548 h 466129"/>
                            <a:gd name="connsiteX11" fmla="*/ 76992 w 230385"/>
                            <a:gd name="connsiteY11" fmla="*/ 89111 h 466129"/>
                            <a:gd name="connsiteX12" fmla="*/ 38523 w 230385"/>
                            <a:gd name="connsiteY12" fmla="*/ 143653 h 466129"/>
                            <a:gd name="connsiteX13" fmla="*/ 6429 w 230385"/>
                            <a:gd name="connsiteY13" fmla="*/ 207786 h 466129"/>
                            <a:gd name="connsiteX14" fmla="*/ 0 w 230385"/>
                            <a:gd name="connsiteY14" fmla="*/ 233450 h 466129"/>
                            <a:gd name="connsiteX15" fmla="*/ 3215 w 230385"/>
                            <a:gd name="connsiteY15" fmla="*/ 249470 h 466129"/>
                            <a:gd name="connsiteX16" fmla="*/ 9644 w 230385"/>
                            <a:gd name="connsiteY16" fmla="*/ 255899 h 466129"/>
                            <a:gd name="connsiteX17" fmla="*/ 16073 w 230385"/>
                            <a:gd name="connsiteY17" fmla="*/ 259114 h 466129"/>
                            <a:gd name="connsiteX18" fmla="*/ 25717 w 230385"/>
                            <a:gd name="connsiteY18" fmla="*/ 262329 h 466129"/>
                            <a:gd name="connsiteX19" fmla="*/ 54596 w 230385"/>
                            <a:gd name="connsiteY19" fmla="*/ 236665 h 466129"/>
                            <a:gd name="connsiteX20" fmla="*/ 96280 w 230385"/>
                            <a:gd name="connsiteY20" fmla="*/ 191766 h 466129"/>
                            <a:gd name="connsiteX21" fmla="*/ 93065 w 230385"/>
                            <a:gd name="connsiteY21" fmla="*/ 198196 h 466129"/>
                            <a:gd name="connsiteX22" fmla="*/ 93065 w 230385"/>
                            <a:gd name="connsiteY22" fmla="*/ 252738 h 466129"/>
                            <a:gd name="connsiteX23" fmla="*/ 96280 w 230385"/>
                            <a:gd name="connsiteY23" fmla="*/ 304066 h 466129"/>
                            <a:gd name="connsiteX24" fmla="*/ 121944 w 230385"/>
                            <a:gd name="connsiteY24" fmla="*/ 438815 h 466129"/>
                            <a:gd name="connsiteX25" fmla="*/ 134749 w 230385"/>
                            <a:gd name="connsiteY25" fmla="*/ 461264 h 466129"/>
                            <a:gd name="connsiteX26" fmla="*/ 144393 w 230385"/>
                            <a:gd name="connsiteY26" fmla="*/ 467693 h 466129"/>
                            <a:gd name="connsiteX27" fmla="*/ 154037 w 230385"/>
                            <a:gd name="connsiteY27" fmla="*/ 464479 h 466129"/>
                            <a:gd name="connsiteX28" fmla="*/ 160466 w 230385"/>
                            <a:gd name="connsiteY28" fmla="*/ 458049 h 466129"/>
                            <a:gd name="connsiteX29" fmla="*/ 166789 w 230385"/>
                            <a:gd name="connsiteY29" fmla="*/ 422849 h 46612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</a:cxnLst>
                          <a:rect l="l" t="t" r="r" b="b"/>
                          <a:pathLst>
                            <a:path w="230385" h="466129">
                              <a:moveTo>
                                <a:pt x="166789" y="422849"/>
                              </a:moveTo>
                              <a:lnTo>
                                <a:pt x="166789" y="416419"/>
                              </a:lnTo>
                              <a:cubicBezTo>
                                <a:pt x="164646" y="412133"/>
                                <a:pt x="165664" y="375807"/>
                                <a:pt x="170003" y="307334"/>
                              </a:cubicBezTo>
                              <a:cubicBezTo>
                                <a:pt x="170003" y="296619"/>
                                <a:pt x="172093" y="276366"/>
                                <a:pt x="176433" y="246362"/>
                              </a:cubicBezTo>
                              <a:cubicBezTo>
                                <a:pt x="178522" y="231414"/>
                                <a:pt x="179647" y="212179"/>
                                <a:pt x="179647" y="188605"/>
                              </a:cubicBezTo>
                              <a:cubicBezTo>
                                <a:pt x="179647" y="156512"/>
                                <a:pt x="168932" y="139420"/>
                                <a:pt x="147554" y="137277"/>
                              </a:cubicBezTo>
                              <a:cubicBezTo>
                                <a:pt x="158270" y="126562"/>
                                <a:pt x="171075" y="116971"/>
                                <a:pt x="186023" y="108399"/>
                              </a:cubicBezTo>
                              <a:cubicBezTo>
                                <a:pt x="192453" y="104112"/>
                                <a:pt x="204186" y="93450"/>
                                <a:pt x="221331" y="76305"/>
                              </a:cubicBezTo>
                              <a:cubicBezTo>
                                <a:pt x="227761" y="65590"/>
                                <a:pt x="230975" y="55999"/>
                                <a:pt x="230975" y="47427"/>
                              </a:cubicBezTo>
                              <a:cubicBezTo>
                                <a:pt x="230975" y="28192"/>
                                <a:pt x="221331" y="14262"/>
                                <a:pt x="202097" y="5743"/>
                              </a:cubicBezTo>
                              <a:cubicBezTo>
                                <a:pt x="184952" y="-4973"/>
                                <a:pt x="164699" y="-686"/>
                                <a:pt x="141125" y="18548"/>
                              </a:cubicBezTo>
                              <a:cubicBezTo>
                                <a:pt x="128320" y="20691"/>
                                <a:pt x="106888" y="44212"/>
                                <a:pt x="76992" y="89111"/>
                              </a:cubicBezTo>
                              <a:lnTo>
                                <a:pt x="38523" y="143653"/>
                              </a:lnTo>
                              <a:cubicBezTo>
                                <a:pt x="25717" y="162888"/>
                                <a:pt x="14948" y="184265"/>
                                <a:pt x="6429" y="207786"/>
                              </a:cubicBezTo>
                              <a:lnTo>
                                <a:pt x="0" y="233450"/>
                              </a:lnTo>
                              <a:cubicBezTo>
                                <a:pt x="0" y="242022"/>
                                <a:pt x="1072" y="247380"/>
                                <a:pt x="3215" y="249470"/>
                              </a:cubicBezTo>
                              <a:lnTo>
                                <a:pt x="9644" y="255899"/>
                              </a:lnTo>
                              <a:lnTo>
                                <a:pt x="16073" y="259114"/>
                              </a:lnTo>
                              <a:cubicBezTo>
                                <a:pt x="20360" y="263400"/>
                                <a:pt x="23574" y="264472"/>
                                <a:pt x="25717" y="262329"/>
                              </a:cubicBezTo>
                              <a:cubicBezTo>
                                <a:pt x="36433" y="258042"/>
                                <a:pt x="46024" y="249523"/>
                                <a:pt x="54596" y="236665"/>
                              </a:cubicBezTo>
                              <a:lnTo>
                                <a:pt x="96280" y="191766"/>
                              </a:lnTo>
                              <a:lnTo>
                                <a:pt x="93065" y="198196"/>
                              </a:lnTo>
                              <a:cubicBezTo>
                                <a:pt x="90922" y="213144"/>
                                <a:pt x="90922" y="231360"/>
                                <a:pt x="93065" y="252738"/>
                              </a:cubicBezTo>
                              <a:cubicBezTo>
                                <a:pt x="95155" y="267686"/>
                                <a:pt x="96280" y="284831"/>
                                <a:pt x="96280" y="304066"/>
                              </a:cubicBezTo>
                              <a:cubicBezTo>
                                <a:pt x="96280" y="329730"/>
                                <a:pt x="104799" y="374628"/>
                                <a:pt x="121944" y="438815"/>
                              </a:cubicBezTo>
                              <a:cubicBezTo>
                                <a:pt x="124033" y="447387"/>
                                <a:pt x="128373" y="454835"/>
                                <a:pt x="134749" y="461264"/>
                              </a:cubicBezTo>
                              <a:cubicBezTo>
                                <a:pt x="139035" y="465551"/>
                                <a:pt x="142250" y="467693"/>
                                <a:pt x="144393" y="467693"/>
                              </a:cubicBezTo>
                              <a:cubicBezTo>
                                <a:pt x="148679" y="467693"/>
                                <a:pt x="151894" y="466622"/>
                                <a:pt x="154037" y="464479"/>
                              </a:cubicBezTo>
                              <a:lnTo>
                                <a:pt x="160466" y="458049"/>
                              </a:lnTo>
                              <a:lnTo>
                                <a:pt x="166789" y="422849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4" name="任意多边形: 形状 104"/>
                      <wps:cNvSpPr/>
                      <wps:spPr>
                        <a:xfrm>
                          <a:off x="159328" y="498765"/>
                          <a:ext cx="337543" cy="203597"/>
                        </a:xfrm>
                        <a:custGeom>
                          <a:avLst/>
                          <a:gdLst>
                            <a:gd name="connsiteX0" fmla="*/ 308021 w 337542"/>
                            <a:gd name="connsiteY0" fmla="*/ 128373 h 203596"/>
                            <a:gd name="connsiteX1" fmla="*/ 263122 w 337542"/>
                            <a:gd name="connsiteY1" fmla="*/ 121944 h 203596"/>
                            <a:gd name="connsiteX2" fmla="*/ 202150 w 337542"/>
                            <a:gd name="connsiteY2" fmla="*/ 128373 h 203596"/>
                            <a:gd name="connsiteX3" fmla="*/ 154037 w 337542"/>
                            <a:gd name="connsiteY3" fmla="*/ 141179 h 203596"/>
                            <a:gd name="connsiteX4" fmla="*/ 109139 w 337542"/>
                            <a:gd name="connsiteY4" fmla="*/ 153984 h 203596"/>
                            <a:gd name="connsiteX5" fmla="*/ 80260 w 337542"/>
                            <a:gd name="connsiteY5" fmla="*/ 144339 h 203596"/>
                            <a:gd name="connsiteX6" fmla="*/ 61025 w 337542"/>
                            <a:gd name="connsiteY6" fmla="*/ 121890 h 203596"/>
                            <a:gd name="connsiteX7" fmla="*/ 73831 w 337542"/>
                            <a:gd name="connsiteY7" fmla="*/ 86582 h 203596"/>
                            <a:gd name="connsiteX8" fmla="*/ 86636 w 337542"/>
                            <a:gd name="connsiteY8" fmla="*/ 54489 h 203596"/>
                            <a:gd name="connsiteX9" fmla="*/ 86636 w 337542"/>
                            <a:gd name="connsiteY9" fmla="*/ 12805 h 203596"/>
                            <a:gd name="connsiteX10" fmla="*/ 54543 w 337542"/>
                            <a:gd name="connsiteY10" fmla="*/ 0 h 203596"/>
                            <a:gd name="connsiteX11" fmla="*/ 9644 w 337542"/>
                            <a:gd name="connsiteY11" fmla="*/ 28879 h 203596"/>
                            <a:gd name="connsiteX12" fmla="*/ 0 w 337542"/>
                            <a:gd name="connsiteY12" fmla="*/ 83421 h 203596"/>
                            <a:gd name="connsiteX13" fmla="*/ 0 w 337542"/>
                            <a:gd name="connsiteY13" fmla="*/ 115515 h 203596"/>
                            <a:gd name="connsiteX14" fmla="*/ 73777 w 337542"/>
                            <a:gd name="connsiteY14" fmla="*/ 195721 h 203596"/>
                            <a:gd name="connsiteX15" fmla="*/ 131534 w 337542"/>
                            <a:gd name="connsiteY15" fmla="*/ 205365 h 203596"/>
                            <a:gd name="connsiteX16" fmla="*/ 150769 w 337542"/>
                            <a:gd name="connsiteY16" fmla="*/ 202150 h 203596"/>
                            <a:gd name="connsiteX17" fmla="*/ 179647 w 337542"/>
                            <a:gd name="connsiteY17" fmla="*/ 202150 h 203596"/>
                            <a:gd name="connsiteX18" fmla="*/ 275874 w 337542"/>
                            <a:gd name="connsiteY18" fmla="*/ 195721 h 203596"/>
                            <a:gd name="connsiteX19" fmla="*/ 295108 w 337542"/>
                            <a:gd name="connsiteY19" fmla="*/ 192506 h 203596"/>
                            <a:gd name="connsiteX20" fmla="*/ 317558 w 337542"/>
                            <a:gd name="connsiteY20" fmla="*/ 186077 h 203596"/>
                            <a:gd name="connsiteX21" fmla="*/ 340007 w 337542"/>
                            <a:gd name="connsiteY21" fmla="*/ 166842 h 203596"/>
                            <a:gd name="connsiteX22" fmla="*/ 333577 w 337542"/>
                            <a:gd name="connsiteY22" fmla="*/ 144393 h 203596"/>
                            <a:gd name="connsiteX23" fmla="*/ 308021 w 337542"/>
                            <a:gd name="connsiteY23" fmla="*/ 128373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</a:cxnLst>
                          <a:rect l="l" t="t" r="r" b="b"/>
                          <a:pathLst>
                            <a:path w="337542" h="203596">
                              <a:moveTo>
                                <a:pt x="308021" y="128373"/>
                              </a:moveTo>
                              <a:cubicBezTo>
                                <a:pt x="295215" y="124087"/>
                                <a:pt x="280214" y="121944"/>
                                <a:pt x="263122" y="121944"/>
                              </a:cubicBezTo>
                              <a:cubicBezTo>
                                <a:pt x="248174" y="121944"/>
                                <a:pt x="227814" y="124087"/>
                                <a:pt x="202150" y="128373"/>
                              </a:cubicBezTo>
                              <a:lnTo>
                                <a:pt x="154037" y="141179"/>
                              </a:lnTo>
                              <a:cubicBezTo>
                                <a:pt x="134803" y="149751"/>
                                <a:pt x="119801" y="153984"/>
                                <a:pt x="109139" y="153984"/>
                              </a:cubicBezTo>
                              <a:cubicBezTo>
                                <a:pt x="100566" y="153984"/>
                                <a:pt x="90976" y="150769"/>
                                <a:pt x="80260" y="144339"/>
                              </a:cubicBezTo>
                              <a:cubicBezTo>
                                <a:pt x="67455" y="137910"/>
                                <a:pt x="61025" y="130463"/>
                                <a:pt x="61025" y="121890"/>
                              </a:cubicBezTo>
                              <a:cubicBezTo>
                                <a:pt x="61025" y="113371"/>
                                <a:pt x="65312" y="101584"/>
                                <a:pt x="73831" y="86582"/>
                              </a:cubicBezTo>
                              <a:lnTo>
                                <a:pt x="86636" y="54489"/>
                              </a:lnTo>
                              <a:cubicBezTo>
                                <a:pt x="93065" y="37398"/>
                                <a:pt x="93065" y="23521"/>
                                <a:pt x="86636" y="12805"/>
                              </a:cubicBezTo>
                              <a:cubicBezTo>
                                <a:pt x="78063" y="4287"/>
                                <a:pt x="67401" y="0"/>
                                <a:pt x="54543" y="0"/>
                              </a:cubicBezTo>
                              <a:cubicBezTo>
                                <a:pt x="35308" y="0"/>
                                <a:pt x="20306" y="9644"/>
                                <a:pt x="9644" y="28879"/>
                              </a:cubicBezTo>
                              <a:cubicBezTo>
                                <a:pt x="3215" y="43827"/>
                                <a:pt x="0" y="62044"/>
                                <a:pt x="0" y="83421"/>
                              </a:cubicBezTo>
                              <a:lnTo>
                                <a:pt x="0" y="115515"/>
                              </a:lnTo>
                              <a:cubicBezTo>
                                <a:pt x="6429" y="156127"/>
                                <a:pt x="30968" y="182862"/>
                                <a:pt x="73777" y="195721"/>
                              </a:cubicBezTo>
                              <a:lnTo>
                                <a:pt x="131534" y="205365"/>
                              </a:lnTo>
                              <a:lnTo>
                                <a:pt x="150769" y="202150"/>
                              </a:lnTo>
                              <a:lnTo>
                                <a:pt x="179647" y="202150"/>
                              </a:lnTo>
                              <a:cubicBezTo>
                                <a:pt x="205311" y="202150"/>
                                <a:pt x="237405" y="200007"/>
                                <a:pt x="275874" y="195721"/>
                              </a:cubicBezTo>
                              <a:lnTo>
                                <a:pt x="295108" y="192506"/>
                              </a:lnTo>
                              <a:cubicBezTo>
                                <a:pt x="297198" y="192506"/>
                                <a:pt x="304752" y="190363"/>
                                <a:pt x="317558" y="186077"/>
                              </a:cubicBezTo>
                              <a:cubicBezTo>
                                <a:pt x="326076" y="183934"/>
                                <a:pt x="333577" y="177504"/>
                                <a:pt x="340007" y="166842"/>
                              </a:cubicBezTo>
                              <a:cubicBezTo>
                                <a:pt x="342096" y="162556"/>
                                <a:pt x="340007" y="155055"/>
                                <a:pt x="333577" y="144393"/>
                              </a:cubicBezTo>
                              <a:cubicBezTo>
                                <a:pt x="329398" y="137964"/>
                                <a:pt x="320879" y="132659"/>
                                <a:pt x="308021" y="1283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5" name="任意多边形: 形状 105"/>
                      <wps:cNvSpPr/>
                      <wps:spPr>
                        <a:xfrm>
                          <a:off x="297872" y="55418"/>
                          <a:ext cx="326827" cy="439342"/>
                        </a:xfrm>
                        <a:custGeom>
                          <a:avLst/>
                          <a:gdLst>
                            <a:gd name="connsiteX0" fmla="*/ 272659 w 326826"/>
                            <a:gd name="connsiteY0" fmla="*/ 80153 h 439340"/>
                            <a:gd name="connsiteX1" fmla="*/ 259854 w 326826"/>
                            <a:gd name="connsiteY1" fmla="*/ 80153 h 439340"/>
                            <a:gd name="connsiteX2" fmla="*/ 221385 w 326826"/>
                            <a:gd name="connsiteY2" fmla="*/ 89797 h 439340"/>
                            <a:gd name="connsiteX3" fmla="*/ 173272 w 326826"/>
                            <a:gd name="connsiteY3" fmla="*/ 99441 h 439340"/>
                            <a:gd name="connsiteX4" fmla="*/ 121944 w 326826"/>
                            <a:gd name="connsiteY4" fmla="*/ 105870 h 439340"/>
                            <a:gd name="connsiteX5" fmla="*/ 125159 w 326826"/>
                            <a:gd name="connsiteY5" fmla="*/ 99441 h 439340"/>
                            <a:gd name="connsiteX6" fmla="*/ 137964 w 326826"/>
                            <a:gd name="connsiteY6" fmla="*/ 57757 h 439340"/>
                            <a:gd name="connsiteX7" fmla="*/ 131534 w 326826"/>
                            <a:gd name="connsiteY7" fmla="*/ 25664 h 439340"/>
                            <a:gd name="connsiteX8" fmla="*/ 99441 w 326826"/>
                            <a:gd name="connsiteY8" fmla="*/ 0 h 439340"/>
                            <a:gd name="connsiteX9" fmla="*/ 86636 w 326826"/>
                            <a:gd name="connsiteY9" fmla="*/ 3215 h 439340"/>
                            <a:gd name="connsiteX10" fmla="*/ 76992 w 326826"/>
                            <a:gd name="connsiteY10" fmla="*/ 6429 h 439340"/>
                            <a:gd name="connsiteX11" fmla="*/ 60972 w 326826"/>
                            <a:gd name="connsiteY11" fmla="*/ 19235 h 439340"/>
                            <a:gd name="connsiteX12" fmla="*/ 41737 w 326826"/>
                            <a:gd name="connsiteY12" fmla="*/ 54543 h 439340"/>
                            <a:gd name="connsiteX13" fmla="*/ 25718 w 326826"/>
                            <a:gd name="connsiteY13" fmla="*/ 102656 h 439340"/>
                            <a:gd name="connsiteX14" fmla="*/ 54 w 326826"/>
                            <a:gd name="connsiteY14" fmla="*/ 237405 h 439340"/>
                            <a:gd name="connsiteX15" fmla="*/ 22503 w 326826"/>
                            <a:gd name="connsiteY15" fmla="*/ 272713 h 439340"/>
                            <a:gd name="connsiteX16" fmla="*/ 38523 w 326826"/>
                            <a:gd name="connsiteY16" fmla="*/ 266283 h 439340"/>
                            <a:gd name="connsiteX17" fmla="*/ 48167 w 326826"/>
                            <a:gd name="connsiteY17" fmla="*/ 247049 h 439340"/>
                            <a:gd name="connsiteX18" fmla="*/ 51381 w 326826"/>
                            <a:gd name="connsiteY18" fmla="*/ 240619 h 439340"/>
                            <a:gd name="connsiteX19" fmla="*/ 77045 w 326826"/>
                            <a:gd name="connsiteY19" fmla="*/ 266283 h 439340"/>
                            <a:gd name="connsiteX20" fmla="*/ 141178 w 326826"/>
                            <a:gd name="connsiteY20" fmla="*/ 327255 h 439340"/>
                            <a:gd name="connsiteX21" fmla="*/ 83421 w 326826"/>
                            <a:gd name="connsiteY21" fmla="*/ 365724 h 439340"/>
                            <a:gd name="connsiteX22" fmla="*/ 51328 w 326826"/>
                            <a:gd name="connsiteY22" fmla="*/ 365724 h 439340"/>
                            <a:gd name="connsiteX23" fmla="*/ 25664 w 326826"/>
                            <a:gd name="connsiteY23" fmla="*/ 365724 h 439340"/>
                            <a:gd name="connsiteX24" fmla="*/ 9644 w 326826"/>
                            <a:gd name="connsiteY24" fmla="*/ 368939 h 439340"/>
                            <a:gd name="connsiteX25" fmla="*/ 0 w 326826"/>
                            <a:gd name="connsiteY25" fmla="*/ 381744 h 439340"/>
                            <a:gd name="connsiteX26" fmla="*/ 12805 w 326826"/>
                            <a:gd name="connsiteY26" fmla="*/ 397764 h 439340"/>
                            <a:gd name="connsiteX27" fmla="*/ 73777 w 326826"/>
                            <a:gd name="connsiteY27" fmla="*/ 413784 h 439340"/>
                            <a:gd name="connsiteX28" fmla="*/ 102656 w 326826"/>
                            <a:gd name="connsiteY28" fmla="*/ 410569 h 439340"/>
                            <a:gd name="connsiteX29" fmla="*/ 189238 w 326826"/>
                            <a:gd name="connsiteY29" fmla="*/ 375261 h 439340"/>
                            <a:gd name="connsiteX30" fmla="*/ 243780 w 326826"/>
                            <a:gd name="connsiteY30" fmla="*/ 426589 h 439340"/>
                            <a:gd name="connsiteX31" fmla="*/ 269444 w 326826"/>
                            <a:gd name="connsiteY31" fmla="*/ 439394 h 439340"/>
                            <a:gd name="connsiteX32" fmla="*/ 291894 w 326826"/>
                            <a:gd name="connsiteY32" fmla="*/ 429750 h 439340"/>
                            <a:gd name="connsiteX33" fmla="*/ 304699 w 326826"/>
                            <a:gd name="connsiteY33" fmla="*/ 413730 h 439340"/>
                            <a:gd name="connsiteX34" fmla="*/ 291894 w 326826"/>
                            <a:gd name="connsiteY34" fmla="*/ 352758 h 439340"/>
                            <a:gd name="connsiteX35" fmla="*/ 243780 w 326826"/>
                            <a:gd name="connsiteY35" fmla="*/ 311075 h 439340"/>
                            <a:gd name="connsiteX36" fmla="*/ 250210 w 326826"/>
                            <a:gd name="connsiteY36" fmla="*/ 304645 h 439340"/>
                            <a:gd name="connsiteX37" fmla="*/ 266230 w 326826"/>
                            <a:gd name="connsiteY37" fmla="*/ 266176 h 439340"/>
                            <a:gd name="connsiteX38" fmla="*/ 275874 w 326826"/>
                            <a:gd name="connsiteY38" fmla="*/ 221278 h 439340"/>
                            <a:gd name="connsiteX39" fmla="*/ 272659 w 326826"/>
                            <a:gd name="connsiteY39" fmla="*/ 195614 h 439340"/>
                            <a:gd name="connsiteX40" fmla="*/ 263015 w 326826"/>
                            <a:gd name="connsiteY40" fmla="*/ 173165 h 439340"/>
                            <a:gd name="connsiteX41" fmla="*/ 285464 w 326826"/>
                            <a:gd name="connsiteY41" fmla="*/ 169950 h 439340"/>
                            <a:gd name="connsiteX42" fmla="*/ 301484 w 326826"/>
                            <a:gd name="connsiteY42" fmla="*/ 157145 h 439340"/>
                            <a:gd name="connsiteX43" fmla="*/ 311128 w 326826"/>
                            <a:gd name="connsiteY43" fmla="*/ 150715 h 439340"/>
                            <a:gd name="connsiteX44" fmla="*/ 320772 w 326826"/>
                            <a:gd name="connsiteY44" fmla="*/ 137910 h 439340"/>
                            <a:gd name="connsiteX45" fmla="*/ 327202 w 326826"/>
                            <a:gd name="connsiteY45" fmla="*/ 121890 h 439340"/>
                            <a:gd name="connsiteX46" fmla="*/ 317558 w 326826"/>
                            <a:gd name="connsiteY46" fmla="*/ 102656 h 439340"/>
                            <a:gd name="connsiteX47" fmla="*/ 272659 w 326826"/>
                            <a:gd name="connsiteY47" fmla="*/ 80153 h 439340"/>
                            <a:gd name="connsiteX48" fmla="*/ 195667 w 326826"/>
                            <a:gd name="connsiteY48" fmla="*/ 195614 h 439340"/>
                            <a:gd name="connsiteX49" fmla="*/ 170003 w 326826"/>
                            <a:gd name="connsiteY49" fmla="*/ 259747 h 439340"/>
                            <a:gd name="connsiteX50" fmla="*/ 89797 w 326826"/>
                            <a:gd name="connsiteY50" fmla="*/ 221278 h 439340"/>
                            <a:gd name="connsiteX51" fmla="*/ 64133 w 326826"/>
                            <a:gd name="connsiteY51" fmla="*/ 218063 h 439340"/>
                            <a:gd name="connsiteX52" fmla="*/ 60918 w 326826"/>
                            <a:gd name="connsiteY52" fmla="*/ 218063 h 439340"/>
                            <a:gd name="connsiteX53" fmla="*/ 86582 w 326826"/>
                            <a:gd name="connsiteY53" fmla="*/ 173165 h 439340"/>
                            <a:gd name="connsiteX54" fmla="*/ 96226 w 326826"/>
                            <a:gd name="connsiteY54" fmla="*/ 150715 h 439340"/>
                            <a:gd name="connsiteX55" fmla="*/ 202097 w 326826"/>
                            <a:gd name="connsiteY55" fmla="*/ 173165 h 439340"/>
                            <a:gd name="connsiteX56" fmla="*/ 211741 w 326826"/>
                            <a:gd name="connsiteY56" fmla="*/ 173165 h 439340"/>
                            <a:gd name="connsiteX57" fmla="*/ 195667 w 326826"/>
                            <a:gd name="connsiteY57" fmla="*/ 195614 h 4393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</a:cxnLst>
                          <a:rect l="l" t="t" r="r" b="b"/>
                          <a:pathLst>
                            <a:path w="326826" h="439340">
                              <a:moveTo>
                                <a:pt x="272659" y="80153"/>
                              </a:moveTo>
                              <a:lnTo>
                                <a:pt x="259854" y="80153"/>
                              </a:lnTo>
                              <a:lnTo>
                                <a:pt x="221385" y="89797"/>
                              </a:lnTo>
                              <a:lnTo>
                                <a:pt x="173272" y="99441"/>
                              </a:lnTo>
                              <a:lnTo>
                                <a:pt x="121944" y="105870"/>
                              </a:lnTo>
                              <a:lnTo>
                                <a:pt x="125159" y="99441"/>
                              </a:lnTo>
                              <a:cubicBezTo>
                                <a:pt x="133677" y="84493"/>
                                <a:pt x="137964" y="70562"/>
                                <a:pt x="137964" y="57757"/>
                              </a:cubicBezTo>
                              <a:lnTo>
                                <a:pt x="131534" y="25664"/>
                              </a:lnTo>
                              <a:cubicBezTo>
                                <a:pt x="127248" y="8573"/>
                                <a:pt x="116586" y="0"/>
                                <a:pt x="99441" y="0"/>
                              </a:cubicBezTo>
                              <a:lnTo>
                                <a:pt x="86636" y="3215"/>
                              </a:lnTo>
                              <a:cubicBezTo>
                                <a:pt x="82350" y="3215"/>
                                <a:pt x="79135" y="4340"/>
                                <a:pt x="76992" y="6429"/>
                              </a:cubicBezTo>
                              <a:lnTo>
                                <a:pt x="60972" y="19235"/>
                              </a:lnTo>
                              <a:cubicBezTo>
                                <a:pt x="54543" y="25664"/>
                                <a:pt x="48167" y="37398"/>
                                <a:pt x="41737" y="54543"/>
                              </a:cubicBezTo>
                              <a:lnTo>
                                <a:pt x="25718" y="102656"/>
                              </a:lnTo>
                              <a:cubicBezTo>
                                <a:pt x="8573" y="141125"/>
                                <a:pt x="54" y="186077"/>
                                <a:pt x="54" y="237405"/>
                              </a:cubicBezTo>
                              <a:cubicBezTo>
                                <a:pt x="54" y="260979"/>
                                <a:pt x="7555" y="272713"/>
                                <a:pt x="22503" y="272713"/>
                              </a:cubicBezTo>
                              <a:lnTo>
                                <a:pt x="38523" y="266283"/>
                              </a:lnTo>
                              <a:lnTo>
                                <a:pt x="48167" y="247049"/>
                              </a:lnTo>
                              <a:lnTo>
                                <a:pt x="51381" y="240619"/>
                              </a:lnTo>
                              <a:cubicBezTo>
                                <a:pt x="57811" y="251335"/>
                                <a:pt x="66330" y="259854"/>
                                <a:pt x="77045" y="266283"/>
                              </a:cubicBezTo>
                              <a:cubicBezTo>
                                <a:pt x="81332" y="268426"/>
                                <a:pt x="102709" y="288733"/>
                                <a:pt x="141178" y="327255"/>
                              </a:cubicBezTo>
                              <a:cubicBezTo>
                                <a:pt x="119801" y="352919"/>
                                <a:pt x="100566" y="365724"/>
                                <a:pt x="83421" y="365724"/>
                              </a:cubicBezTo>
                              <a:cubicBezTo>
                                <a:pt x="74849" y="367867"/>
                                <a:pt x="64187" y="367867"/>
                                <a:pt x="51328" y="365724"/>
                              </a:cubicBezTo>
                              <a:lnTo>
                                <a:pt x="25664" y="365724"/>
                              </a:lnTo>
                              <a:cubicBezTo>
                                <a:pt x="17091" y="365724"/>
                                <a:pt x="11734" y="366849"/>
                                <a:pt x="9644" y="368939"/>
                              </a:cubicBezTo>
                              <a:cubicBezTo>
                                <a:pt x="3215" y="371082"/>
                                <a:pt x="0" y="375368"/>
                                <a:pt x="0" y="381744"/>
                              </a:cubicBezTo>
                              <a:cubicBezTo>
                                <a:pt x="0" y="383887"/>
                                <a:pt x="4286" y="389245"/>
                                <a:pt x="12805" y="397764"/>
                              </a:cubicBezTo>
                              <a:cubicBezTo>
                                <a:pt x="27753" y="408480"/>
                                <a:pt x="48113" y="413784"/>
                                <a:pt x="73777" y="413784"/>
                              </a:cubicBezTo>
                              <a:cubicBezTo>
                                <a:pt x="88725" y="413784"/>
                                <a:pt x="98316" y="412712"/>
                                <a:pt x="102656" y="410569"/>
                              </a:cubicBezTo>
                              <a:cubicBezTo>
                                <a:pt x="141125" y="406283"/>
                                <a:pt x="170003" y="394549"/>
                                <a:pt x="189238" y="375261"/>
                              </a:cubicBezTo>
                              <a:cubicBezTo>
                                <a:pt x="221331" y="407354"/>
                                <a:pt x="239441" y="424500"/>
                                <a:pt x="243780" y="426589"/>
                              </a:cubicBezTo>
                              <a:cubicBezTo>
                                <a:pt x="250210" y="435162"/>
                                <a:pt x="258729" y="439394"/>
                                <a:pt x="269444" y="439394"/>
                              </a:cubicBezTo>
                              <a:cubicBezTo>
                                <a:pt x="275874" y="439394"/>
                                <a:pt x="283321" y="436180"/>
                                <a:pt x="291894" y="429750"/>
                              </a:cubicBezTo>
                              <a:cubicBezTo>
                                <a:pt x="296180" y="427661"/>
                                <a:pt x="300413" y="422249"/>
                                <a:pt x="304699" y="413730"/>
                              </a:cubicBezTo>
                              <a:cubicBezTo>
                                <a:pt x="315414" y="396639"/>
                                <a:pt x="311128" y="376333"/>
                                <a:pt x="291894" y="352758"/>
                              </a:cubicBezTo>
                              <a:cubicBezTo>
                                <a:pt x="276945" y="337810"/>
                                <a:pt x="260872" y="323880"/>
                                <a:pt x="243780" y="311075"/>
                              </a:cubicBezTo>
                              <a:lnTo>
                                <a:pt x="250210" y="304645"/>
                              </a:lnTo>
                              <a:lnTo>
                                <a:pt x="266230" y="266176"/>
                              </a:lnTo>
                              <a:cubicBezTo>
                                <a:pt x="272659" y="249085"/>
                                <a:pt x="275874" y="234083"/>
                                <a:pt x="275874" y="221278"/>
                              </a:cubicBezTo>
                              <a:cubicBezTo>
                                <a:pt x="275874" y="208473"/>
                                <a:pt x="274749" y="199900"/>
                                <a:pt x="272659" y="195614"/>
                              </a:cubicBezTo>
                              <a:cubicBezTo>
                                <a:pt x="272659" y="187095"/>
                                <a:pt x="269444" y="179594"/>
                                <a:pt x="263015" y="173165"/>
                              </a:cubicBezTo>
                              <a:lnTo>
                                <a:pt x="285464" y="169950"/>
                              </a:lnTo>
                              <a:lnTo>
                                <a:pt x="301484" y="157145"/>
                              </a:lnTo>
                              <a:lnTo>
                                <a:pt x="311128" y="150715"/>
                              </a:lnTo>
                              <a:lnTo>
                                <a:pt x="320772" y="137910"/>
                              </a:lnTo>
                              <a:cubicBezTo>
                                <a:pt x="325058" y="133624"/>
                                <a:pt x="327202" y="128266"/>
                                <a:pt x="327202" y="121890"/>
                              </a:cubicBezTo>
                              <a:cubicBezTo>
                                <a:pt x="327202" y="115514"/>
                                <a:pt x="323987" y="109085"/>
                                <a:pt x="317558" y="102656"/>
                              </a:cubicBezTo>
                              <a:cubicBezTo>
                                <a:pt x="308985" y="87654"/>
                                <a:pt x="293983" y="80153"/>
                                <a:pt x="272659" y="80153"/>
                              </a:cubicBezTo>
                              <a:close/>
                              <a:moveTo>
                                <a:pt x="195667" y="195614"/>
                              </a:moveTo>
                              <a:cubicBezTo>
                                <a:pt x="189238" y="206329"/>
                                <a:pt x="180719" y="227707"/>
                                <a:pt x="170003" y="259747"/>
                              </a:cubicBezTo>
                              <a:lnTo>
                                <a:pt x="89797" y="221278"/>
                              </a:lnTo>
                              <a:lnTo>
                                <a:pt x="64133" y="218063"/>
                              </a:lnTo>
                              <a:lnTo>
                                <a:pt x="60918" y="218063"/>
                              </a:lnTo>
                              <a:lnTo>
                                <a:pt x="86582" y="173165"/>
                              </a:lnTo>
                              <a:lnTo>
                                <a:pt x="96226" y="150715"/>
                              </a:lnTo>
                              <a:cubicBezTo>
                                <a:pt x="126177" y="165664"/>
                                <a:pt x="161431" y="173165"/>
                                <a:pt x="202097" y="173165"/>
                              </a:cubicBezTo>
                              <a:lnTo>
                                <a:pt x="211741" y="173165"/>
                              </a:lnTo>
                              <a:cubicBezTo>
                                <a:pt x="205311" y="179594"/>
                                <a:pt x="199954" y="187095"/>
                                <a:pt x="195667" y="19561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6" name="任意多边形: 形状 106"/>
                      <wps:cNvSpPr/>
                      <wps:spPr>
                        <a:xfrm>
                          <a:off x="20783" y="526473"/>
                          <a:ext cx="117872" cy="133944"/>
                        </a:xfrm>
                        <a:custGeom>
                          <a:avLst/>
                          <a:gdLst>
                            <a:gd name="connsiteX0" fmla="*/ 109031 w 117871"/>
                            <a:gd name="connsiteY0" fmla="*/ 7306 h 133945"/>
                            <a:gd name="connsiteX1" fmla="*/ 67348 w 117871"/>
                            <a:gd name="connsiteY1" fmla="*/ 10521 h 133945"/>
                            <a:gd name="connsiteX2" fmla="*/ 44898 w 117871"/>
                            <a:gd name="connsiteY2" fmla="*/ 29755 h 133945"/>
                            <a:gd name="connsiteX3" fmla="*/ 22449 w 117871"/>
                            <a:gd name="connsiteY3" fmla="*/ 52205 h 133945"/>
                            <a:gd name="connsiteX4" fmla="*/ 9644 w 117871"/>
                            <a:gd name="connsiteY4" fmla="*/ 71439 h 133945"/>
                            <a:gd name="connsiteX5" fmla="*/ 0 w 117871"/>
                            <a:gd name="connsiteY5" fmla="*/ 97103 h 133945"/>
                            <a:gd name="connsiteX6" fmla="*/ 16020 w 117871"/>
                            <a:gd name="connsiteY6" fmla="*/ 129196 h 133945"/>
                            <a:gd name="connsiteX7" fmla="*/ 44898 w 117871"/>
                            <a:gd name="connsiteY7" fmla="*/ 138840 h 133945"/>
                            <a:gd name="connsiteX8" fmla="*/ 70562 w 117871"/>
                            <a:gd name="connsiteY8" fmla="*/ 132411 h 133945"/>
                            <a:gd name="connsiteX9" fmla="*/ 109031 w 117871"/>
                            <a:gd name="connsiteY9" fmla="*/ 87513 h 133945"/>
                            <a:gd name="connsiteX10" fmla="*/ 121837 w 117871"/>
                            <a:gd name="connsiteY10" fmla="*/ 29755 h 133945"/>
                            <a:gd name="connsiteX11" fmla="*/ 118622 w 117871"/>
                            <a:gd name="connsiteY11" fmla="*/ 16950 h 133945"/>
                            <a:gd name="connsiteX12" fmla="*/ 109031 w 117871"/>
                            <a:gd name="connsiteY12" fmla="*/ 7306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109031" y="7306"/>
                              </a:moveTo>
                              <a:cubicBezTo>
                                <a:pt x="91886" y="-3410"/>
                                <a:pt x="78010" y="-2338"/>
                                <a:pt x="67348" y="10521"/>
                              </a:cubicBezTo>
                              <a:lnTo>
                                <a:pt x="44898" y="29755"/>
                              </a:lnTo>
                              <a:cubicBezTo>
                                <a:pt x="36326" y="36185"/>
                                <a:pt x="28879" y="43686"/>
                                <a:pt x="22449" y="52205"/>
                              </a:cubicBezTo>
                              <a:lnTo>
                                <a:pt x="9644" y="71439"/>
                              </a:lnTo>
                              <a:cubicBezTo>
                                <a:pt x="3215" y="80012"/>
                                <a:pt x="0" y="88584"/>
                                <a:pt x="0" y="97103"/>
                              </a:cubicBezTo>
                              <a:cubicBezTo>
                                <a:pt x="0" y="112051"/>
                                <a:pt x="5304" y="122767"/>
                                <a:pt x="16020" y="129196"/>
                              </a:cubicBezTo>
                              <a:cubicBezTo>
                                <a:pt x="22449" y="135626"/>
                                <a:pt x="32040" y="138840"/>
                                <a:pt x="44898" y="138840"/>
                              </a:cubicBezTo>
                              <a:cubicBezTo>
                                <a:pt x="53417" y="138840"/>
                                <a:pt x="61990" y="136697"/>
                                <a:pt x="70562" y="132411"/>
                              </a:cubicBezTo>
                              <a:cubicBezTo>
                                <a:pt x="94083" y="108890"/>
                                <a:pt x="106942" y="93942"/>
                                <a:pt x="109031" y="87513"/>
                              </a:cubicBezTo>
                              <a:cubicBezTo>
                                <a:pt x="117550" y="72564"/>
                                <a:pt x="121837" y="53330"/>
                                <a:pt x="121837" y="29755"/>
                              </a:cubicBezTo>
                              <a:cubicBezTo>
                                <a:pt x="121837" y="23326"/>
                                <a:pt x="120712" y="19040"/>
                                <a:pt x="118622" y="16950"/>
                              </a:cubicBezTo>
                              <a:lnTo>
                                <a:pt x="109031" y="730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7" name="任意多边形: 形状 107"/>
                      <wps:cNvSpPr/>
                      <wps:spPr>
                        <a:xfrm>
                          <a:off x="193963" y="214745"/>
                          <a:ext cx="85726" cy="241102"/>
                        </a:xfrm>
                        <a:custGeom>
                          <a:avLst/>
                          <a:gdLst>
                            <a:gd name="connsiteX0" fmla="*/ 3215 w 85725"/>
                            <a:gd name="connsiteY0" fmla="*/ 41737 h 241101"/>
                            <a:gd name="connsiteX1" fmla="*/ 0 w 85725"/>
                            <a:gd name="connsiteY1" fmla="*/ 70616 h 241101"/>
                            <a:gd name="connsiteX2" fmla="*/ 3215 w 85725"/>
                            <a:gd name="connsiteY2" fmla="*/ 121944 h 241101"/>
                            <a:gd name="connsiteX3" fmla="*/ 22449 w 85725"/>
                            <a:gd name="connsiteY3" fmla="*/ 221385 h 241101"/>
                            <a:gd name="connsiteX4" fmla="*/ 35254 w 85725"/>
                            <a:gd name="connsiteY4" fmla="*/ 237405 h 241101"/>
                            <a:gd name="connsiteX5" fmla="*/ 48060 w 85725"/>
                            <a:gd name="connsiteY5" fmla="*/ 243834 h 241101"/>
                            <a:gd name="connsiteX6" fmla="*/ 57704 w 85725"/>
                            <a:gd name="connsiteY6" fmla="*/ 240619 h 241101"/>
                            <a:gd name="connsiteX7" fmla="*/ 67348 w 85725"/>
                            <a:gd name="connsiteY7" fmla="*/ 234190 h 241101"/>
                            <a:gd name="connsiteX8" fmla="*/ 76992 w 85725"/>
                            <a:gd name="connsiteY8" fmla="*/ 205311 h 241101"/>
                            <a:gd name="connsiteX9" fmla="*/ 83421 w 85725"/>
                            <a:gd name="connsiteY9" fmla="*/ 125105 h 241101"/>
                            <a:gd name="connsiteX10" fmla="*/ 86636 w 85725"/>
                            <a:gd name="connsiteY10" fmla="*/ 76992 h 241101"/>
                            <a:gd name="connsiteX11" fmla="*/ 89851 w 85725"/>
                            <a:gd name="connsiteY11" fmla="*/ 38523 h 241101"/>
                            <a:gd name="connsiteX12" fmla="*/ 77045 w 85725"/>
                            <a:gd name="connsiteY12" fmla="*/ 9644 h 241101"/>
                            <a:gd name="connsiteX13" fmla="*/ 48167 w 85725"/>
                            <a:gd name="connsiteY13" fmla="*/ 0 h 241101"/>
                            <a:gd name="connsiteX14" fmla="*/ 44952 w 85725"/>
                            <a:gd name="connsiteY14" fmla="*/ 0 h 241101"/>
                            <a:gd name="connsiteX15" fmla="*/ 3215 w 85725"/>
                            <a:gd name="connsiteY15" fmla="*/ 41737 h 24110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85725" h="241101">
                              <a:moveTo>
                                <a:pt x="3215" y="41737"/>
                              </a:moveTo>
                              <a:lnTo>
                                <a:pt x="0" y="70616"/>
                              </a:lnTo>
                              <a:lnTo>
                                <a:pt x="3215" y="121944"/>
                              </a:lnTo>
                              <a:cubicBezTo>
                                <a:pt x="3215" y="130516"/>
                                <a:pt x="9644" y="163628"/>
                                <a:pt x="22449" y="221385"/>
                              </a:cubicBezTo>
                              <a:cubicBezTo>
                                <a:pt x="24539" y="229957"/>
                                <a:pt x="28879" y="235315"/>
                                <a:pt x="35254" y="237405"/>
                              </a:cubicBezTo>
                              <a:lnTo>
                                <a:pt x="48060" y="243834"/>
                              </a:lnTo>
                              <a:cubicBezTo>
                                <a:pt x="52346" y="243834"/>
                                <a:pt x="55561" y="242762"/>
                                <a:pt x="57704" y="240619"/>
                              </a:cubicBezTo>
                              <a:cubicBezTo>
                                <a:pt x="59793" y="240619"/>
                                <a:pt x="63008" y="238530"/>
                                <a:pt x="67348" y="234190"/>
                              </a:cubicBezTo>
                              <a:cubicBezTo>
                                <a:pt x="73777" y="223474"/>
                                <a:pt x="76992" y="213884"/>
                                <a:pt x="76992" y="205311"/>
                              </a:cubicBezTo>
                              <a:lnTo>
                                <a:pt x="83421" y="125105"/>
                              </a:lnTo>
                              <a:cubicBezTo>
                                <a:pt x="83421" y="103781"/>
                                <a:pt x="84493" y="87707"/>
                                <a:pt x="86636" y="76992"/>
                              </a:cubicBezTo>
                              <a:cubicBezTo>
                                <a:pt x="88725" y="68473"/>
                                <a:pt x="89851" y="55614"/>
                                <a:pt x="89851" y="38523"/>
                              </a:cubicBezTo>
                              <a:cubicBezTo>
                                <a:pt x="89851" y="25717"/>
                                <a:pt x="85564" y="16073"/>
                                <a:pt x="77045" y="9644"/>
                              </a:cubicBezTo>
                              <a:cubicBezTo>
                                <a:pt x="66330" y="3215"/>
                                <a:pt x="56686" y="0"/>
                                <a:pt x="48167" y="0"/>
                              </a:cubicBezTo>
                              <a:lnTo>
                                <a:pt x="44952" y="0"/>
                              </a:lnTo>
                              <a:cubicBezTo>
                                <a:pt x="23521" y="2197"/>
                                <a:pt x="9644" y="16073"/>
                                <a:pt x="3215" y="4173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8" name="任意多边形: 形状 108"/>
                      <wps:cNvSpPr/>
                      <wps:spPr>
                        <a:xfrm>
                          <a:off x="879764" y="62346"/>
                          <a:ext cx="75008" cy="621506"/>
                        </a:xfrm>
                        <a:custGeom>
                          <a:avLst/>
                          <a:gdLst>
                            <a:gd name="connsiteX0" fmla="*/ 41684 w 75009"/>
                            <a:gd name="connsiteY0" fmla="*/ 0 h 621506"/>
                            <a:gd name="connsiteX1" fmla="*/ 28879 w 75009"/>
                            <a:gd name="connsiteY1" fmla="*/ 6429 h 621506"/>
                            <a:gd name="connsiteX2" fmla="*/ 0 w 75009"/>
                            <a:gd name="connsiteY2" fmla="*/ 173218 h 621506"/>
                            <a:gd name="connsiteX3" fmla="*/ 3215 w 75009"/>
                            <a:gd name="connsiteY3" fmla="*/ 317558 h 621506"/>
                            <a:gd name="connsiteX4" fmla="*/ 9644 w 75009"/>
                            <a:gd name="connsiteY4" fmla="*/ 439448 h 621506"/>
                            <a:gd name="connsiteX5" fmla="*/ 22449 w 75009"/>
                            <a:gd name="connsiteY5" fmla="*/ 574197 h 621506"/>
                            <a:gd name="connsiteX6" fmla="*/ 32093 w 75009"/>
                            <a:gd name="connsiteY6" fmla="*/ 612666 h 621506"/>
                            <a:gd name="connsiteX7" fmla="*/ 41737 w 75009"/>
                            <a:gd name="connsiteY7" fmla="*/ 625471 h 621506"/>
                            <a:gd name="connsiteX8" fmla="*/ 48167 w 75009"/>
                            <a:gd name="connsiteY8" fmla="*/ 625471 h 621506"/>
                            <a:gd name="connsiteX9" fmla="*/ 57811 w 75009"/>
                            <a:gd name="connsiteY9" fmla="*/ 622256 h 621506"/>
                            <a:gd name="connsiteX10" fmla="*/ 64240 w 75009"/>
                            <a:gd name="connsiteY10" fmla="*/ 606236 h 621506"/>
                            <a:gd name="connsiteX11" fmla="*/ 67455 w 75009"/>
                            <a:gd name="connsiteY11" fmla="*/ 574143 h 621506"/>
                            <a:gd name="connsiteX12" fmla="*/ 70670 w 75009"/>
                            <a:gd name="connsiteY12" fmla="*/ 535674 h 621506"/>
                            <a:gd name="connsiteX13" fmla="*/ 73884 w 75009"/>
                            <a:gd name="connsiteY13" fmla="*/ 327202 h 621506"/>
                            <a:gd name="connsiteX14" fmla="*/ 77099 w 75009"/>
                            <a:gd name="connsiteY14" fmla="*/ 76992 h 621506"/>
                            <a:gd name="connsiteX15" fmla="*/ 67455 w 75009"/>
                            <a:gd name="connsiteY15" fmla="*/ 19235 h 621506"/>
                            <a:gd name="connsiteX16" fmla="*/ 41684 w 75009"/>
                            <a:gd name="connsiteY16" fmla="*/ 0 h 62150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75009" h="621506">
                              <a:moveTo>
                                <a:pt x="41684" y="0"/>
                              </a:moveTo>
                              <a:lnTo>
                                <a:pt x="28879" y="6429"/>
                              </a:lnTo>
                              <a:cubicBezTo>
                                <a:pt x="9644" y="15002"/>
                                <a:pt x="0" y="70562"/>
                                <a:pt x="0" y="173218"/>
                              </a:cubicBezTo>
                              <a:lnTo>
                                <a:pt x="3215" y="317558"/>
                              </a:lnTo>
                              <a:cubicBezTo>
                                <a:pt x="3215" y="334703"/>
                                <a:pt x="5304" y="375315"/>
                                <a:pt x="9644" y="439448"/>
                              </a:cubicBezTo>
                              <a:lnTo>
                                <a:pt x="22449" y="574197"/>
                              </a:lnTo>
                              <a:lnTo>
                                <a:pt x="32093" y="612666"/>
                              </a:lnTo>
                              <a:cubicBezTo>
                                <a:pt x="34183" y="621185"/>
                                <a:pt x="37398" y="625471"/>
                                <a:pt x="41737" y="625471"/>
                              </a:cubicBezTo>
                              <a:lnTo>
                                <a:pt x="48167" y="625471"/>
                              </a:lnTo>
                              <a:cubicBezTo>
                                <a:pt x="52453" y="625471"/>
                                <a:pt x="55668" y="624346"/>
                                <a:pt x="57811" y="622256"/>
                              </a:cubicBezTo>
                              <a:cubicBezTo>
                                <a:pt x="59900" y="622256"/>
                                <a:pt x="62097" y="616898"/>
                                <a:pt x="64240" y="606236"/>
                              </a:cubicBezTo>
                              <a:cubicBezTo>
                                <a:pt x="66330" y="604094"/>
                                <a:pt x="67455" y="593431"/>
                                <a:pt x="67455" y="574143"/>
                              </a:cubicBezTo>
                              <a:cubicBezTo>
                                <a:pt x="67455" y="554855"/>
                                <a:pt x="68526" y="542050"/>
                                <a:pt x="70670" y="535674"/>
                              </a:cubicBezTo>
                              <a:lnTo>
                                <a:pt x="73884" y="327202"/>
                              </a:lnTo>
                              <a:cubicBezTo>
                                <a:pt x="75974" y="286590"/>
                                <a:pt x="77099" y="203222"/>
                                <a:pt x="77099" y="76992"/>
                              </a:cubicBezTo>
                              <a:cubicBezTo>
                                <a:pt x="77099" y="51328"/>
                                <a:pt x="73884" y="32093"/>
                                <a:pt x="67455" y="19235"/>
                              </a:cubicBezTo>
                              <a:cubicBezTo>
                                <a:pt x="56578" y="6429"/>
                                <a:pt x="48060" y="0"/>
                                <a:pt x="41684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9" name="任意多边形: 形状 109"/>
                      <wps:cNvSpPr/>
                      <wps:spPr>
                        <a:xfrm>
                          <a:off x="1295400" y="62346"/>
                          <a:ext cx="123231" cy="128589"/>
                        </a:xfrm>
                        <a:custGeom>
                          <a:avLst/>
                          <a:gdLst>
                            <a:gd name="connsiteX0" fmla="*/ 12859 w 123229"/>
                            <a:gd name="connsiteY0" fmla="*/ 121890 h 128587"/>
                            <a:gd name="connsiteX1" fmla="*/ 16073 w 123229"/>
                            <a:gd name="connsiteY1" fmla="*/ 125105 h 128587"/>
                            <a:gd name="connsiteX2" fmla="*/ 28879 w 123229"/>
                            <a:gd name="connsiteY2" fmla="*/ 128320 h 128587"/>
                            <a:gd name="connsiteX3" fmla="*/ 44898 w 123229"/>
                            <a:gd name="connsiteY3" fmla="*/ 125105 h 128587"/>
                            <a:gd name="connsiteX4" fmla="*/ 96226 w 123229"/>
                            <a:gd name="connsiteY4" fmla="*/ 93012 h 128587"/>
                            <a:gd name="connsiteX5" fmla="*/ 125105 w 123229"/>
                            <a:gd name="connsiteY5" fmla="*/ 44898 h 128587"/>
                            <a:gd name="connsiteX6" fmla="*/ 105870 w 123229"/>
                            <a:gd name="connsiteY6" fmla="*/ 12805 h 128587"/>
                            <a:gd name="connsiteX7" fmla="*/ 64187 w 123229"/>
                            <a:gd name="connsiteY7" fmla="*/ 0 h 128587"/>
                            <a:gd name="connsiteX8" fmla="*/ 38523 w 123229"/>
                            <a:gd name="connsiteY8" fmla="*/ 9644 h 128587"/>
                            <a:gd name="connsiteX9" fmla="*/ 28879 w 123229"/>
                            <a:gd name="connsiteY9" fmla="*/ 28879 h 128587"/>
                            <a:gd name="connsiteX10" fmla="*/ 19235 w 123229"/>
                            <a:gd name="connsiteY10" fmla="*/ 51328 h 128587"/>
                            <a:gd name="connsiteX11" fmla="*/ 0 w 123229"/>
                            <a:gd name="connsiteY11" fmla="*/ 93012 h 128587"/>
                            <a:gd name="connsiteX12" fmla="*/ 0 w 123229"/>
                            <a:gd name="connsiteY12" fmla="*/ 99441 h 128587"/>
                            <a:gd name="connsiteX13" fmla="*/ 3215 w 123229"/>
                            <a:gd name="connsiteY13" fmla="*/ 112246 h 128587"/>
                            <a:gd name="connsiteX14" fmla="*/ 12859 w 123229"/>
                            <a:gd name="connsiteY14" fmla="*/ 121890 h 12858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123229" h="128587">
                              <a:moveTo>
                                <a:pt x="12859" y="121890"/>
                              </a:moveTo>
                              <a:lnTo>
                                <a:pt x="16073" y="125105"/>
                              </a:lnTo>
                              <a:cubicBezTo>
                                <a:pt x="18163" y="127248"/>
                                <a:pt x="22503" y="128320"/>
                                <a:pt x="28879" y="128320"/>
                              </a:cubicBezTo>
                              <a:cubicBezTo>
                                <a:pt x="30968" y="130463"/>
                                <a:pt x="36380" y="129445"/>
                                <a:pt x="44898" y="125105"/>
                              </a:cubicBezTo>
                              <a:lnTo>
                                <a:pt x="96226" y="93012"/>
                              </a:lnTo>
                              <a:cubicBezTo>
                                <a:pt x="115461" y="75920"/>
                                <a:pt x="125105" y="59847"/>
                                <a:pt x="125105" y="44898"/>
                              </a:cubicBezTo>
                              <a:cubicBezTo>
                                <a:pt x="125105" y="36380"/>
                                <a:pt x="118676" y="25664"/>
                                <a:pt x="105870" y="12805"/>
                              </a:cubicBezTo>
                              <a:cubicBezTo>
                                <a:pt x="95155" y="4286"/>
                                <a:pt x="81278" y="0"/>
                                <a:pt x="64187" y="0"/>
                              </a:cubicBezTo>
                              <a:cubicBezTo>
                                <a:pt x="53471" y="0"/>
                                <a:pt x="44952" y="3215"/>
                                <a:pt x="38523" y="9644"/>
                              </a:cubicBezTo>
                              <a:lnTo>
                                <a:pt x="28879" y="28879"/>
                              </a:lnTo>
                              <a:lnTo>
                                <a:pt x="19235" y="51328"/>
                              </a:lnTo>
                              <a:lnTo>
                                <a:pt x="0" y="93012"/>
                              </a:lnTo>
                              <a:lnTo>
                                <a:pt x="0" y="99441"/>
                              </a:lnTo>
                              <a:cubicBezTo>
                                <a:pt x="0" y="105870"/>
                                <a:pt x="1072" y="110157"/>
                                <a:pt x="3215" y="112246"/>
                              </a:cubicBezTo>
                              <a:lnTo>
                                <a:pt x="12859" y="12189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0" name="任意多边形: 形状 110"/>
                      <wps:cNvSpPr/>
                      <wps:spPr>
                        <a:xfrm>
                          <a:off x="782781" y="228599"/>
                          <a:ext cx="75008" cy="294680"/>
                        </a:xfrm>
                        <a:custGeom>
                          <a:avLst/>
                          <a:gdLst>
                            <a:gd name="connsiteX0" fmla="*/ 70562 w 75009"/>
                            <a:gd name="connsiteY0" fmla="*/ 19234 h 294679"/>
                            <a:gd name="connsiteX1" fmla="*/ 60918 w 75009"/>
                            <a:gd name="connsiteY1" fmla="*/ 3215 h 294679"/>
                            <a:gd name="connsiteX2" fmla="*/ 44898 w 75009"/>
                            <a:gd name="connsiteY2" fmla="*/ 3215 h 294679"/>
                            <a:gd name="connsiteX3" fmla="*/ 32093 w 75009"/>
                            <a:gd name="connsiteY3" fmla="*/ 35308 h 294679"/>
                            <a:gd name="connsiteX4" fmla="*/ 19288 w 75009"/>
                            <a:gd name="connsiteY4" fmla="*/ 89850 h 294679"/>
                            <a:gd name="connsiteX5" fmla="*/ 9644 w 75009"/>
                            <a:gd name="connsiteY5" fmla="*/ 137964 h 294679"/>
                            <a:gd name="connsiteX6" fmla="*/ 0 w 75009"/>
                            <a:gd name="connsiteY6" fmla="*/ 211741 h 294679"/>
                            <a:gd name="connsiteX7" fmla="*/ 0 w 75009"/>
                            <a:gd name="connsiteY7" fmla="*/ 214955 h 294679"/>
                            <a:gd name="connsiteX8" fmla="*/ 19235 w 75009"/>
                            <a:gd name="connsiteY8" fmla="*/ 288732 h 294679"/>
                            <a:gd name="connsiteX9" fmla="*/ 57704 w 75009"/>
                            <a:gd name="connsiteY9" fmla="*/ 263069 h 294679"/>
                            <a:gd name="connsiteX10" fmla="*/ 76938 w 75009"/>
                            <a:gd name="connsiteY10" fmla="*/ 121944 h 294679"/>
                            <a:gd name="connsiteX11" fmla="*/ 73724 w 75009"/>
                            <a:gd name="connsiteY11" fmla="*/ 44952 h 294679"/>
                            <a:gd name="connsiteX12" fmla="*/ 70562 w 75009"/>
                            <a:gd name="connsiteY12" fmla="*/ 19234 h 2946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75009" h="294679">
                              <a:moveTo>
                                <a:pt x="70562" y="19234"/>
                              </a:moveTo>
                              <a:cubicBezTo>
                                <a:pt x="68419" y="12805"/>
                                <a:pt x="65205" y="7501"/>
                                <a:pt x="60918" y="3215"/>
                              </a:cubicBezTo>
                              <a:cubicBezTo>
                                <a:pt x="54489" y="-1072"/>
                                <a:pt x="49131" y="-1072"/>
                                <a:pt x="44898" y="3215"/>
                              </a:cubicBezTo>
                              <a:cubicBezTo>
                                <a:pt x="40612" y="7501"/>
                                <a:pt x="36326" y="18163"/>
                                <a:pt x="32093" y="35308"/>
                              </a:cubicBezTo>
                              <a:lnTo>
                                <a:pt x="19288" y="89850"/>
                              </a:lnTo>
                              <a:cubicBezTo>
                                <a:pt x="12859" y="111228"/>
                                <a:pt x="9644" y="127248"/>
                                <a:pt x="9644" y="137964"/>
                              </a:cubicBezTo>
                              <a:lnTo>
                                <a:pt x="0" y="211741"/>
                              </a:lnTo>
                              <a:lnTo>
                                <a:pt x="0" y="214955"/>
                              </a:lnTo>
                              <a:cubicBezTo>
                                <a:pt x="0" y="251335"/>
                                <a:pt x="6429" y="275927"/>
                                <a:pt x="19235" y="288732"/>
                              </a:cubicBezTo>
                              <a:cubicBezTo>
                                <a:pt x="34183" y="303681"/>
                                <a:pt x="46988" y="295162"/>
                                <a:pt x="57704" y="263069"/>
                              </a:cubicBezTo>
                              <a:cubicBezTo>
                                <a:pt x="70509" y="213884"/>
                                <a:pt x="76938" y="166842"/>
                                <a:pt x="76938" y="121944"/>
                              </a:cubicBezTo>
                              <a:cubicBezTo>
                                <a:pt x="76938" y="74956"/>
                                <a:pt x="75813" y="49292"/>
                                <a:pt x="73724" y="44952"/>
                              </a:cubicBezTo>
                              <a:cubicBezTo>
                                <a:pt x="73777" y="34236"/>
                                <a:pt x="72706" y="25664"/>
                                <a:pt x="70562" y="1923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1" name="任意多边形: 形状 111"/>
                      <wps:cNvSpPr/>
                      <wps:spPr>
                        <a:xfrm>
                          <a:off x="969818" y="242455"/>
                          <a:ext cx="96441" cy="171449"/>
                        </a:xfrm>
                        <a:custGeom>
                          <a:avLst/>
                          <a:gdLst>
                            <a:gd name="connsiteX0" fmla="*/ 99441 w 96440"/>
                            <a:gd name="connsiteY0" fmla="*/ 137964 h 171450"/>
                            <a:gd name="connsiteX1" fmla="*/ 83421 w 96440"/>
                            <a:gd name="connsiteY1" fmla="*/ 80206 h 171450"/>
                            <a:gd name="connsiteX2" fmla="*/ 51328 w 96440"/>
                            <a:gd name="connsiteY2" fmla="*/ 19235 h 171450"/>
                            <a:gd name="connsiteX3" fmla="*/ 19235 w 96440"/>
                            <a:gd name="connsiteY3" fmla="*/ 0 h 171450"/>
                            <a:gd name="connsiteX4" fmla="*/ 6429 w 96440"/>
                            <a:gd name="connsiteY4" fmla="*/ 6429 h 171450"/>
                            <a:gd name="connsiteX5" fmla="*/ 0 w 96440"/>
                            <a:gd name="connsiteY5" fmla="*/ 35308 h 171450"/>
                            <a:gd name="connsiteX6" fmla="*/ 0 w 96440"/>
                            <a:gd name="connsiteY6" fmla="*/ 41737 h 171450"/>
                            <a:gd name="connsiteX7" fmla="*/ 3215 w 96440"/>
                            <a:gd name="connsiteY7" fmla="*/ 73831 h 171450"/>
                            <a:gd name="connsiteX8" fmla="*/ 16020 w 96440"/>
                            <a:gd name="connsiteY8" fmla="*/ 141178 h 171450"/>
                            <a:gd name="connsiteX9" fmla="*/ 54489 w 96440"/>
                            <a:gd name="connsiteY9" fmla="*/ 176486 h 171450"/>
                            <a:gd name="connsiteX10" fmla="*/ 99441 w 96440"/>
                            <a:gd name="connsiteY10" fmla="*/ 137964 h 1714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96440" h="171450">
                              <a:moveTo>
                                <a:pt x="99441" y="137964"/>
                              </a:moveTo>
                              <a:cubicBezTo>
                                <a:pt x="99441" y="127248"/>
                                <a:pt x="94083" y="108014"/>
                                <a:pt x="83421" y="80206"/>
                              </a:cubicBezTo>
                              <a:cubicBezTo>
                                <a:pt x="81278" y="75920"/>
                                <a:pt x="70616" y="55668"/>
                                <a:pt x="51328" y="19235"/>
                              </a:cubicBezTo>
                              <a:cubicBezTo>
                                <a:pt x="38523" y="6429"/>
                                <a:pt x="27753" y="0"/>
                                <a:pt x="19235" y="0"/>
                              </a:cubicBezTo>
                              <a:lnTo>
                                <a:pt x="6429" y="6429"/>
                              </a:lnTo>
                              <a:cubicBezTo>
                                <a:pt x="2143" y="10716"/>
                                <a:pt x="0" y="20360"/>
                                <a:pt x="0" y="35308"/>
                              </a:cubicBezTo>
                              <a:lnTo>
                                <a:pt x="0" y="41737"/>
                              </a:lnTo>
                              <a:lnTo>
                                <a:pt x="3215" y="73831"/>
                              </a:lnTo>
                              <a:cubicBezTo>
                                <a:pt x="7501" y="103781"/>
                                <a:pt x="11734" y="126230"/>
                                <a:pt x="16020" y="141178"/>
                              </a:cubicBezTo>
                              <a:cubicBezTo>
                                <a:pt x="20306" y="164753"/>
                                <a:pt x="33111" y="176486"/>
                                <a:pt x="54489" y="176486"/>
                              </a:cubicBezTo>
                              <a:cubicBezTo>
                                <a:pt x="84439" y="176433"/>
                                <a:pt x="99441" y="163628"/>
                                <a:pt x="99441" y="137964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2" name="任意多边形: 形状 112"/>
                      <wps:cNvSpPr/>
                      <wps:spPr>
                        <a:xfrm>
                          <a:off x="1080653" y="69272"/>
                          <a:ext cx="107157" cy="101799"/>
                        </a:xfrm>
                        <a:custGeom>
                          <a:avLst/>
                          <a:gdLst>
                            <a:gd name="connsiteX0" fmla="*/ 9591 w 107156"/>
                            <a:gd name="connsiteY0" fmla="*/ 70616 h 101798"/>
                            <a:gd name="connsiteX1" fmla="*/ 19235 w 107156"/>
                            <a:gd name="connsiteY1" fmla="*/ 83421 h 101798"/>
                            <a:gd name="connsiteX2" fmla="*/ 48113 w 107156"/>
                            <a:gd name="connsiteY2" fmla="*/ 102656 h 101798"/>
                            <a:gd name="connsiteX3" fmla="*/ 76992 w 107156"/>
                            <a:gd name="connsiteY3" fmla="*/ 99441 h 101798"/>
                            <a:gd name="connsiteX4" fmla="*/ 96226 w 107156"/>
                            <a:gd name="connsiteY4" fmla="*/ 96226 h 101798"/>
                            <a:gd name="connsiteX5" fmla="*/ 112246 w 107156"/>
                            <a:gd name="connsiteY5" fmla="*/ 60918 h 101798"/>
                            <a:gd name="connsiteX6" fmla="*/ 89797 w 107156"/>
                            <a:gd name="connsiteY6" fmla="*/ 12805 h 101798"/>
                            <a:gd name="connsiteX7" fmla="*/ 48113 w 107156"/>
                            <a:gd name="connsiteY7" fmla="*/ 0 h 101798"/>
                            <a:gd name="connsiteX8" fmla="*/ 35308 w 107156"/>
                            <a:gd name="connsiteY8" fmla="*/ 0 h 101798"/>
                            <a:gd name="connsiteX9" fmla="*/ 3215 w 107156"/>
                            <a:gd name="connsiteY9" fmla="*/ 22449 h 101798"/>
                            <a:gd name="connsiteX10" fmla="*/ 0 w 107156"/>
                            <a:gd name="connsiteY10" fmla="*/ 41684 h 101798"/>
                            <a:gd name="connsiteX11" fmla="*/ 3215 w 107156"/>
                            <a:gd name="connsiteY11" fmla="*/ 60918 h 101798"/>
                            <a:gd name="connsiteX12" fmla="*/ 9591 w 107156"/>
                            <a:gd name="connsiteY12" fmla="*/ 7061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7156" h="101798">
                              <a:moveTo>
                                <a:pt x="9591" y="70616"/>
                              </a:moveTo>
                              <a:lnTo>
                                <a:pt x="19235" y="83421"/>
                              </a:lnTo>
                              <a:cubicBezTo>
                                <a:pt x="32040" y="96226"/>
                                <a:pt x="41684" y="102656"/>
                                <a:pt x="48113" y="102656"/>
                              </a:cubicBezTo>
                              <a:cubicBezTo>
                                <a:pt x="54542" y="104799"/>
                                <a:pt x="64133" y="103781"/>
                                <a:pt x="76992" y="99441"/>
                              </a:cubicBezTo>
                              <a:lnTo>
                                <a:pt x="96226" y="96226"/>
                              </a:lnTo>
                              <a:cubicBezTo>
                                <a:pt x="106942" y="89797"/>
                                <a:pt x="112246" y="78063"/>
                                <a:pt x="112246" y="60918"/>
                              </a:cubicBezTo>
                              <a:cubicBezTo>
                                <a:pt x="110103" y="41684"/>
                                <a:pt x="102602" y="25610"/>
                                <a:pt x="89797" y="12805"/>
                              </a:cubicBezTo>
                              <a:cubicBezTo>
                                <a:pt x="79081" y="4286"/>
                                <a:pt x="65205" y="0"/>
                                <a:pt x="48113" y="0"/>
                              </a:cubicBezTo>
                              <a:lnTo>
                                <a:pt x="35308" y="0"/>
                              </a:lnTo>
                              <a:cubicBezTo>
                                <a:pt x="18163" y="2143"/>
                                <a:pt x="7501" y="9644"/>
                                <a:pt x="3215" y="22449"/>
                              </a:cubicBezTo>
                              <a:cubicBezTo>
                                <a:pt x="1072" y="24592"/>
                                <a:pt x="0" y="31022"/>
                                <a:pt x="0" y="41684"/>
                              </a:cubicBezTo>
                              <a:cubicBezTo>
                                <a:pt x="0" y="52399"/>
                                <a:pt x="1072" y="58829"/>
                                <a:pt x="3215" y="60918"/>
                              </a:cubicBezTo>
                              <a:cubicBezTo>
                                <a:pt x="3161" y="63115"/>
                                <a:pt x="5251" y="66330"/>
                                <a:pt x="9591" y="70616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3" name="任意多边形: 形状 113"/>
                      <wps:cNvSpPr/>
                      <wps:spPr>
                        <a:xfrm>
                          <a:off x="1025237" y="207817"/>
                          <a:ext cx="412553" cy="487560"/>
                        </a:xfrm>
                        <a:custGeom>
                          <a:avLst/>
                          <a:gdLst>
                            <a:gd name="connsiteX0" fmla="*/ 224546 w 412551"/>
                            <a:gd name="connsiteY0" fmla="*/ 240566 h 487560"/>
                            <a:gd name="connsiteX1" fmla="*/ 304752 w 412551"/>
                            <a:gd name="connsiteY1" fmla="*/ 224546 h 487560"/>
                            <a:gd name="connsiteX2" fmla="*/ 365724 w 412551"/>
                            <a:gd name="connsiteY2" fmla="*/ 189238 h 487560"/>
                            <a:gd name="connsiteX3" fmla="*/ 413838 w 412551"/>
                            <a:gd name="connsiteY3" fmla="*/ 105817 h 487560"/>
                            <a:gd name="connsiteX4" fmla="*/ 407408 w 412551"/>
                            <a:gd name="connsiteY4" fmla="*/ 76938 h 487560"/>
                            <a:gd name="connsiteX5" fmla="*/ 375315 w 412551"/>
                            <a:gd name="connsiteY5" fmla="*/ 38469 h 487560"/>
                            <a:gd name="connsiteX6" fmla="*/ 330416 w 412551"/>
                            <a:gd name="connsiteY6" fmla="*/ 19235 h 487560"/>
                            <a:gd name="connsiteX7" fmla="*/ 272659 w 412551"/>
                            <a:gd name="connsiteY7" fmla="*/ 6429 h 487560"/>
                            <a:gd name="connsiteX8" fmla="*/ 230975 w 412551"/>
                            <a:gd name="connsiteY8" fmla="*/ 3215 h 487560"/>
                            <a:gd name="connsiteX9" fmla="*/ 141178 w 412551"/>
                            <a:gd name="connsiteY9" fmla="*/ 0 h 487560"/>
                            <a:gd name="connsiteX10" fmla="*/ 131534 w 412551"/>
                            <a:gd name="connsiteY10" fmla="*/ 0 h 487560"/>
                            <a:gd name="connsiteX11" fmla="*/ 73777 w 412551"/>
                            <a:gd name="connsiteY11" fmla="*/ 6429 h 487560"/>
                            <a:gd name="connsiteX12" fmla="*/ 48113 w 412551"/>
                            <a:gd name="connsiteY12" fmla="*/ 28879 h 487560"/>
                            <a:gd name="connsiteX13" fmla="*/ 93012 w 412551"/>
                            <a:gd name="connsiteY13" fmla="*/ 64187 h 487560"/>
                            <a:gd name="connsiteX14" fmla="*/ 186023 w 412551"/>
                            <a:gd name="connsiteY14" fmla="*/ 67401 h 487560"/>
                            <a:gd name="connsiteX15" fmla="*/ 269444 w 412551"/>
                            <a:gd name="connsiteY15" fmla="*/ 80206 h 487560"/>
                            <a:gd name="connsiteX16" fmla="*/ 314343 w 412551"/>
                            <a:gd name="connsiteY16" fmla="*/ 118676 h 487560"/>
                            <a:gd name="connsiteX17" fmla="*/ 314343 w 412551"/>
                            <a:gd name="connsiteY17" fmla="*/ 128320 h 487560"/>
                            <a:gd name="connsiteX18" fmla="*/ 272659 w 412551"/>
                            <a:gd name="connsiteY18" fmla="*/ 160413 h 487560"/>
                            <a:gd name="connsiteX19" fmla="*/ 224546 w 412551"/>
                            <a:gd name="connsiteY19" fmla="*/ 173218 h 487560"/>
                            <a:gd name="connsiteX20" fmla="*/ 182862 w 412551"/>
                            <a:gd name="connsiteY20" fmla="*/ 163574 h 487560"/>
                            <a:gd name="connsiteX21" fmla="*/ 112300 w 412551"/>
                            <a:gd name="connsiteY21" fmla="*/ 89797 h 487560"/>
                            <a:gd name="connsiteX22" fmla="*/ 96280 w 412551"/>
                            <a:gd name="connsiteY22" fmla="*/ 70562 h 487560"/>
                            <a:gd name="connsiteX23" fmla="*/ 73831 w 412551"/>
                            <a:gd name="connsiteY23" fmla="*/ 64133 h 487560"/>
                            <a:gd name="connsiteX24" fmla="*/ 67401 w 412551"/>
                            <a:gd name="connsiteY24" fmla="*/ 67348 h 487560"/>
                            <a:gd name="connsiteX25" fmla="*/ 51381 w 412551"/>
                            <a:gd name="connsiteY25" fmla="*/ 70562 h 487560"/>
                            <a:gd name="connsiteX26" fmla="*/ 38576 w 412551"/>
                            <a:gd name="connsiteY26" fmla="*/ 99441 h 487560"/>
                            <a:gd name="connsiteX27" fmla="*/ 51381 w 412551"/>
                            <a:gd name="connsiteY27" fmla="*/ 141125 h 487560"/>
                            <a:gd name="connsiteX28" fmla="*/ 70616 w 412551"/>
                            <a:gd name="connsiteY28" fmla="*/ 170003 h 487560"/>
                            <a:gd name="connsiteX29" fmla="*/ 118729 w 412551"/>
                            <a:gd name="connsiteY29" fmla="*/ 221331 h 487560"/>
                            <a:gd name="connsiteX30" fmla="*/ 128373 w 412551"/>
                            <a:gd name="connsiteY30" fmla="*/ 227761 h 487560"/>
                            <a:gd name="connsiteX31" fmla="*/ 125159 w 412551"/>
                            <a:gd name="connsiteY31" fmla="*/ 230975 h 487560"/>
                            <a:gd name="connsiteX32" fmla="*/ 96280 w 412551"/>
                            <a:gd name="connsiteY32" fmla="*/ 272659 h 487560"/>
                            <a:gd name="connsiteX33" fmla="*/ 86636 w 412551"/>
                            <a:gd name="connsiteY33" fmla="*/ 368885 h 487560"/>
                            <a:gd name="connsiteX34" fmla="*/ 76992 w 412551"/>
                            <a:gd name="connsiteY34" fmla="*/ 413784 h 487560"/>
                            <a:gd name="connsiteX35" fmla="*/ 51328 w 412551"/>
                            <a:gd name="connsiteY35" fmla="*/ 445877 h 487560"/>
                            <a:gd name="connsiteX36" fmla="*/ 22449 w 412551"/>
                            <a:gd name="connsiteY36" fmla="*/ 455521 h 487560"/>
                            <a:gd name="connsiteX37" fmla="*/ 0 w 412551"/>
                            <a:gd name="connsiteY37" fmla="*/ 477970 h 487560"/>
                            <a:gd name="connsiteX38" fmla="*/ 38469 w 412551"/>
                            <a:gd name="connsiteY38" fmla="*/ 490776 h 487560"/>
                            <a:gd name="connsiteX39" fmla="*/ 83368 w 412551"/>
                            <a:gd name="connsiteY39" fmla="*/ 481132 h 487560"/>
                            <a:gd name="connsiteX40" fmla="*/ 153930 w 412551"/>
                            <a:gd name="connsiteY40" fmla="*/ 413784 h 487560"/>
                            <a:gd name="connsiteX41" fmla="*/ 176379 w 412551"/>
                            <a:gd name="connsiteY41" fmla="*/ 336792 h 487560"/>
                            <a:gd name="connsiteX42" fmla="*/ 179594 w 412551"/>
                            <a:gd name="connsiteY42" fmla="*/ 301484 h 487560"/>
                            <a:gd name="connsiteX43" fmla="*/ 166789 w 412551"/>
                            <a:gd name="connsiteY43" fmla="*/ 253371 h 487560"/>
                            <a:gd name="connsiteX44" fmla="*/ 153984 w 412551"/>
                            <a:gd name="connsiteY44" fmla="*/ 237351 h 487560"/>
                            <a:gd name="connsiteX45" fmla="*/ 198882 w 412551"/>
                            <a:gd name="connsiteY45" fmla="*/ 240566 h 487560"/>
                            <a:gd name="connsiteX46" fmla="*/ 224546 w 412551"/>
                            <a:gd name="connsiteY46" fmla="*/ 240566 h 48756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</a:cxnLst>
                          <a:rect l="l" t="t" r="r" b="b"/>
                          <a:pathLst>
                            <a:path w="412551" h="487560">
                              <a:moveTo>
                                <a:pt x="224546" y="240566"/>
                              </a:moveTo>
                              <a:cubicBezTo>
                                <a:pt x="250210" y="238476"/>
                                <a:pt x="276945" y="233065"/>
                                <a:pt x="304752" y="224546"/>
                              </a:cubicBezTo>
                              <a:cubicBezTo>
                                <a:pt x="319701" y="220260"/>
                                <a:pt x="340060" y="208526"/>
                                <a:pt x="365724" y="189238"/>
                              </a:cubicBezTo>
                              <a:cubicBezTo>
                                <a:pt x="397818" y="163574"/>
                                <a:pt x="413838" y="135821"/>
                                <a:pt x="413838" y="105817"/>
                              </a:cubicBezTo>
                              <a:lnTo>
                                <a:pt x="407408" y="76938"/>
                              </a:lnTo>
                              <a:cubicBezTo>
                                <a:pt x="398836" y="59847"/>
                                <a:pt x="388174" y="46988"/>
                                <a:pt x="375315" y="38469"/>
                              </a:cubicBezTo>
                              <a:cubicBezTo>
                                <a:pt x="366742" y="32040"/>
                                <a:pt x="351741" y="25664"/>
                                <a:pt x="330416" y="19235"/>
                              </a:cubicBezTo>
                              <a:lnTo>
                                <a:pt x="272659" y="6429"/>
                              </a:lnTo>
                              <a:lnTo>
                                <a:pt x="230975" y="3215"/>
                              </a:lnTo>
                              <a:lnTo>
                                <a:pt x="141178" y="0"/>
                              </a:lnTo>
                              <a:lnTo>
                                <a:pt x="131534" y="0"/>
                              </a:lnTo>
                              <a:cubicBezTo>
                                <a:pt x="114389" y="0"/>
                                <a:pt x="95155" y="2143"/>
                                <a:pt x="73777" y="6429"/>
                              </a:cubicBezTo>
                              <a:cubicBezTo>
                                <a:pt x="56632" y="12859"/>
                                <a:pt x="48113" y="20360"/>
                                <a:pt x="48113" y="28879"/>
                              </a:cubicBezTo>
                              <a:cubicBezTo>
                                <a:pt x="50203" y="48113"/>
                                <a:pt x="65205" y="59900"/>
                                <a:pt x="93012" y="64187"/>
                              </a:cubicBezTo>
                              <a:cubicBezTo>
                                <a:pt x="127195" y="64187"/>
                                <a:pt x="158216" y="65312"/>
                                <a:pt x="186023" y="67401"/>
                              </a:cubicBezTo>
                              <a:cubicBezTo>
                                <a:pt x="228779" y="71688"/>
                                <a:pt x="256586" y="75974"/>
                                <a:pt x="269444" y="80206"/>
                              </a:cubicBezTo>
                              <a:cubicBezTo>
                                <a:pt x="299395" y="90922"/>
                                <a:pt x="314343" y="103781"/>
                                <a:pt x="314343" y="118676"/>
                              </a:cubicBezTo>
                              <a:lnTo>
                                <a:pt x="314343" y="128320"/>
                              </a:lnTo>
                              <a:cubicBezTo>
                                <a:pt x="314343" y="134749"/>
                                <a:pt x="300413" y="145465"/>
                                <a:pt x="272659" y="160413"/>
                              </a:cubicBezTo>
                              <a:cubicBezTo>
                                <a:pt x="257711" y="168985"/>
                                <a:pt x="241637" y="173218"/>
                                <a:pt x="224546" y="173218"/>
                              </a:cubicBezTo>
                              <a:cubicBezTo>
                                <a:pt x="209598" y="173218"/>
                                <a:pt x="195667" y="170003"/>
                                <a:pt x="182862" y="163574"/>
                              </a:cubicBezTo>
                              <a:cubicBezTo>
                                <a:pt x="148626" y="148626"/>
                                <a:pt x="125105" y="124033"/>
                                <a:pt x="112300" y="89797"/>
                              </a:cubicBezTo>
                              <a:cubicBezTo>
                                <a:pt x="108014" y="79081"/>
                                <a:pt x="102656" y="72706"/>
                                <a:pt x="96280" y="70562"/>
                              </a:cubicBezTo>
                              <a:cubicBezTo>
                                <a:pt x="83475" y="66276"/>
                                <a:pt x="75920" y="64133"/>
                                <a:pt x="73831" y="64133"/>
                              </a:cubicBezTo>
                              <a:lnTo>
                                <a:pt x="67401" y="67348"/>
                              </a:lnTo>
                              <a:lnTo>
                                <a:pt x="51381" y="70562"/>
                              </a:lnTo>
                              <a:cubicBezTo>
                                <a:pt x="42809" y="72706"/>
                                <a:pt x="38576" y="82350"/>
                                <a:pt x="38576" y="99441"/>
                              </a:cubicBezTo>
                              <a:cubicBezTo>
                                <a:pt x="38576" y="112246"/>
                                <a:pt x="42863" y="126230"/>
                                <a:pt x="51381" y="141125"/>
                              </a:cubicBezTo>
                              <a:lnTo>
                                <a:pt x="70616" y="170003"/>
                              </a:lnTo>
                              <a:cubicBezTo>
                                <a:pt x="83421" y="189238"/>
                                <a:pt x="99495" y="206383"/>
                                <a:pt x="118729" y="221331"/>
                              </a:cubicBezTo>
                              <a:cubicBezTo>
                                <a:pt x="123015" y="225618"/>
                                <a:pt x="126230" y="227761"/>
                                <a:pt x="128373" y="227761"/>
                              </a:cubicBezTo>
                              <a:lnTo>
                                <a:pt x="125159" y="230975"/>
                              </a:lnTo>
                              <a:cubicBezTo>
                                <a:pt x="105924" y="233118"/>
                                <a:pt x="96280" y="246995"/>
                                <a:pt x="96280" y="272659"/>
                              </a:cubicBezTo>
                              <a:lnTo>
                                <a:pt x="86636" y="368885"/>
                              </a:lnTo>
                              <a:cubicBezTo>
                                <a:pt x="86636" y="381691"/>
                                <a:pt x="83421" y="396692"/>
                                <a:pt x="76992" y="413784"/>
                              </a:cubicBezTo>
                              <a:cubicBezTo>
                                <a:pt x="66276" y="430929"/>
                                <a:pt x="57757" y="441591"/>
                                <a:pt x="51328" y="445877"/>
                              </a:cubicBezTo>
                              <a:lnTo>
                                <a:pt x="22449" y="455521"/>
                              </a:lnTo>
                              <a:cubicBezTo>
                                <a:pt x="7501" y="457611"/>
                                <a:pt x="0" y="465165"/>
                                <a:pt x="0" y="477970"/>
                              </a:cubicBezTo>
                              <a:cubicBezTo>
                                <a:pt x="0" y="486489"/>
                                <a:pt x="12805" y="490776"/>
                                <a:pt x="38469" y="490776"/>
                              </a:cubicBezTo>
                              <a:cubicBezTo>
                                <a:pt x="59847" y="490776"/>
                                <a:pt x="74849" y="487561"/>
                                <a:pt x="83368" y="481132"/>
                              </a:cubicBezTo>
                              <a:cubicBezTo>
                                <a:pt x="111121" y="468326"/>
                                <a:pt x="134695" y="445824"/>
                                <a:pt x="153930" y="413784"/>
                              </a:cubicBezTo>
                              <a:cubicBezTo>
                                <a:pt x="162449" y="398836"/>
                                <a:pt x="169950" y="373172"/>
                                <a:pt x="176379" y="336792"/>
                              </a:cubicBezTo>
                              <a:lnTo>
                                <a:pt x="179594" y="301484"/>
                              </a:lnTo>
                              <a:cubicBezTo>
                                <a:pt x="179594" y="284393"/>
                                <a:pt x="175308" y="268319"/>
                                <a:pt x="166789" y="253371"/>
                              </a:cubicBezTo>
                              <a:lnTo>
                                <a:pt x="153984" y="237351"/>
                              </a:lnTo>
                              <a:cubicBezTo>
                                <a:pt x="160413" y="239494"/>
                                <a:pt x="175361" y="240566"/>
                                <a:pt x="198882" y="240566"/>
                              </a:cubicBezTo>
                              <a:lnTo>
                                <a:pt x="224546" y="24056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4" name="任意多边形: 形状 114"/>
                      <wps:cNvSpPr/>
                      <wps:spPr>
                        <a:xfrm>
                          <a:off x="1932710" y="69272"/>
                          <a:ext cx="123231" cy="605434"/>
                        </a:xfrm>
                        <a:custGeom>
                          <a:avLst/>
                          <a:gdLst>
                            <a:gd name="connsiteX0" fmla="*/ 83260 w 123229"/>
                            <a:gd name="connsiteY0" fmla="*/ 0 h 605432"/>
                            <a:gd name="connsiteX1" fmla="*/ 70455 w 123229"/>
                            <a:gd name="connsiteY1" fmla="*/ 3215 h 605432"/>
                            <a:gd name="connsiteX2" fmla="*/ 57650 w 123229"/>
                            <a:gd name="connsiteY2" fmla="*/ 38523 h 605432"/>
                            <a:gd name="connsiteX3" fmla="*/ 54435 w 123229"/>
                            <a:gd name="connsiteY3" fmla="*/ 99494 h 605432"/>
                            <a:gd name="connsiteX4" fmla="*/ 57650 w 123229"/>
                            <a:gd name="connsiteY4" fmla="*/ 227814 h 605432"/>
                            <a:gd name="connsiteX5" fmla="*/ 64079 w 123229"/>
                            <a:gd name="connsiteY5" fmla="*/ 340060 h 605432"/>
                            <a:gd name="connsiteX6" fmla="*/ 41630 w 123229"/>
                            <a:gd name="connsiteY6" fmla="*/ 490829 h 605432"/>
                            <a:gd name="connsiteX7" fmla="*/ 25610 w 123229"/>
                            <a:gd name="connsiteY7" fmla="*/ 513278 h 605432"/>
                            <a:gd name="connsiteX8" fmla="*/ 12805 w 123229"/>
                            <a:gd name="connsiteY8" fmla="*/ 529298 h 605432"/>
                            <a:gd name="connsiteX9" fmla="*/ 0 w 123229"/>
                            <a:gd name="connsiteY9" fmla="*/ 570982 h 605432"/>
                            <a:gd name="connsiteX10" fmla="*/ 9644 w 123229"/>
                            <a:gd name="connsiteY10" fmla="*/ 599861 h 605432"/>
                            <a:gd name="connsiteX11" fmla="*/ 64186 w 123229"/>
                            <a:gd name="connsiteY11" fmla="*/ 567767 h 605432"/>
                            <a:gd name="connsiteX12" fmla="*/ 115514 w 123229"/>
                            <a:gd name="connsiteY12" fmla="*/ 436233 h 605432"/>
                            <a:gd name="connsiteX13" fmla="*/ 125158 w 123229"/>
                            <a:gd name="connsiteY13" fmla="*/ 269444 h 605432"/>
                            <a:gd name="connsiteX14" fmla="*/ 109139 w 123229"/>
                            <a:gd name="connsiteY14" fmla="*/ 41684 h 605432"/>
                            <a:gd name="connsiteX15" fmla="*/ 83260 w 123229"/>
                            <a:gd name="connsiteY15" fmla="*/ 0 h 60543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605432">
                              <a:moveTo>
                                <a:pt x="83260" y="0"/>
                              </a:moveTo>
                              <a:lnTo>
                                <a:pt x="70455" y="3215"/>
                              </a:lnTo>
                              <a:cubicBezTo>
                                <a:pt x="66169" y="7501"/>
                                <a:pt x="61883" y="19235"/>
                                <a:pt x="57650" y="38523"/>
                              </a:cubicBezTo>
                              <a:cubicBezTo>
                                <a:pt x="55507" y="51328"/>
                                <a:pt x="54435" y="71688"/>
                                <a:pt x="54435" y="99494"/>
                              </a:cubicBezTo>
                              <a:lnTo>
                                <a:pt x="57650" y="227814"/>
                              </a:lnTo>
                              <a:lnTo>
                                <a:pt x="64079" y="340060"/>
                              </a:lnTo>
                              <a:cubicBezTo>
                                <a:pt x="64079" y="408533"/>
                                <a:pt x="56578" y="458736"/>
                                <a:pt x="41630" y="490829"/>
                              </a:cubicBezTo>
                              <a:cubicBezTo>
                                <a:pt x="39487" y="497259"/>
                                <a:pt x="34129" y="504759"/>
                                <a:pt x="25610" y="513278"/>
                              </a:cubicBezTo>
                              <a:lnTo>
                                <a:pt x="12805" y="529298"/>
                              </a:lnTo>
                              <a:cubicBezTo>
                                <a:pt x="4233" y="544247"/>
                                <a:pt x="0" y="558177"/>
                                <a:pt x="0" y="570982"/>
                              </a:cubicBezTo>
                              <a:cubicBezTo>
                                <a:pt x="0" y="583787"/>
                                <a:pt x="3215" y="593431"/>
                                <a:pt x="9644" y="599861"/>
                              </a:cubicBezTo>
                              <a:cubicBezTo>
                                <a:pt x="20360" y="614809"/>
                                <a:pt x="38523" y="604147"/>
                                <a:pt x="64186" y="567767"/>
                              </a:cubicBezTo>
                              <a:cubicBezTo>
                                <a:pt x="87707" y="544247"/>
                                <a:pt x="104799" y="500420"/>
                                <a:pt x="115514" y="436233"/>
                              </a:cubicBezTo>
                              <a:cubicBezTo>
                                <a:pt x="121944" y="391335"/>
                                <a:pt x="125158" y="335721"/>
                                <a:pt x="125158" y="269444"/>
                              </a:cubicBezTo>
                              <a:cubicBezTo>
                                <a:pt x="125158" y="171129"/>
                                <a:pt x="119801" y="95155"/>
                                <a:pt x="109139" y="41684"/>
                              </a:cubicBezTo>
                              <a:cubicBezTo>
                                <a:pt x="102495" y="13930"/>
                                <a:pt x="93976" y="0"/>
                                <a:pt x="8326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5" name="任意多边形: 形状 115"/>
                      <wps:cNvSpPr/>
                      <wps:spPr>
                        <a:xfrm>
                          <a:off x="2071254" y="48490"/>
                          <a:ext cx="219670" cy="659012"/>
                        </a:xfrm>
                        <a:custGeom>
                          <a:avLst/>
                          <a:gdLst>
                            <a:gd name="connsiteX0" fmla="*/ 197504 w 219670"/>
                            <a:gd name="connsiteY0" fmla="*/ 551748 h 659010"/>
                            <a:gd name="connsiteX1" fmla="*/ 139747 w 219670"/>
                            <a:gd name="connsiteY1" fmla="*/ 561392 h 659010"/>
                            <a:gd name="connsiteX2" fmla="*/ 110868 w 219670"/>
                            <a:gd name="connsiteY2" fmla="*/ 571036 h 659010"/>
                            <a:gd name="connsiteX3" fmla="*/ 78775 w 219670"/>
                            <a:gd name="connsiteY3" fmla="*/ 538942 h 659010"/>
                            <a:gd name="connsiteX4" fmla="*/ 56326 w 219670"/>
                            <a:gd name="connsiteY4" fmla="*/ 381744 h 659010"/>
                            <a:gd name="connsiteX5" fmla="*/ 59541 w 219670"/>
                            <a:gd name="connsiteY5" fmla="*/ 275874 h 659010"/>
                            <a:gd name="connsiteX6" fmla="*/ 65970 w 219670"/>
                            <a:gd name="connsiteY6" fmla="*/ 205311 h 659010"/>
                            <a:gd name="connsiteX7" fmla="*/ 75614 w 219670"/>
                            <a:gd name="connsiteY7" fmla="*/ 76992 h 659010"/>
                            <a:gd name="connsiteX8" fmla="*/ 49950 w 219670"/>
                            <a:gd name="connsiteY8" fmla="*/ 0 h 659010"/>
                            <a:gd name="connsiteX9" fmla="*/ 33930 w 219670"/>
                            <a:gd name="connsiteY9" fmla="*/ 9644 h 659010"/>
                            <a:gd name="connsiteX10" fmla="*/ 21125 w 219670"/>
                            <a:gd name="connsiteY10" fmla="*/ 64187 h 659010"/>
                            <a:gd name="connsiteX11" fmla="*/ 11481 w 219670"/>
                            <a:gd name="connsiteY11" fmla="*/ 186077 h 659010"/>
                            <a:gd name="connsiteX12" fmla="*/ 1837 w 219670"/>
                            <a:gd name="connsiteY12" fmla="*/ 481185 h 659010"/>
                            <a:gd name="connsiteX13" fmla="*/ 27501 w 219670"/>
                            <a:gd name="connsiteY13" fmla="*/ 615934 h 659010"/>
                            <a:gd name="connsiteX14" fmla="*/ 107707 w 219670"/>
                            <a:gd name="connsiteY14" fmla="*/ 664047 h 659010"/>
                            <a:gd name="connsiteX15" fmla="*/ 152606 w 219670"/>
                            <a:gd name="connsiteY15" fmla="*/ 657618 h 659010"/>
                            <a:gd name="connsiteX16" fmla="*/ 216739 w 219670"/>
                            <a:gd name="connsiteY16" fmla="*/ 609505 h 659010"/>
                            <a:gd name="connsiteX17" fmla="*/ 219954 w 219670"/>
                            <a:gd name="connsiteY17" fmla="*/ 574197 h 659010"/>
                            <a:gd name="connsiteX18" fmla="*/ 197504 w 219670"/>
                            <a:gd name="connsiteY18" fmla="*/ 551748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</a:cxnLst>
                          <a:rect l="l" t="t" r="r" b="b"/>
                          <a:pathLst>
                            <a:path w="219670" h="659010">
                              <a:moveTo>
                                <a:pt x="197504" y="551748"/>
                              </a:moveTo>
                              <a:cubicBezTo>
                                <a:pt x="184699" y="541032"/>
                                <a:pt x="165411" y="544247"/>
                                <a:pt x="139747" y="561392"/>
                              </a:cubicBezTo>
                              <a:cubicBezTo>
                                <a:pt x="126942" y="567821"/>
                                <a:pt x="117298" y="571036"/>
                                <a:pt x="110868" y="571036"/>
                              </a:cubicBezTo>
                              <a:cubicBezTo>
                                <a:pt x="98063" y="571036"/>
                                <a:pt x="87294" y="560320"/>
                                <a:pt x="78775" y="538942"/>
                              </a:cubicBezTo>
                              <a:cubicBezTo>
                                <a:pt x="63827" y="506849"/>
                                <a:pt x="56326" y="454450"/>
                                <a:pt x="56326" y="381744"/>
                              </a:cubicBezTo>
                              <a:cubicBezTo>
                                <a:pt x="56326" y="330416"/>
                                <a:pt x="57398" y="295162"/>
                                <a:pt x="59541" y="275874"/>
                              </a:cubicBezTo>
                              <a:lnTo>
                                <a:pt x="65970" y="205311"/>
                              </a:lnTo>
                              <a:cubicBezTo>
                                <a:pt x="72399" y="156127"/>
                                <a:pt x="75614" y="113371"/>
                                <a:pt x="75614" y="76992"/>
                              </a:cubicBezTo>
                              <a:cubicBezTo>
                                <a:pt x="75614" y="25664"/>
                                <a:pt x="67042" y="0"/>
                                <a:pt x="49950" y="0"/>
                              </a:cubicBezTo>
                              <a:cubicBezTo>
                                <a:pt x="43521" y="0"/>
                                <a:pt x="38163" y="3215"/>
                                <a:pt x="33930" y="9644"/>
                              </a:cubicBezTo>
                              <a:cubicBezTo>
                                <a:pt x="29644" y="16073"/>
                                <a:pt x="25358" y="34237"/>
                                <a:pt x="21125" y="64187"/>
                              </a:cubicBezTo>
                              <a:lnTo>
                                <a:pt x="11481" y="186077"/>
                              </a:lnTo>
                              <a:cubicBezTo>
                                <a:pt x="765" y="305878"/>
                                <a:pt x="-2449" y="404193"/>
                                <a:pt x="1837" y="481185"/>
                              </a:cubicBezTo>
                              <a:cubicBezTo>
                                <a:pt x="1837" y="530424"/>
                                <a:pt x="10356" y="575322"/>
                                <a:pt x="27501" y="615934"/>
                              </a:cubicBezTo>
                              <a:cubicBezTo>
                                <a:pt x="46735" y="648027"/>
                                <a:pt x="73471" y="664047"/>
                                <a:pt x="107707" y="664047"/>
                              </a:cubicBezTo>
                              <a:lnTo>
                                <a:pt x="152606" y="657618"/>
                              </a:lnTo>
                              <a:cubicBezTo>
                                <a:pt x="178270" y="649045"/>
                                <a:pt x="199594" y="633026"/>
                                <a:pt x="216739" y="609505"/>
                              </a:cubicBezTo>
                              <a:cubicBezTo>
                                <a:pt x="223168" y="600986"/>
                                <a:pt x="224240" y="589199"/>
                                <a:pt x="219954" y="574197"/>
                              </a:cubicBezTo>
                              <a:cubicBezTo>
                                <a:pt x="211381" y="561392"/>
                                <a:pt x="203880" y="553891"/>
                                <a:pt x="197504" y="55174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6" name="任意多边形: 形状 116"/>
                      <wps:cNvSpPr/>
                      <wps:spPr>
                        <a:xfrm>
                          <a:off x="2161309" y="131619"/>
                          <a:ext cx="101798" cy="139304"/>
                        </a:xfrm>
                        <a:custGeom>
                          <a:avLst/>
                          <a:gdLst>
                            <a:gd name="connsiteX0" fmla="*/ 3107 w 101798"/>
                            <a:gd name="connsiteY0" fmla="*/ 100995 h 139303"/>
                            <a:gd name="connsiteX1" fmla="*/ 3107 w 101798"/>
                            <a:gd name="connsiteY1" fmla="*/ 110639 h 139303"/>
                            <a:gd name="connsiteX2" fmla="*/ 6322 w 101798"/>
                            <a:gd name="connsiteY2" fmla="*/ 123444 h 139303"/>
                            <a:gd name="connsiteX3" fmla="*/ 12751 w 101798"/>
                            <a:gd name="connsiteY3" fmla="*/ 133088 h 139303"/>
                            <a:gd name="connsiteX4" fmla="*/ 35201 w 101798"/>
                            <a:gd name="connsiteY4" fmla="*/ 142732 h 139303"/>
                            <a:gd name="connsiteX5" fmla="*/ 70509 w 101798"/>
                            <a:gd name="connsiteY5" fmla="*/ 120283 h 139303"/>
                            <a:gd name="connsiteX6" fmla="*/ 99387 w 101798"/>
                            <a:gd name="connsiteY6" fmla="*/ 56150 h 139303"/>
                            <a:gd name="connsiteX7" fmla="*/ 92958 w 101798"/>
                            <a:gd name="connsiteY7" fmla="*/ 4822 h 139303"/>
                            <a:gd name="connsiteX8" fmla="*/ 54489 w 101798"/>
                            <a:gd name="connsiteY8" fmla="*/ 4822 h 139303"/>
                            <a:gd name="connsiteX9" fmla="*/ 12805 w 101798"/>
                            <a:gd name="connsiteY9" fmla="*/ 46506 h 139303"/>
                            <a:gd name="connsiteX10" fmla="*/ 0 w 101798"/>
                            <a:gd name="connsiteY10" fmla="*/ 88190 h 139303"/>
                            <a:gd name="connsiteX11" fmla="*/ 3215 w 101798"/>
                            <a:gd name="connsiteY11" fmla="*/ 97834 h 139303"/>
                            <a:gd name="connsiteX12" fmla="*/ 3215 w 101798"/>
                            <a:gd name="connsiteY12" fmla="*/ 100995 h 13930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01798" h="139303">
                              <a:moveTo>
                                <a:pt x="3107" y="100995"/>
                              </a:moveTo>
                              <a:lnTo>
                                <a:pt x="3107" y="110639"/>
                              </a:lnTo>
                              <a:cubicBezTo>
                                <a:pt x="3107" y="117068"/>
                                <a:pt x="4179" y="121354"/>
                                <a:pt x="6322" y="123444"/>
                              </a:cubicBezTo>
                              <a:cubicBezTo>
                                <a:pt x="6322" y="125587"/>
                                <a:pt x="8412" y="128802"/>
                                <a:pt x="12751" y="133088"/>
                              </a:cubicBezTo>
                              <a:cubicBezTo>
                                <a:pt x="17038" y="139517"/>
                                <a:pt x="24485" y="142732"/>
                                <a:pt x="35201" y="142732"/>
                              </a:cubicBezTo>
                              <a:cubicBezTo>
                                <a:pt x="43720" y="142732"/>
                                <a:pt x="55507" y="135231"/>
                                <a:pt x="70509" y="120283"/>
                              </a:cubicBezTo>
                              <a:cubicBezTo>
                                <a:pt x="83314" y="103191"/>
                                <a:pt x="92958" y="81814"/>
                                <a:pt x="99387" y="56150"/>
                              </a:cubicBezTo>
                              <a:cubicBezTo>
                                <a:pt x="105817" y="39058"/>
                                <a:pt x="103674" y="21967"/>
                                <a:pt x="92958" y="4822"/>
                              </a:cubicBezTo>
                              <a:cubicBezTo>
                                <a:pt x="84386" y="-1607"/>
                                <a:pt x="71580" y="-1607"/>
                                <a:pt x="54489" y="4822"/>
                              </a:cubicBezTo>
                              <a:cubicBezTo>
                                <a:pt x="39541" y="13394"/>
                                <a:pt x="25610" y="27271"/>
                                <a:pt x="12805" y="46506"/>
                              </a:cubicBezTo>
                              <a:cubicBezTo>
                                <a:pt x="4233" y="61454"/>
                                <a:pt x="0" y="75384"/>
                                <a:pt x="0" y="88190"/>
                              </a:cubicBezTo>
                              <a:cubicBezTo>
                                <a:pt x="0" y="92476"/>
                                <a:pt x="1071" y="95690"/>
                                <a:pt x="3215" y="97834"/>
                              </a:cubicBezTo>
                              <a:lnTo>
                                <a:pt x="3215" y="100995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7" name="任意多边形: 形状 117"/>
                      <wps:cNvSpPr/>
                      <wps:spPr>
                        <a:xfrm>
                          <a:off x="2763981" y="166255"/>
                          <a:ext cx="75008" cy="53578"/>
                        </a:xfrm>
                        <a:custGeom>
                          <a:avLst/>
                          <a:gdLst>
                            <a:gd name="connsiteX0" fmla="*/ 44684 w 75009"/>
                            <a:gd name="connsiteY0" fmla="*/ 55346 h 53578"/>
                            <a:gd name="connsiteX1" fmla="*/ 66008 w 75009"/>
                            <a:gd name="connsiteY1" fmla="*/ 57489 h 53578"/>
                            <a:gd name="connsiteX2" fmla="*/ 78814 w 75009"/>
                            <a:gd name="connsiteY2" fmla="*/ 40451 h 53578"/>
                            <a:gd name="connsiteX3" fmla="*/ 61775 w 75009"/>
                            <a:gd name="connsiteY3" fmla="*/ 14895 h 53578"/>
                            <a:gd name="connsiteX4" fmla="*/ 25557 w 75009"/>
                            <a:gd name="connsiteY4" fmla="*/ 0 h 53578"/>
                            <a:gd name="connsiteX5" fmla="*/ 17038 w 75009"/>
                            <a:gd name="connsiteY5" fmla="*/ 2143 h 53578"/>
                            <a:gd name="connsiteX6" fmla="*/ 0 w 75009"/>
                            <a:gd name="connsiteY6" fmla="*/ 17038 h 53578"/>
                            <a:gd name="connsiteX7" fmla="*/ 2143 w 75009"/>
                            <a:gd name="connsiteY7" fmla="*/ 25557 h 53578"/>
                            <a:gd name="connsiteX8" fmla="*/ 23467 w 75009"/>
                            <a:gd name="connsiteY8" fmla="*/ 40451 h 53578"/>
                            <a:gd name="connsiteX9" fmla="*/ 44684 w 75009"/>
                            <a:gd name="connsiteY9" fmla="*/ 55346 h 53578"/>
                            <a:gd name="connsiteX10" fmla="*/ 27486 w 75009"/>
                            <a:gd name="connsiteY10" fmla="*/ 17788 h 53578"/>
                            <a:gd name="connsiteX11" fmla="*/ 49131 w 75009"/>
                            <a:gd name="connsiteY11" fmla="*/ 27485 h 53578"/>
                            <a:gd name="connsiteX12" fmla="*/ 50149 w 75009"/>
                            <a:gd name="connsiteY12" fmla="*/ 28503 h 53578"/>
                            <a:gd name="connsiteX13" fmla="*/ 51328 w 75009"/>
                            <a:gd name="connsiteY13" fmla="*/ 29361 h 53578"/>
                            <a:gd name="connsiteX14" fmla="*/ 60543 w 75009"/>
                            <a:gd name="connsiteY14" fmla="*/ 40451 h 53578"/>
                            <a:gd name="connsiteX15" fmla="*/ 50685 w 75009"/>
                            <a:gd name="connsiteY15" fmla="*/ 38630 h 53578"/>
                            <a:gd name="connsiteX16" fmla="*/ 34237 w 75009"/>
                            <a:gd name="connsiteY16" fmla="*/ 26467 h 53578"/>
                            <a:gd name="connsiteX17" fmla="*/ 33486 w 75009"/>
                            <a:gd name="connsiteY17" fmla="*/ 25932 h 53578"/>
                            <a:gd name="connsiteX18" fmla="*/ 23414 w 75009"/>
                            <a:gd name="connsiteY18" fmla="*/ 18859 h 53578"/>
                            <a:gd name="connsiteX19" fmla="*/ 27486 w 75009"/>
                            <a:gd name="connsiteY19" fmla="*/ 17788 h 535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5009" h="53578">
                              <a:moveTo>
                                <a:pt x="44684" y="55346"/>
                              </a:moveTo>
                              <a:cubicBezTo>
                                <a:pt x="54596" y="58186"/>
                                <a:pt x="61722" y="58882"/>
                                <a:pt x="66008" y="57489"/>
                              </a:cubicBezTo>
                              <a:cubicBezTo>
                                <a:pt x="74527" y="54650"/>
                                <a:pt x="78814" y="48970"/>
                                <a:pt x="78814" y="40451"/>
                              </a:cubicBezTo>
                              <a:cubicBezTo>
                                <a:pt x="77367" y="30539"/>
                                <a:pt x="71688" y="22021"/>
                                <a:pt x="61775" y="14895"/>
                              </a:cubicBezTo>
                              <a:cubicBezTo>
                                <a:pt x="51810" y="4983"/>
                                <a:pt x="39755" y="0"/>
                                <a:pt x="25557" y="0"/>
                              </a:cubicBezTo>
                              <a:lnTo>
                                <a:pt x="17038" y="2143"/>
                              </a:lnTo>
                              <a:cubicBezTo>
                                <a:pt x="5626" y="4983"/>
                                <a:pt x="0" y="9965"/>
                                <a:pt x="0" y="17038"/>
                              </a:cubicBezTo>
                              <a:lnTo>
                                <a:pt x="2143" y="25557"/>
                              </a:lnTo>
                              <a:lnTo>
                                <a:pt x="23467" y="40451"/>
                              </a:lnTo>
                              <a:cubicBezTo>
                                <a:pt x="36165" y="50363"/>
                                <a:pt x="43238" y="55346"/>
                                <a:pt x="44684" y="55346"/>
                              </a:cubicBezTo>
                              <a:close/>
                              <a:moveTo>
                                <a:pt x="27486" y="17788"/>
                              </a:moveTo>
                              <a:cubicBezTo>
                                <a:pt x="36058" y="18217"/>
                                <a:pt x="42970" y="21324"/>
                                <a:pt x="49131" y="27485"/>
                              </a:cubicBezTo>
                              <a:lnTo>
                                <a:pt x="50149" y="28503"/>
                              </a:lnTo>
                              <a:lnTo>
                                <a:pt x="51328" y="29361"/>
                              </a:lnTo>
                              <a:cubicBezTo>
                                <a:pt x="57275" y="33647"/>
                                <a:pt x="59579" y="37451"/>
                                <a:pt x="60543" y="40451"/>
                              </a:cubicBezTo>
                              <a:cubicBezTo>
                                <a:pt x="59365" y="40451"/>
                                <a:pt x="56364" y="40184"/>
                                <a:pt x="50685" y="38630"/>
                              </a:cubicBezTo>
                              <a:cubicBezTo>
                                <a:pt x="49024" y="37558"/>
                                <a:pt x="44631" y="34558"/>
                                <a:pt x="34237" y="26467"/>
                              </a:cubicBezTo>
                              <a:lnTo>
                                <a:pt x="33486" y="25932"/>
                              </a:lnTo>
                              <a:lnTo>
                                <a:pt x="23414" y="18859"/>
                              </a:lnTo>
                              <a:lnTo>
                                <a:pt x="27486" y="17788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8" name="任意多边形: 形状 118"/>
                      <wps:cNvSpPr/>
                      <wps:spPr>
                        <a:xfrm>
                          <a:off x="3519053" y="48490"/>
                          <a:ext cx="128588" cy="107156"/>
                        </a:xfrm>
                        <a:custGeom>
                          <a:avLst/>
                          <a:gdLst>
                            <a:gd name="connsiteX0" fmla="*/ 9590 w 128587"/>
                            <a:gd name="connsiteY0" fmla="*/ 76992 h 107156"/>
                            <a:gd name="connsiteX1" fmla="*/ 35254 w 128587"/>
                            <a:gd name="connsiteY1" fmla="*/ 99441 h 107156"/>
                            <a:gd name="connsiteX2" fmla="*/ 44898 w 128587"/>
                            <a:gd name="connsiteY2" fmla="*/ 102656 h 107156"/>
                            <a:gd name="connsiteX3" fmla="*/ 51328 w 128587"/>
                            <a:gd name="connsiteY3" fmla="*/ 105870 h 107156"/>
                            <a:gd name="connsiteX4" fmla="*/ 96226 w 128587"/>
                            <a:gd name="connsiteY4" fmla="*/ 105870 h 107156"/>
                            <a:gd name="connsiteX5" fmla="*/ 128320 w 128587"/>
                            <a:gd name="connsiteY5" fmla="*/ 76992 h 107156"/>
                            <a:gd name="connsiteX6" fmla="*/ 121890 w 128587"/>
                            <a:gd name="connsiteY6" fmla="*/ 28879 h 107156"/>
                            <a:gd name="connsiteX7" fmla="*/ 89797 w 128587"/>
                            <a:gd name="connsiteY7" fmla="*/ 6429 h 107156"/>
                            <a:gd name="connsiteX8" fmla="*/ 44898 w 128587"/>
                            <a:gd name="connsiteY8" fmla="*/ 0 h 107156"/>
                            <a:gd name="connsiteX9" fmla="*/ 16020 w 128587"/>
                            <a:gd name="connsiteY9" fmla="*/ 9644 h 107156"/>
                            <a:gd name="connsiteX10" fmla="*/ 3215 w 128587"/>
                            <a:gd name="connsiteY10" fmla="*/ 35308 h 107156"/>
                            <a:gd name="connsiteX11" fmla="*/ 0 w 128587"/>
                            <a:gd name="connsiteY11" fmla="*/ 54542 h 107156"/>
                            <a:gd name="connsiteX12" fmla="*/ 3215 w 128587"/>
                            <a:gd name="connsiteY12" fmla="*/ 64187 h 107156"/>
                            <a:gd name="connsiteX13" fmla="*/ 9590 w 128587"/>
                            <a:gd name="connsiteY13" fmla="*/ 76992 h 1071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</a:cxnLst>
                          <a:rect l="l" t="t" r="r" b="b"/>
                          <a:pathLst>
                            <a:path w="128587" h="107156">
                              <a:moveTo>
                                <a:pt x="9590" y="76992"/>
                              </a:moveTo>
                              <a:lnTo>
                                <a:pt x="35254" y="99441"/>
                              </a:lnTo>
                              <a:cubicBezTo>
                                <a:pt x="37344" y="101584"/>
                                <a:pt x="40559" y="102656"/>
                                <a:pt x="44898" y="102656"/>
                              </a:cubicBezTo>
                              <a:lnTo>
                                <a:pt x="51328" y="105870"/>
                              </a:lnTo>
                              <a:cubicBezTo>
                                <a:pt x="66276" y="108014"/>
                                <a:pt x="81278" y="108014"/>
                                <a:pt x="96226" y="105870"/>
                              </a:cubicBezTo>
                              <a:cubicBezTo>
                                <a:pt x="111175" y="97352"/>
                                <a:pt x="121890" y="87707"/>
                                <a:pt x="128320" y="76992"/>
                              </a:cubicBezTo>
                              <a:cubicBezTo>
                                <a:pt x="132606" y="55614"/>
                                <a:pt x="130409" y="39594"/>
                                <a:pt x="121890" y="28879"/>
                              </a:cubicBezTo>
                              <a:cubicBezTo>
                                <a:pt x="115461" y="20360"/>
                                <a:pt x="104745" y="12859"/>
                                <a:pt x="89797" y="6429"/>
                              </a:cubicBezTo>
                              <a:cubicBezTo>
                                <a:pt x="68419" y="2143"/>
                                <a:pt x="53418" y="0"/>
                                <a:pt x="44898" y="0"/>
                              </a:cubicBezTo>
                              <a:cubicBezTo>
                                <a:pt x="32093" y="0"/>
                                <a:pt x="22449" y="3215"/>
                                <a:pt x="16020" y="9644"/>
                              </a:cubicBezTo>
                              <a:cubicBezTo>
                                <a:pt x="9590" y="16073"/>
                                <a:pt x="5304" y="24592"/>
                                <a:pt x="3215" y="35308"/>
                              </a:cubicBezTo>
                              <a:cubicBezTo>
                                <a:pt x="1072" y="37451"/>
                                <a:pt x="0" y="43880"/>
                                <a:pt x="0" y="54542"/>
                              </a:cubicBezTo>
                              <a:cubicBezTo>
                                <a:pt x="0" y="58829"/>
                                <a:pt x="1072" y="62043"/>
                                <a:pt x="3215" y="64187"/>
                              </a:cubicBezTo>
                              <a:lnTo>
                                <a:pt x="9590" y="76992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19" name="任意多边形: 形状 119"/>
                      <wps:cNvSpPr/>
                      <wps:spPr>
                        <a:xfrm>
                          <a:off x="4315691" y="41564"/>
                          <a:ext cx="428625" cy="659012"/>
                        </a:xfrm>
                        <a:custGeom>
                          <a:avLst/>
                          <a:gdLst>
                            <a:gd name="connsiteX0" fmla="*/ 384745 w 428625"/>
                            <a:gd name="connsiteY0" fmla="*/ 259747 h 659010"/>
                            <a:gd name="connsiteX1" fmla="*/ 294948 w 428625"/>
                            <a:gd name="connsiteY1" fmla="*/ 218063 h 659010"/>
                            <a:gd name="connsiteX2" fmla="*/ 269283 w 428625"/>
                            <a:gd name="connsiteY2" fmla="*/ 205258 h 659010"/>
                            <a:gd name="connsiteX3" fmla="*/ 291733 w 428625"/>
                            <a:gd name="connsiteY3" fmla="*/ 166789 h 659010"/>
                            <a:gd name="connsiteX4" fmla="*/ 320611 w 428625"/>
                            <a:gd name="connsiteY4" fmla="*/ 134695 h 659010"/>
                            <a:gd name="connsiteX5" fmla="*/ 336631 w 428625"/>
                            <a:gd name="connsiteY5" fmla="*/ 89797 h 659010"/>
                            <a:gd name="connsiteX6" fmla="*/ 336631 w 428625"/>
                            <a:gd name="connsiteY6" fmla="*/ 73777 h 659010"/>
                            <a:gd name="connsiteX7" fmla="*/ 298162 w 428625"/>
                            <a:gd name="connsiteY7" fmla="*/ 19235 h 659010"/>
                            <a:gd name="connsiteX8" fmla="*/ 221170 w 428625"/>
                            <a:gd name="connsiteY8" fmla="*/ 0 h 659010"/>
                            <a:gd name="connsiteX9" fmla="*/ 115300 w 428625"/>
                            <a:gd name="connsiteY9" fmla="*/ 3215 h 659010"/>
                            <a:gd name="connsiteX10" fmla="*/ 63972 w 428625"/>
                            <a:gd name="connsiteY10" fmla="*/ 19235 h 659010"/>
                            <a:gd name="connsiteX11" fmla="*/ 47952 w 428625"/>
                            <a:gd name="connsiteY11" fmla="*/ 51328 h 659010"/>
                            <a:gd name="connsiteX12" fmla="*/ 57596 w 428625"/>
                            <a:gd name="connsiteY12" fmla="*/ 76992 h 659010"/>
                            <a:gd name="connsiteX13" fmla="*/ 105710 w 428625"/>
                            <a:gd name="connsiteY13" fmla="*/ 93012 h 659010"/>
                            <a:gd name="connsiteX14" fmla="*/ 137803 w 428625"/>
                            <a:gd name="connsiteY14" fmla="*/ 86582 h 659010"/>
                            <a:gd name="connsiteX15" fmla="*/ 173111 w 428625"/>
                            <a:gd name="connsiteY15" fmla="*/ 83368 h 659010"/>
                            <a:gd name="connsiteX16" fmla="*/ 230868 w 428625"/>
                            <a:gd name="connsiteY16" fmla="*/ 109032 h 659010"/>
                            <a:gd name="connsiteX17" fmla="*/ 214848 w 428625"/>
                            <a:gd name="connsiteY17" fmla="*/ 141125 h 659010"/>
                            <a:gd name="connsiteX18" fmla="*/ 195613 w 428625"/>
                            <a:gd name="connsiteY18" fmla="*/ 170003 h 659010"/>
                            <a:gd name="connsiteX19" fmla="*/ 137856 w 428625"/>
                            <a:gd name="connsiteY19" fmla="*/ 214902 h 659010"/>
                            <a:gd name="connsiteX20" fmla="*/ 112192 w 428625"/>
                            <a:gd name="connsiteY20" fmla="*/ 218117 h 659010"/>
                            <a:gd name="connsiteX21" fmla="*/ 99387 w 428625"/>
                            <a:gd name="connsiteY21" fmla="*/ 218117 h 659010"/>
                            <a:gd name="connsiteX22" fmla="*/ 73723 w 428625"/>
                            <a:gd name="connsiteY22" fmla="*/ 224546 h 659010"/>
                            <a:gd name="connsiteX23" fmla="*/ 54489 w 428625"/>
                            <a:gd name="connsiteY23" fmla="*/ 253424 h 659010"/>
                            <a:gd name="connsiteX24" fmla="*/ 57703 w 428625"/>
                            <a:gd name="connsiteY24" fmla="*/ 272659 h 659010"/>
                            <a:gd name="connsiteX25" fmla="*/ 112246 w 428625"/>
                            <a:gd name="connsiteY25" fmla="*/ 301538 h 659010"/>
                            <a:gd name="connsiteX26" fmla="*/ 115461 w 428625"/>
                            <a:gd name="connsiteY26" fmla="*/ 343221 h 659010"/>
                            <a:gd name="connsiteX27" fmla="*/ 89797 w 428625"/>
                            <a:gd name="connsiteY27" fmla="*/ 429804 h 659010"/>
                            <a:gd name="connsiteX28" fmla="*/ 38469 w 428625"/>
                            <a:gd name="connsiteY28" fmla="*/ 493937 h 659010"/>
                            <a:gd name="connsiteX29" fmla="*/ 19234 w 428625"/>
                            <a:gd name="connsiteY29" fmla="*/ 509957 h 659010"/>
                            <a:gd name="connsiteX30" fmla="*/ 0 w 428625"/>
                            <a:gd name="connsiteY30" fmla="*/ 535620 h 659010"/>
                            <a:gd name="connsiteX31" fmla="*/ 3215 w 428625"/>
                            <a:gd name="connsiteY31" fmla="*/ 548426 h 659010"/>
                            <a:gd name="connsiteX32" fmla="*/ 28878 w 428625"/>
                            <a:gd name="connsiteY32" fmla="*/ 558070 h 659010"/>
                            <a:gd name="connsiteX33" fmla="*/ 54542 w 428625"/>
                            <a:gd name="connsiteY33" fmla="*/ 554855 h 659010"/>
                            <a:gd name="connsiteX34" fmla="*/ 70562 w 428625"/>
                            <a:gd name="connsiteY34" fmla="*/ 551641 h 659010"/>
                            <a:gd name="connsiteX35" fmla="*/ 118675 w 428625"/>
                            <a:gd name="connsiteY35" fmla="*/ 522762 h 659010"/>
                            <a:gd name="connsiteX36" fmla="*/ 157144 w 428625"/>
                            <a:gd name="connsiteY36" fmla="*/ 474648 h 659010"/>
                            <a:gd name="connsiteX37" fmla="*/ 186023 w 428625"/>
                            <a:gd name="connsiteY37" fmla="*/ 352758 h 659010"/>
                            <a:gd name="connsiteX38" fmla="*/ 176379 w 428625"/>
                            <a:gd name="connsiteY38" fmla="*/ 301431 h 659010"/>
                            <a:gd name="connsiteX39" fmla="*/ 227707 w 428625"/>
                            <a:gd name="connsiteY39" fmla="*/ 298216 h 659010"/>
                            <a:gd name="connsiteX40" fmla="*/ 230922 w 428625"/>
                            <a:gd name="connsiteY40" fmla="*/ 298216 h 659010"/>
                            <a:gd name="connsiteX41" fmla="*/ 234136 w 428625"/>
                            <a:gd name="connsiteY41" fmla="*/ 298216 h 659010"/>
                            <a:gd name="connsiteX42" fmla="*/ 234136 w 428625"/>
                            <a:gd name="connsiteY42" fmla="*/ 336685 h 659010"/>
                            <a:gd name="connsiteX43" fmla="*/ 214902 w 428625"/>
                            <a:gd name="connsiteY43" fmla="*/ 426482 h 659010"/>
                            <a:gd name="connsiteX44" fmla="*/ 186023 w 428625"/>
                            <a:gd name="connsiteY44" fmla="*/ 506688 h 659010"/>
                            <a:gd name="connsiteX45" fmla="*/ 134695 w 428625"/>
                            <a:gd name="connsiteY45" fmla="*/ 567660 h 659010"/>
                            <a:gd name="connsiteX46" fmla="*/ 115461 w 428625"/>
                            <a:gd name="connsiteY46" fmla="*/ 583680 h 659010"/>
                            <a:gd name="connsiteX47" fmla="*/ 96226 w 428625"/>
                            <a:gd name="connsiteY47" fmla="*/ 612559 h 659010"/>
                            <a:gd name="connsiteX48" fmla="*/ 99441 w 428625"/>
                            <a:gd name="connsiteY48" fmla="*/ 625364 h 659010"/>
                            <a:gd name="connsiteX49" fmla="*/ 125105 w 428625"/>
                            <a:gd name="connsiteY49" fmla="*/ 635008 h 659010"/>
                            <a:gd name="connsiteX50" fmla="*/ 166788 w 428625"/>
                            <a:gd name="connsiteY50" fmla="*/ 625364 h 659010"/>
                            <a:gd name="connsiteX51" fmla="*/ 214902 w 428625"/>
                            <a:gd name="connsiteY51" fmla="*/ 599700 h 659010"/>
                            <a:gd name="connsiteX52" fmla="*/ 253371 w 428625"/>
                            <a:gd name="connsiteY52" fmla="*/ 551587 h 659010"/>
                            <a:gd name="connsiteX53" fmla="*/ 285464 w 428625"/>
                            <a:gd name="connsiteY53" fmla="*/ 465004 h 659010"/>
                            <a:gd name="connsiteX54" fmla="*/ 304699 w 428625"/>
                            <a:gd name="connsiteY54" fmla="*/ 371993 h 659010"/>
                            <a:gd name="connsiteX55" fmla="*/ 307913 w 428625"/>
                            <a:gd name="connsiteY55" fmla="*/ 346329 h 659010"/>
                            <a:gd name="connsiteX56" fmla="*/ 301484 w 428625"/>
                            <a:gd name="connsiteY56" fmla="*/ 311021 h 659010"/>
                            <a:gd name="connsiteX57" fmla="*/ 336792 w 428625"/>
                            <a:gd name="connsiteY57" fmla="*/ 333470 h 659010"/>
                            <a:gd name="connsiteX58" fmla="*/ 356026 w 428625"/>
                            <a:gd name="connsiteY58" fmla="*/ 410462 h 659010"/>
                            <a:gd name="connsiteX59" fmla="*/ 340007 w 428625"/>
                            <a:gd name="connsiteY59" fmla="*/ 513118 h 659010"/>
                            <a:gd name="connsiteX60" fmla="*/ 311128 w 428625"/>
                            <a:gd name="connsiteY60" fmla="*/ 574090 h 659010"/>
                            <a:gd name="connsiteX61" fmla="*/ 285464 w 428625"/>
                            <a:gd name="connsiteY61" fmla="*/ 577304 h 659010"/>
                            <a:gd name="connsiteX62" fmla="*/ 253371 w 428625"/>
                            <a:gd name="connsiteY62" fmla="*/ 580519 h 659010"/>
                            <a:gd name="connsiteX63" fmla="*/ 243727 w 428625"/>
                            <a:gd name="connsiteY63" fmla="*/ 609398 h 659010"/>
                            <a:gd name="connsiteX64" fmla="*/ 275820 w 428625"/>
                            <a:gd name="connsiteY64" fmla="*/ 654296 h 659010"/>
                            <a:gd name="connsiteX65" fmla="*/ 320719 w 428625"/>
                            <a:gd name="connsiteY65" fmla="*/ 654296 h 659010"/>
                            <a:gd name="connsiteX66" fmla="*/ 368832 w 428625"/>
                            <a:gd name="connsiteY66" fmla="*/ 622203 h 659010"/>
                            <a:gd name="connsiteX67" fmla="*/ 416945 w 428625"/>
                            <a:gd name="connsiteY67" fmla="*/ 529191 h 659010"/>
                            <a:gd name="connsiteX68" fmla="*/ 432965 w 428625"/>
                            <a:gd name="connsiteY68" fmla="*/ 352758 h 659010"/>
                            <a:gd name="connsiteX69" fmla="*/ 384745 w 428625"/>
                            <a:gd name="connsiteY69" fmla="*/ 259747 h 65901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</a:cxnLst>
                          <a:rect l="l" t="t" r="r" b="b"/>
                          <a:pathLst>
                            <a:path w="428625" h="659010">
                              <a:moveTo>
                                <a:pt x="384745" y="259747"/>
                              </a:moveTo>
                              <a:cubicBezTo>
                                <a:pt x="354794" y="236226"/>
                                <a:pt x="324844" y="222349"/>
                                <a:pt x="294948" y="218063"/>
                              </a:cubicBezTo>
                              <a:cubicBezTo>
                                <a:pt x="277802" y="218063"/>
                                <a:pt x="269283" y="213777"/>
                                <a:pt x="269283" y="205258"/>
                              </a:cubicBezTo>
                              <a:cubicBezTo>
                                <a:pt x="269283" y="194542"/>
                                <a:pt x="276784" y="181737"/>
                                <a:pt x="291733" y="166789"/>
                              </a:cubicBezTo>
                              <a:lnTo>
                                <a:pt x="320611" y="134695"/>
                              </a:lnTo>
                              <a:cubicBezTo>
                                <a:pt x="331327" y="113318"/>
                                <a:pt x="336631" y="98316"/>
                                <a:pt x="336631" y="89797"/>
                              </a:cubicBezTo>
                              <a:lnTo>
                                <a:pt x="336631" y="73777"/>
                              </a:lnTo>
                              <a:cubicBezTo>
                                <a:pt x="332345" y="50256"/>
                                <a:pt x="319486" y="32093"/>
                                <a:pt x="298162" y="19235"/>
                              </a:cubicBezTo>
                              <a:cubicBezTo>
                                <a:pt x="274588" y="8519"/>
                                <a:pt x="248924" y="2143"/>
                                <a:pt x="221170" y="0"/>
                              </a:cubicBezTo>
                              <a:cubicBezTo>
                                <a:pt x="171932" y="0"/>
                                <a:pt x="136678" y="1125"/>
                                <a:pt x="115300" y="3215"/>
                              </a:cubicBezTo>
                              <a:cubicBezTo>
                                <a:pt x="91726" y="7501"/>
                                <a:pt x="74688" y="12859"/>
                                <a:pt x="63972" y="19235"/>
                              </a:cubicBezTo>
                              <a:cubicBezTo>
                                <a:pt x="53256" y="25664"/>
                                <a:pt x="47952" y="36380"/>
                                <a:pt x="47952" y="51328"/>
                              </a:cubicBezTo>
                              <a:cubicBezTo>
                                <a:pt x="47952" y="62043"/>
                                <a:pt x="51167" y="70562"/>
                                <a:pt x="57596" y="76992"/>
                              </a:cubicBezTo>
                              <a:cubicBezTo>
                                <a:pt x="68312" y="87707"/>
                                <a:pt x="84332" y="93012"/>
                                <a:pt x="105710" y="93012"/>
                              </a:cubicBezTo>
                              <a:cubicBezTo>
                                <a:pt x="109996" y="93012"/>
                                <a:pt x="120658" y="90922"/>
                                <a:pt x="137803" y="86582"/>
                              </a:cubicBezTo>
                              <a:cubicBezTo>
                                <a:pt x="142089" y="84493"/>
                                <a:pt x="153823" y="83368"/>
                                <a:pt x="173111" y="83368"/>
                              </a:cubicBezTo>
                              <a:cubicBezTo>
                                <a:pt x="211580" y="83368"/>
                                <a:pt x="230868" y="91940"/>
                                <a:pt x="230868" y="109032"/>
                              </a:cubicBezTo>
                              <a:cubicBezTo>
                                <a:pt x="230868" y="115461"/>
                                <a:pt x="225510" y="126176"/>
                                <a:pt x="214848" y="141125"/>
                              </a:cubicBezTo>
                              <a:lnTo>
                                <a:pt x="195613" y="170003"/>
                              </a:lnTo>
                              <a:cubicBezTo>
                                <a:pt x="184898" y="187148"/>
                                <a:pt x="165663" y="202097"/>
                                <a:pt x="137856" y="214902"/>
                              </a:cubicBezTo>
                              <a:cubicBezTo>
                                <a:pt x="133570" y="217045"/>
                                <a:pt x="125051" y="218117"/>
                                <a:pt x="112192" y="218117"/>
                              </a:cubicBezTo>
                              <a:lnTo>
                                <a:pt x="99387" y="218117"/>
                              </a:lnTo>
                              <a:lnTo>
                                <a:pt x="73723" y="224546"/>
                              </a:lnTo>
                              <a:cubicBezTo>
                                <a:pt x="60918" y="233118"/>
                                <a:pt x="54489" y="242709"/>
                                <a:pt x="54489" y="253424"/>
                              </a:cubicBezTo>
                              <a:cubicBezTo>
                                <a:pt x="54489" y="264140"/>
                                <a:pt x="55560" y="270570"/>
                                <a:pt x="57703" y="272659"/>
                              </a:cubicBezTo>
                              <a:cubicBezTo>
                                <a:pt x="64133" y="291894"/>
                                <a:pt x="82242" y="301538"/>
                                <a:pt x="112246" y="301538"/>
                              </a:cubicBezTo>
                              <a:lnTo>
                                <a:pt x="115461" y="343221"/>
                              </a:lnTo>
                              <a:cubicBezTo>
                                <a:pt x="115461" y="362456"/>
                                <a:pt x="106888" y="391335"/>
                                <a:pt x="89797" y="429804"/>
                              </a:cubicBezTo>
                              <a:cubicBezTo>
                                <a:pt x="74848" y="457611"/>
                                <a:pt x="57703" y="479042"/>
                                <a:pt x="38469" y="493937"/>
                              </a:cubicBezTo>
                              <a:lnTo>
                                <a:pt x="19234" y="509957"/>
                              </a:lnTo>
                              <a:cubicBezTo>
                                <a:pt x="6429" y="518529"/>
                                <a:pt x="0" y="527102"/>
                                <a:pt x="0" y="535620"/>
                              </a:cubicBezTo>
                              <a:cubicBezTo>
                                <a:pt x="0" y="542050"/>
                                <a:pt x="1071" y="546336"/>
                                <a:pt x="3215" y="548426"/>
                              </a:cubicBezTo>
                              <a:cubicBezTo>
                                <a:pt x="7501" y="554855"/>
                                <a:pt x="16020" y="558070"/>
                                <a:pt x="28878" y="558070"/>
                              </a:cubicBezTo>
                              <a:cubicBezTo>
                                <a:pt x="41684" y="558070"/>
                                <a:pt x="50256" y="556998"/>
                                <a:pt x="54542" y="554855"/>
                              </a:cubicBezTo>
                              <a:cubicBezTo>
                                <a:pt x="58829" y="552765"/>
                                <a:pt x="64186" y="551641"/>
                                <a:pt x="70562" y="551641"/>
                              </a:cubicBezTo>
                              <a:cubicBezTo>
                                <a:pt x="81278" y="547354"/>
                                <a:pt x="97298" y="537764"/>
                                <a:pt x="118675" y="522762"/>
                              </a:cubicBezTo>
                              <a:lnTo>
                                <a:pt x="157144" y="474648"/>
                              </a:lnTo>
                              <a:cubicBezTo>
                                <a:pt x="176379" y="444698"/>
                                <a:pt x="186023" y="404086"/>
                                <a:pt x="186023" y="352758"/>
                              </a:cubicBezTo>
                              <a:cubicBezTo>
                                <a:pt x="186023" y="327094"/>
                                <a:pt x="182809" y="310003"/>
                                <a:pt x="176379" y="301431"/>
                              </a:cubicBezTo>
                              <a:cubicBezTo>
                                <a:pt x="184898" y="299341"/>
                                <a:pt x="202043" y="298216"/>
                                <a:pt x="227707" y="298216"/>
                              </a:cubicBezTo>
                              <a:lnTo>
                                <a:pt x="230922" y="298216"/>
                              </a:lnTo>
                              <a:lnTo>
                                <a:pt x="234136" y="298216"/>
                              </a:lnTo>
                              <a:lnTo>
                                <a:pt x="234136" y="336685"/>
                              </a:lnTo>
                              <a:cubicBezTo>
                                <a:pt x="229850" y="364492"/>
                                <a:pt x="223421" y="394442"/>
                                <a:pt x="214902" y="426482"/>
                              </a:cubicBezTo>
                              <a:cubicBezTo>
                                <a:pt x="204186" y="464951"/>
                                <a:pt x="194542" y="491740"/>
                                <a:pt x="186023" y="506688"/>
                              </a:cubicBezTo>
                              <a:cubicBezTo>
                                <a:pt x="164645" y="540925"/>
                                <a:pt x="147554" y="561231"/>
                                <a:pt x="134695" y="567660"/>
                              </a:cubicBezTo>
                              <a:lnTo>
                                <a:pt x="115461" y="583680"/>
                              </a:lnTo>
                              <a:cubicBezTo>
                                <a:pt x="102656" y="592253"/>
                                <a:pt x="96226" y="601843"/>
                                <a:pt x="96226" y="612559"/>
                              </a:cubicBezTo>
                              <a:cubicBezTo>
                                <a:pt x="96226" y="618988"/>
                                <a:pt x="97298" y="623274"/>
                                <a:pt x="99441" y="625364"/>
                              </a:cubicBezTo>
                              <a:cubicBezTo>
                                <a:pt x="110157" y="631793"/>
                                <a:pt x="118675" y="635008"/>
                                <a:pt x="125105" y="635008"/>
                              </a:cubicBezTo>
                              <a:cubicBezTo>
                                <a:pt x="140053" y="635008"/>
                                <a:pt x="153983" y="631793"/>
                                <a:pt x="166788" y="625364"/>
                              </a:cubicBezTo>
                              <a:cubicBezTo>
                                <a:pt x="192453" y="614648"/>
                                <a:pt x="208472" y="606129"/>
                                <a:pt x="214902" y="599700"/>
                              </a:cubicBezTo>
                              <a:lnTo>
                                <a:pt x="253371" y="551587"/>
                              </a:lnTo>
                              <a:cubicBezTo>
                                <a:pt x="259800" y="538782"/>
                                <a:pt x="270462" y="509903"/>
                                <a:pt x="285464" y="465004"/>
                              </a:cubicBezTo>
                              <a:cubicBezTo>
                                <a:pt x="298269" y="422249"/>
                                <a:pt x="304699" y="391227"/>
                                <a:pt x="304699" y="371993"/>
                              </a:cubicBezTo>
                              <a:lnTo>
                                <a:pt x="307913" y="346329"/>
                              </a:lnTo>
                              <a:cubicBezTo>
                                <a:pt x="307913" y="335613"/>
                                <a:pt x="305770" y="323880"/>
                                <a:pt x="301484" y="311021"/>
                              </a:cubicBezTo>
                              <a:lnTo>
                                <a:pt x="336792" y="333470"/>
                              </a:lnTo>
                              <a:cubicBezTo>
                                <a:pt x="349597" y="354848"/>
                                <a:pt x="356026" y="380512"/>
                                <a:pt x="356026" y="410462"/>
                              </a:cubicBezTo>
                              <a:cubicBezTo>
                                <a:pt x="356026" y="440412"/>
                                <a:pt x="350669" y="474595"/>
                                <a:pt x="340007" y="513118"/>
                              </a:cubicBezTo>
                              <a:cubicBezTo>
                                <a:pt x="329291" y="551587"/>
                                <a:pt x="319647" y="571947"/>
                                <a:pt x="311128" y="574090"/>
                              </a:cubicBezTo>
                              <a:cubicBezTo>
                                <a:pt x="306842" y="578376"/>
                                <a:pt x="298323" y="579448"/>
                                <a:pt x="285464" y="577304"/>
                              </a:cubicBezTo>
                              <a:cubicBezTo>
                                <a:pt x="268319" y="577304"/>
                                <a:pt x="257657" y="578430"/>
                                <a:pt x="253371" y="580519"/>
                              </a:cubicBezTo>
                              <a:cubicBezTo>
                                <a:pt x="246941" y="582662"/>
                                <a:pt x="243727" y="592306"/>
                                <a:pt x="243727" y="609398"/>
                              </a:cubicBezTo>
                              <a:cubicBezTo>
                                <a:pt x="243727" y="624346"/>
                                <a:pt x="254442" y="639348"/>
                                <a:pt x="275820" y="654296"/>
                              </a:cubicBezTo>
                              <a:cubicBezTo>
                                <a:pt x="286536" y="660726"/>
                                <a:pt x="301484" y="660726"/>
                                <a:pt x="320719" y="654296"/>
                              </a:cubicBezTo>
                              <a:cubicBezTo>
                                <a:pt x="337810" y="652153"/>
                                <a:pt x="353883" y="641491"/>
                                <a:pt x="368832" y="622203"/>
                              </a:cubicBezTo>
                              <a:cubicBezTo>
                                <a:pt x="390209" y="596539"/>
                                <a:pt x="406229" y="565571"/>
                                <a:pt x="416945" y="529191"/>
                              </a:cubicBezTo>
                              <a:cubicBezTo>
                                <a:pt x="427660" y="490722"/>
                                <a:pt x="432965" y="431893"/>
                                <a:pt x="432965" y="352758"/>
                              </a:cubicBezTo>
                              <a:cubicBezTo>
                                <a:pt x="432858" y="316432"/>
                                <a:pt x="416838" y="285411"/>
                                <a:pt x="384745" y="25974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0" name="任意多边形: 形状 120"/>
                      <wps:cNvSpPr/>
                      <wps:spPr>
                        <a:xfrm>
                          <a:off x="4094019" y="159329"/>
                          <a:ext cx="262532" cy="423267"/>
                        </a:xfrm>
                        <a:custGeom>
                          <a:avLst/>
                          <a:gdLst>
                            <a:gd name="connsiteX0" fmla="*/ 255033 w 262532"/>
                            <a:gd name="connsiteY0" fmla="*/ 349597 h 423267"/>
                            <a:gd name="connsiteX1" fmla="*/ 267838 w 262532"/>
                            <a:gd name="connsiteY1" fmla="*/ 327148 h 423267"/>
                            <a:gd name="connsiteX2" fmla="*/ 264623 w 262532"/>
                            <a:gd name="connsiteY2" fmla="*/ 317504 h 423267"/>
                            <a:gd name="connsiteX3" fmla="*/ 219725 w 262532"/>
                            <a:gd name="connsiteY3" fmla="*/ 298270 h 423267"/>
                            <a:gd name="connsiteX4" fmla="*/ 210081 w 262532"/>
                            <a:gd name="connsiteY4" fmla="*/ 298270 h 423267"/>
                            <a:gd name="connsiteX5" fmla="*/ 158753 w 262532"/>
                            <a:gd name="connsiteY5" fmla="*/ 304699 h 423267"/>
                            <a:gd name="connsiteX6" fmla="*/ 158753 w 262532"/>
                            <a:gd name="connsiteY6" fmla="*/ 282250 h 423267"/>
                            <a:gd name="connsiteX7" fmla="*/ 161968 w 262532"/>
                            <a:gd name="connsiteY7" fmla="*/ 186023 h 423267"/>
                            <a:gd name="connsiteX8" fmla="*/ 200437 w 262532"/>
                            <a:gd name="connsiteY8" fmla="*/ 173218 h 423267"/>
                            <a:gd name="connsiteX9" fmla="*/ 238906 w 262532"/>
                            <a:gd name="connsiteY9" fmla="*/ 141125 h 423267"/>
                            <a:gd name="connsiteX10" fmla="*/ 238906 w 262532"/>
                            <a:gd name="connsiteY10" fmla="*/ 134695 h 423267"/>
                            <a:gd name="connsiteX11" fmla="*/ 216456 w 262532"/>
                            <a:gd name="connsiteY11" fmla="*/ 115461 h 423267"/>
                            <a:gd name="connsiteX12" fmla="*/ 190793 w 262532"/>
                            <a:gd name="connsiteY12" fmla="*/ 112246 h 423267"/>
                            <a:gd name="connsiteX13" fmla="*/ 168343 w 262532"/>
                            <a:gd name="connsiteY13" fmla="*/ 109032 h 423267"/>
                            <a:gd name="connsiteX14" fmla="*/ 168343 w 262532"/>
                            <a:gd name="connsiteY14" fmla="*/ 44898 h 423267"/>
                            <a:gd name="connsiteX15" fmla="*/ 126659 w 262532"/>
                            <a:gd name="connsiteY15" fmla="*/ 0 h 423267"/>
                            <a:gd name="connsiteX16" fmla="*/ 120230 w 262532"/>
                            <a:gd name="connsiteY16" fmla="*/ 0 h 423267"/>
                            <a:gd name="connsiteX17" fmla="*/ 78546 w 262532"/>
                            <a:gd name="connsiteY17" fmla="*/ 70562 h 423267"/>
                            <a:gd name="connsiteX18" fmla="*/ 78546 w 262532"/>
                            <a:gd name="connsiteY18" fmla="*/ 102656 h 423267"/>
                            <a:gd name="connsiteX19" fmla="*/ 78546 w 262532"/>
                            <a:gd name="connsiteY19" fmla="*/ 115461 h 423267"/>
                            <a:gd name="connsiteX20" fmla="*/ 40077 w 262532"/>
                            <a:gd name="connsiteY20" fmla="*/ 118676 h 423267"/>
                            <a:gd name="connsiteX21" fmla="*/ 20843 w 262532"/>
                            <a:gd name="connsiteY21" fmla="*/ 125105 h 423267"/>
                            <a:gd name="connsiteX22" fmla="*/ 1608 w 262532"/>
                            <a:gd name="connsiteY22" fmla="*/ 147554 h 423267"/>
                            <a:gd name="connsiteX23" fmla="*/ 14413 w 262532"/>
                            <a:gd name="connsiteY23" fmla="*/ 202097 h 423267"/>
                            <a:gd name="connsiteX24" fmla="*/ 40077 w 262532"/>
                            <a:gd name="connsiteY24" fmla="*/ 211741 h 423267"/>
                            <a:gd name="connsiteX25" fmla="*/ 49721 w 262532"/>
                            <a:gd name="connsiteY25" fmla="*/ 211741 h 423267"/>
                            <a:gd name="connsiteX26" fmla="*/ 78600 w 262532"/>
                            <a:gd name="connsiteY26" fmla="*/ 205311 h 423267"/>
                            <a:gd name="connsiteX27" fmla="*/ 85029 w 262532"/>
                            <a:gd name="connsiteY27" fmla="*/ 205311 h 423267"/>
                            <a:gd name="connsiteX28" fmla="*/ 101049 w 262532"/>
                            <a:gd name="connsiteY28" fmla="*/ 307967 h 423267"/>
                            <a:gd name="connsiteX29" fmla="*/ 104264 w 262532"/>
                            <a:gd name="connsiteY29" fmla="*/ 314396 h 423267"/>
                            <a:gd name="connsiteX30" fmla="*/ 46506 w 262532"/>
                            <a:gd name="connsiteY30" fmla="*/ 327202 h 423267"/>
                            <a:gd name="connsiteX31" fmla="*/ 24058 w 262532"/>
                            <a:gd name="connsiteY31" fmla="*/ 333631 h 423267"/>
                            <a:gd name="connsiteX32" fmla="*/ 4823 w 262532"/>
                            <a:gd name="connsiteY32" fmla="*/ 362510 h 423267"/>
                            <a:gd name="connsiteX33" fmla="*/ 20843 w 262532"/>
                            <a:gd name="connsiteY33" fmla="*/ 417052 h 423267"/>
                            <a:gd name="connsiteX34" fmla="*/ 59312 w 262532"/>
                            <a:gd name="connsiteY34" fmla="*/ 420267 h 423267"/>
                            <a:gd name="connsiteX35" fmla="*/ 91405 w 262532"/>
                            <a:gd name="connsiteY35" fmla="*/ 410623 h 423267"/>
                            <a:gd name="connsiteX36" fmla="*/ 161968 w 262532"/>
                            <a:gd name="connsiteY36" fmla="*/ 384959 h 423267"/>
                            <a:gd name="connsiteX37" fmla="*/ 226100 w 262532"/>
                            <a:gd name="connsiteY37" fmla="*/ 362510 h 423267"/>
                            <a:gd name="connsiteX38" fmla="*/ 255033 w 262532"/>
                            <a:gd name="connsiteY38" fmla="*/ 349597 h 42326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</a:cxnLst>
                          <a:rect l="l" t="t" r="r" b="b"/>
                          <a:pathLst>
                            <a:path w="262532" h="423267">
                              <a:moveTo>
                                <a:pt x="255033" y="349597"/>
                              </a:moveTo>
                              <a:cubicBezTo>
                                <a:pt x="263552" y="343168"/>
                                <a:pt x="267838" y="335721"/>
                                <a:pt x="267838" y="327148"/>
                              </a:cubicBezTo>
                              <a:lnTo>
                                <a:pt x="264623" y="317504"/>
                              </a:lnTo>
                              <a:cubicBezTo>
                                <a:pt x="262480" y="304699"/>
                                <a:pt x="247478" y="298270"/>
                                <a:pt x="219725" y="298270"/>
                              </a:cubicBezTo>
                              <a:lnTo>
                                <a:pt x="210081" y="298270"/>
                              </a:lnTo>
                              <a:lnTo>
                                <a:pt x="158753" y="304699"/>
                              </a:lnTo>
                              <a:lnTo>
                                <a:pt x="158753" y="282250"/>
                              </a:lnTo>
                              <a:lnTo>
                                <a:pt x="161968" y="186023"/>
                              </a:lnTo>
                              <a:lnTo>
                                <a:pt x="200437" y="173218"/>
                              </a:lnTo>
                              <a:cubicBezTo>
                                <a:pt x="226100" y="166789"/>
                                <a:pt x="238906" y="156127"/>
                                <a:pt x="238906" y="141125"/>
                              </a:cubicBezTo>
                              <a:lnTo>
                                <a:pt x="238906" y="134695"/>
                              </a:lnTo>
                              <a:cubicBezTo>
                                <a:pt x="236762" y="126176"/>
                                <a:pt x="229262" y="119747"/>
                                <a:pt x="216456" y="115461"/>
                              </a:cubicBezTo>
                              <a:cubicBezTo>
                                <a:pt x="203651" y="115461"/>
                                <a:pt x="195079" y="114389"/>
                                <a:pt x="190793" y="112246"/>
                              </a:cubicBezTo>
                              <a:cubicBezTo>
                                <a:pt x="188649" y="110157"/>
                                <a:pt x="181148" y="109032"/>
                                <a:pt x="168343" y="109032"/>
                              </a:cubicBezTo>
                              <a:lnTo>
                                <a:pt x="168343" y="44898"/>
                              </a:lnTo>
                              <a:cubicBezTo>
                                <a:pt x="168343" y="14948"/>
                                <a:pt x="154413" y="0"/>
                                <a:pt x="126659" y="0"/>
                              </a:cubicBezTo>
                              <a:lnTo>
                                <a:pt x="120230" y="0"/>
                              </a:lnTo>
                              <a:cubicBezTo>
                                <a:pt x="100996" y="2143"/>
                                <a:pt x="87065" y="25664"/>
                                <a:pt x="78546" y="70562"/>
                              </a:cubicBezTo>
                              <a:lnTo>
                                <a:pt x="78546" y="102656"/>
                              </a:lnTo>
                              <a:lnTo>
                                <a:pt x="78546" y="115461"/>
                              </a:lnTo>
                              <a:lnTo>
                                <a:pt x="40077" y="118676"/>
                              </a:lnTo>
                              <a:lnTo>
                                <a:pt x="20843" y="125105"/>
                              </a:lnTo>
                              <a:cubicBezTo>
                                <a:pt x="12270" y="127248"/>
                                <a:pt x="5894" y="134749"/>
                                <a:pt x="1608" y="147554"/>
                              </a:cubicBezTo>
                              <a:cubicBezTo>
                                <a:pt x="-2678" y="171129"/>
                                <a:pt x="1608" y="189238"/>
                                <a:pt x="14413" y="202097"/>
                              </a:cubicBezTo>
                              <a:cubicBezTo>
                                <a:pt x="20843" y="208526"/>
                                <a:pt x="29362" y="211741"/>
                                <a:pt x="40077" y="211741"/>
                              </a:cubicBezTo>
                              <a:lnTo>
                                <a:pt x="49721" y="211741"/>
                              </a:lnTo>
                              <a:lnTo>
                                <a:pt x="78600" y="205311"/>
                              </a:lnTo>
                              <a:lnTo>
                                <a:pt x="85029" y="205311"/>
                              </a:lnTo>
                              <a:cubicBezTo>
                                <a:pt x="87119" y="241691"/>
                                <a:pt x="92530" y="275874"/>
                                <a:pt x="101049" y="307967"/>
                              </a:cubicBezTo>
                              <a:lnTo>
                                <a:pt x="104264" y="314396"/>
                              </a:lnTo>
                              <a:lnTo>
                                <a:pt x="46506" y="327202"/>
                              </a:lnTo>
                              <a:lnTo>
                                <a:pt x="24058" y="333631"/>
                              </a:lnTo>
                              <a:cubicBezTo>
                                <a:pt x="15485" y="340060"/>
                                <a:pt x="9109" y="349651"/>
                                <a:pt x="4823" y="362510"/>
                              </a:cubicBezTo>
                              <a:cubicBezTo>
                                <a:pt x="-1607" y="386084"/>
                                <a:pt x="3698" y="404193"/>
                                <a:pt x="20843" y="417052"/>
                              </a:cubicBezTo>
                              <a:cubicBezTo>
                                <a:pt x="29362" y="425624"/>
                                <a:pt x="42220" y="426696"/>
                                <a:pt x="59312" y="420267"/>
                              </a:cubicBezTo>
                              <a:lnTo>
                                <a:pt x="91405" y="410623"/>
                              </a:lnTo>
                              <a:lnTo>
                                <a:pt x="161968" y="384959"/>
                              </a:lnTo>
                              <a:lnTo>
                                <a:pt x="226100" y="362510"/>
                              </a:lnTo>
                              <a:cubicBezTo>
                                <a:pt x="239013" y="358116"/>
                                <a:pt x="248603" y="353884"/>
                                <a:pt x="255033" y="34959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1" name="任意多边形: 形状 121"/>
                      <wps:cNvSpPr/>
                      <wps:spPr>
                        <a:xfrm>
                          <a:off x="2507673" y="69272"/>
                          <a:ext cx="535782" cy="332184"/>
                        </a:xfrm>
                        <a:custGeom>
                          <a:avLst/>
                          <a:gdLst>
                            <a:gd name="connsiteX0" fmla="*/ 54757 w 535781"/>
                            <a:gd name="connsiteY0" fmla="*/ 323933 h 332184"/>
                            <a:gd name="connsiteX1" fmla="*/ 202311 w 535781"/>
                            <a:gd name="connsiteY1" fmla="*/ 282250 h 332184"/>
                            <a:gd name="connsiteX2" fmla="*/ 295323 w 535781"/>
                            <a:gd name="connsiteY2" fmla="*/ 246942 h 332184"/>
                            <a:gd name="connsiteX3" fmla="*/ 369100 w 535781"/>
                            <a:gd name="connsiteY3" fmla="*/ 282250 h 332184"/>
                            <a:gd name="connsiteX4" fmla="*/ 446092 w 535781"/>
                            <a:gd name="connsiteY4" fmla="*/ 320719 h 332184"/>
                            <a:gd name="connsiteX5" fmla="*/ 497419 w 535781"/>
                            <a:gd name="connsiteY5" fmla="*/ 333524 h 332184"/>
                            <a:gd name="connsiteX6" fmla="*/ 539103 w 535781"/>
                            <a:gd name="connsiteY6" fmla="*/ 311075 h 332184"/>
                            <a:gd name="connsiteX7" fmla="*/ 481346 w 535781"/>
                            <a:gd name="connsiteY7" fmla="*/ 246942 h 332184"/>
                            <a:gd name="connsiteX8" fmla="*/ 381905 w 535781"/>
                            <a:gd name="connsiteY8" fmla="*/ 205258 h 332184"/>
                            <a:gd name="connsiteX9" fmla="*/ 474917 w 535781"/>
                            <a:gd name="connsiteY9" fmla="*/ 144286 h 332184"/>
                            <a:gd name="connsiteX10" fmla="*/ 513386 w 535781"/>
                            <a:gd name="connsiteY10" fmla="*/ 80153 h 332184"/>
                            <a:gd name="connsiteX11" fmla="*/ 487722 w 535781"/>
                            <a:gd name="connsiteY11" fmla="*/ 38469 h 332184"/>
                            <a:gd name="connsiteX12" fmla="*/ 308074 w 535781"/>
                            <a:gd name="connsiteY12" fmla="*/ 0 h 332184"/>
                            <a:gd name="connsiteX13" fmla="*/ 96387 w 535781"/>
                            <a:gd name="connsiteY13" fmla="*/ 19235 h 332184"/>
                            <a:gd name="connsiteX14" fmla="*/ 64294 w 535781"/>
                            <a:gd name="connsiteY14" fmla="*/ 48113 h 332184"/>
                            <a:gd name="connsiteX15" fmla="*/ 102763 w 535781"/>
                            <a:gd name="connsiteY15" fmla="*/ 64133 h 332184"/>
                            <a:gd name="connsiteX16" fmla="*/ 135445 w 535781"/>
                            <a:gd name="connsiteY16" fmla="*/ 61722 h 332184"/>
                            <a:gd name="connsiteX17" fmla="*/ 138232 w 535781"/>
                            <a:gd name="connsiteY17" fmla="*/ 67133 h 332184"/>
                            <a:gd name="connsiteX18" fmla="*/ 145143 w 535781"/>
                            <a:gd name="connsiteY18" fmla="*/ 69919 h 332184"/>
                            <a:gd name="connsiteX19" fmla="*/ 152001 w 535781"/>
                            <a:gd name="connsiteY19" fmla="*/ 66919 h 332184"/>
                            <a:gd name="connsiteX20" fmla="*/ 154734 w 535781"/>
                            <a:gd name="connsiteY20" fmla="*/ 60275 h 332184"/>
                            <a:gd name="connsiteX21" fmla="*/ 176593 w 535781"/>
                            <a:gd name="connsiteY21" fmla="*/ 58668 h 332184"/>
                            <a:gd name="connsiteX22" fmla="*/ 176701 w 535781"/>
                            <a:gd name="connsiteY22" fmla="*/ 67080 h 332184"/>
                            <a:gd name="connsiteX23" fmla="*/ 179647 w 535781"/>
                            <a:gd name="connsiteY23" fmla="*/ 73991 h 332184"/>
                            <a:gd name="connsiteX24" fmla="*/ 186559 w 535781"/>
                            <a:gd name="connsiteY24" fmla="*/ 76777 h 332184"/>
                            <a:gd name="connsiteX25" fmla="*/ 193417 w 535781"/>
                            <a:gd name="connsiteY25" fmla="*/ 73777 h 332184"/>
                            <a:gd name="connsiteX26" fmla="*/ 196149 w 535781"/>
                            <a:gd name="connsiteY26" fmla="*/ 66758 h 332184"/>
                            <a:gd name="connsiteX27" fmla="*/ 195989 w 535781"/>
                            <a:gd name="connsiteY27" fmla="*/ 57382 h 332184"/>
                            <a:gd name="connsiteX28" fmla="*/ 217849 w 535781"/>
                            <a:gd name="connsiteY28" fmla="*/ 56364 h 332184"/>
                            <a:gd name="connsiteX29" fmla="*/ 218063 w 535781"/>
                            <a:gd name="connsiteY29" fmla="*/ 69491 h 332184"/>
                            <a:gd name="connsiteX30" fmla="*/ 221010 w 535781"/>
                            <a:gd name="connsiteY30" fmla="*/ 76402 h 332184"/>
                            <a:gd name="connsiteX31" fmla="*/ 227921 w 535781"/>
                            <a:gd name="connsiteY31" fmla="*/ 79188 h 332184"/>
                            <a:gd name="connsiteX32" fmla="*/ 234779 w 535781"/>
                            <a:gd name="connsiteY32" fmla="*/ 76188 h 332184"/>
                            <a:gd name="connsiteX33" fmla="*/ 237512 w 535781"/>
                            <a:gd name="connsiteY33" fmla="*/ 69169 h 332184"/>
                            <a:gd name="connsiteX34" fmla="*/ 237297 w 535781"/>
                            <a:gd name="connsiteY34" fmla="*/ 55400 h 332184"/>
                            <a:gd name="connsiteX35" fmla="*/ 256639 w 535781"/>
                            <a:gd name="connsiteY35" fmla="*/ 54489 h 332184"/>
                            <a:gd name="connsiteX36" fmla="*/ 259157 w 535781"/>
                            <a:gd name="connsiteY36" fmla="*/ 54489 h 332184"/>
                            <a:gd name="connsiteX37" fmla="*/ 259372 w 535781"/>
                            <a:gd name="connsiteY37" fmla="*/ 69437 h 332184"/>
                            <a:gd name="connsiteX38" fmla="*/ 262318 w 535781"/>
                            <a:gd name="connsiteY38" fmla="*/ 76349 h 332184"/>
                            <a:gd name="connsiteX39" fmla="*/ 269230 w 535781"/>
                            <a:gd name="connsiteY39" fmla="*/ 79135 h 332184"/>
                            <a:gd name="connsiteX40" fmla="*/ 276088 w 535781"/>
                            <a:gd name="connsiteY40" fmla="*/ 76134 h 332184"/>
                            <a:gd name="connsiteX41" fmla="*/ 278820 w 535781"/>
                            <a:gd name="connsiteY41" fmla="*/ 69116 h 332184"/>
                            <a:gd name="connsiteX42" fmla="*/ 278606 w 535781"/>
                            <a:gd name="connsiteY42" fmla="*/ 54596 h 332184"/>
                            <a:gd name="connsiteX43" fmla="*/ 300359 w 535781"/>
                            <a:gd name="connsiteY43" fmla="*/ 55132 h 332184"/>
                            <a:gd name="connsiteX44" fmla="*/ 300627 w 535781"/>
                            <a:gd name="connsiteY44" fmla="*/ 74152 h 332184"/>
                            <a:gd name="connsiteX45" fmla="*/ 303574 w 535781"/>
                            <a:gd name="connsiteY45" fmla="*/ 81064 h 332184"/>
                            <a:gd name="connsiteX46" fmla="*/ 310485 w 535781"/>
                            <a:gd name="connsiteY46" fmla="*/ 83850 h 332184"/>
                            <a:gd name="connsiteX47" fmla="*/ 317343 w 535781"/>
                            <a:gd name="connsiteY47" fmla="*/ 80849 h 332184"/>
                            <a:gd name="connsiteX48" fmla="*/ 320076 w 535781"/>
                            <a:gd name="connsiteY48" fmla="*/ 73831 h 332184"/>
                            <a:gd name="connsiteX49" fmla="*/ 319808 w 535781"/>
                            <a:gd name="connsiteY49" fmla="*/ 55989 h 332184"/>
                            <a:gd name="connsiteX50" fmla="*/ 341775 w 535781"/>
                            <a:gd name="connsiteY50" fmla="*/ 57704 h 332184"/>
                            <a:gd name="connsiteX51" fmla="*/ 342096 w 535781"/>
                            <a:gd name="connsiteY51" fmla="*/ 78813 h 332184"/>
                            <a:gd name="connsiteX52" fmla="*/ 345043 w 535781"/>
                            <a:gd name="connsiteY52" fmla="*/ 85725 h 332184"/>
                            <a:gd name="connsiteX53" fmla="*/ 351955 w 535781"/>
                            <a:gd name="connsiteY53" fmla="*/ 88511 h 332184"/>
                            <a:gd name="connsiteX54" fmla="*/ 358813 w 535781"/>
                            <a:gd name="connsiteY54" fmla="*/ 85511 h 332184"/>
                            <a:gd name="connsiteX55" fmla="*/ 361545 w 535781"/>
                            <a:gd name="connsiteY55" fmla="*/ 78492 h 332184"/>
                            <a:gd name="connsiteX56" fmla="*/ 361277 w 535781"/>
                            <a:gd name="connsiteY56" fmla="*/ 60168 h 332184"/>
                            <a:gd name="connsiteX57" fmla="*/ 378422 w 535781"/>
                            <a:gd name="connsiteY57" fmla="*/ 63972 h 332184"/>
                            <a:gd name="connsiteX58" fmla="*/ 413730 w 535781"/>
                            <a:gd name="connsiteY58" fmla="*/ 89636 h 332184"/>
                            <a:gd name="connsiteX59" fmla="*/ 413730 w 535781"/>
                            <a:gd name="connsiteY59" fmla="*/ 112085 h 332184"/>
                            <a:gd name="connsiteX60" fmla="*/ 400925 w 535781"/>
                            <a:gd name="connsiteY60" fmla="*/ 134535 h 332184"/>
                            <a:gd name="connsiteX61" fmla="*/ 375261 w 535781"/>
                            <a:gd name="connsiteY61" fmla="*/ 153769 h 332184"/>
                            <a:gd name="connsiteX62" fmla="*/ 323933 w 535781"/>
                            <a:gd name="connsiteY62" fmla="*/ 176218 h 332184"/>
                            <a:gd name="connsiteX63" fmla="*/ 317504 w 535781"/>
                            <a:gd name="connsiteY63" fmla="*/ 179433 h 332184"/>
                            <a:gd name="connsiteX64" fmla="*/ 301484 w 535781"/>
                            <a:gd name="connsiteY64" fmla="*/ 173004 h 332184"/>
                            <a:gd name="connsiteX65" fmla="*/ 205258 w 535781"/>
                            <a:gd name="connsiteY65" fmla="*/ 137696 h 332184"/>
                            <a:gd name="connsiteX66" fmla="*/ 80153 w 535781"/>
                            <a:gd name="connsiteY66" fmla="*/ 102388 h 332184"/>
                            <a:gd name="connsiteX67" fmla="*/ 32040 w 535781"/>
                            <a:gd name="connsiteY67" fmla="*/ 95958 h 332184"/>
                            <a:gd name="connsiteX68" fmla="*/ 22396 w 535781"/>
                            <a:gd name="connsiteY68" fmla="*/ 95958 h 332184"/>
                            <a:gd name="connsiteX69" fmla="*/ 15966 w 535781"/>
                            <a:gd name="connsiteY69" fmla="*/ 99173 h 332184"/>
                            <a:gd name="connsiteX70" fmla="*/ 15966 w 535781"/>
                            <a:gd name="connsiteY70" fmla="*/ 102388 h 332184"/>
                            <a:gd name="connsiteX71" fmla="*/ 25610 w 535781"/>
                            <a:gd name="connsiteY71" fmla="*/ 115193 h 332184"/>
                            <a:gd name="connsiteX72" fmla="*/ 57703 w 535781"/>
                            <a:gd name="connsiteY72" fmla="*/ 134428 h 332184"/>
                            <a:gd name="connsiteX73" fmla="*/ 86582 w 535781"/>
                            <a:gd name="connsiteY73" fmla="*/ 147233 h 332184"/>
                            <a:gd name="connsiteX74" fmla="*/ 214902 w 535781"/>
                            <a:gd name="connsiteY74" fmla="*/ 208205 h 332184"/>
                            <a:gd name="connsiteX75" fmla="*/ 64133 w 535781"/>
                            <a:gd name="connsiteY75" fmla="*/ 240298 h 332184"/>
                            <a:gd name="connsiteX76" fmla="*/ 0 w 535781"/>
                            <a:gd name="connsiteY76" fmla="*/ 291626 h 332184"/>
                            <a:gd name="connsiteX77" fmla="*/ 3215 w 535781"/>
                            <a:gd name="connsiteY77" fmla="*/ 304431 h 332184"/>
                            <a:gd name="connsiteX78" fmla="*/ 54757 w 535781"/>
                            <a:gd name="connsiteY78" fmla="*/ 323933 h 33218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</a:cxnLst>
                          <a:rect l="l" t="t" r="r" b="b"/>
                          <a:pathLst>
                            <a:path w="535781" h="332184">
                              <a:moveTo>
                                <a:pt x="54757" y="323933"/>
                              </a:moveTo>
                              <a:cubicBezTo>
                                <a:pt x="88940" y="323933"/>
                                <a:pt x="138178" y="310057"/>
                                <a:pt x="202311" y="282250"/>
                              </a:cubicBezTo>
                              <a:cubicBezTo>
                                <a:pt x="236494" y="267301"/>
                                <a:pt x="267516" y="255514"/>
                                <a:pt x="295323" y="246942"/>
                              </a:cubicBezTo>
                              <a:lnTo>
                                <a:pt x="369100" y="282250"/>
                              </a:lnTo>
                              <a:lnTo>
                                <a:pt x="446092" y="320719"/>
                              </a:lnTo>
                              <a:cubicBezTo>
                                <a:pt x="471755" y="329291"/>
                                <a:pt x="488847" y="333524"/>
                                <a:pt x="497419" y="333524"/>
                              </a:cubicBezTo>
                              <a:cubicBezTo>
                                <a:pt x="518797" y="333524"/>
                                <a:pt x="532727" y="326023"/>
                                <a:pt x="539103" y="311075"/>
                              </a:cubicBezTo>
                              <a:cubicBezTo>
                                <a:pt x="545533" y="291840"/>
                                <a:pt x="526298" y="270462"/>
                                <a:pt x="481346" y="246942"/>
                              </a:cubicBezTo>
                              <a:lnTo>
                                <a:pt x="381905" y="205258"/>
                              </a:lnTo>
                              <a:cubicBezTo>
                                <a:pt x="426803" y="181737"/>
                                <a:pt x="457772" y="161431"/>
                                <a:pt x="474917" y="144286"/>
                              </a:cubicBezTo>
                              <a:cubicBezTo>
                                <a:pt x="500580" y="120765"/>
                                <a:pt x="513386" y="99387"/>
                                <a:pt x="513386" y="80153"/>
                              </a:cubicBezTo>
                              <a:cubicBezTo>
                                <a:pt x="513386" y="63061"/>
                                <a:pt x="504813" y="49185"/>
                                <a:pt x="487722" y="38469"/>
                              </a:cubicBezTo>
                              <a:cubicBezTo>
                                <a:pt x="455628" y="12805"/>
                                <a:pt x="395782" y="0"/>
                                <a:pt x="308074" y="0"/>
                              </a:cubicBezTo>
                              <a:cubicBezTo>
                                <a:pt x="222510" y="0"/>
                                <a:pt x="151947" y="6429"/>
                                <a:pt x="96387" y="19235"/>
                              </a:cubicBezTo>
                              <a:cubicBezTo>
                                <a:pt x="75009" y="25664"/>
                                <a:pt x="64294" y="35254"/>
                                <a:pt x="64294" y="48113"/>
                              </a:cubicBezTo>
                              <a:cubicBezTo>
                                <a:pt x="64294" y="58829"/>
                                <a:pt x="77099" y="64133"/>
                                <a:pt x="102763" y="64133"/>
                              </a:cubicBezTo>
                              <a:lnTo>
                                <a:pt x="135445" y="61722"/>
                              </a:lnTo>
                              <a:cubicBezTo>
                                <a:pt x="135767" y="63758"/>
                                <a:pt x="136731" y="65687"/>
                                <a:pt x="138232" y="67133"/>
                              </a:cubicBezTo>
                              <a:cubicBezTo>
                                <a:pt x="140107" y="68955"/>
                                <a:pt x="142571" y="69973"/>
                                <a:pt x="145143" y="69919"/>
                              </a:cubicBezTo>
                              <a:cubicBezTo>
                                <a:pt x="147715" y="69866"/>
                                <a:pt x="150179" y="68794"/>
                                <a:pt x="152001" y="66919"/>
                              </a:cubicBezTo>
                              <a:cubicBezTo>
                                <a:pt x="153716" y="65151"/>
                                <a:pt x="154680" y="62740"/>
                                <a:pt x="154734" y="60275"/>
                              </a:cubicBezTo>
                              <a:lnTo>
                                <a:pt x="176593" y="58668"/>
                              </a:lnTo>
                              <a:lnTo>
                                <a:pt x="176701" y="67080"/>
                              </a:lnTo>
                              <a:cubicBezTo>
                                <a:pt x="176754" y="69705"/>
                                <a:pt x="177826" y="72170"/>
                                <a:pt x="179647" y="73991"/>
                              </a:cubicBezTo>
                              <a:cubicBezTo>
                                <a:pt x="181523" y="75813"/>
                                <a:pt x="183987" y="76831"/>
                                <a:pt x="186559" y="76777"/>
                              </a:cubicBezTo>
                              <a:cubicBezTo>
                                <a:pt x="189131" y="76724"/>
                                <a:pt x="191595" y="75652"/>
                                <a:pt x="193417" y="73777"/>
                              </a:cubicBezTo>
                              <a:cubicBezTo>
                                <a:pt x="195239" y="71902"/>
                                <a:pt x="196203" y="69384"/>
                                <a:pt x="196149" y="66758"/>
                              </a:cubicBezTo>
                              <a:lnTo>
                                <a:pt x="195989" y="57382"/>
                              </a:lnTo>
                              <a:lnTo>
                                <a:pt x="217849" y="56364"/>
                              </a:lnTo>
                              <a:lnTo>
                                <a:pt x="218063" y="69491"/>
                              </a:lnTo>
                              <a:cubicBezTo>
                                <a:pt x="218116" y="72116"/>
                                <a:pt x="219188" y="74581"/>
                                <a:pt x="221010" y="76402"/>
                              </a:cubicBezTo>
                              <a:cubicBezTo>
                                <a:pt x="222885" y="78224"/>
                                <a:pt x="225350" y="79242"/>
                                <a:pt x="227921" y="79188"/>
                              </a:cubicBezTo>
                              <a:cubicBezTo>
                                <a:pt x="230493" y="79135"/>
                                <a:pt x="232958" y="78063"/>
                                <a:pt x="234779" y="76188"/>
                              </a:cubicBezTo>
                              <a:cubicBezTo>
                                <a:pt x="236601" y="74313"/>
                                <a:pt x="237565" y="71795"/>
                                <a:pt x="237512" y="69169"/>
                              </a:cubicBezTo>
                              <a:lnTo>
                                <a:pt x="237297" y="55400"/>
                              </a:lnTo>
                              <a:lnTo>
                                <a:pt x="256639" y="54489"/>
                              </a:lnTo>
                              <a:cubicBezTo>
                                <a:pt x="257496" y="54489"/>
                                <a:pt x="258300" y="54489"/>
                                <a:pt x="259157" y="54489"/>
                              </a:cubicBezTo>
                              <a:lnTo>
                                <a:pt x="259372" y="69437"/>
                              </a:lnTo>
                              <a:cubicBezTo>
                                <a:pt x="259425" y="72062"/>
                                <a:pt x="260497" y="74527"/>
                                <a:pt x="262318" y="76349"/>
                              </a:cubicBezTo>
                              <a:cubicBezTo>
                                <a:pt x="264194" y="78170"/>
                                <a:pt x="266658" y="79188"/>
                                <a:pt x="269230" y="79135"/>
                              </a:cubicBezTo>
                              <a:cubicBezTo>
                                <a:pt x="271802" y="79081"/>
                                <a:pt x="274266" y="78010"/>
                                <a:pt x="276088" y="76134"/>
                              </a:cubicBezTo>
                              <a:cubicBezTo>
                                <a:pt x="277910" y="74259"/>
                                <a:pt x="278874" y="71741"/>
                                <a:pt x="278820" y="69116"/>
                              </a:cubicBezTo>
                              <a:lnTo>
                                <a:pt x="278606" y="54596"/>
                              </a:lnTo>
                              <a:cubicBezTo>
                                <a:pt x="286268" y="54703"/>
                                <a:pt x="293501" y="54918"/>
                                <a:pt x="300359" y="55132"/>
                              </a:cubicBezTo>
                              <a:lnTo>
                                <a:pt x="300627" y="74152"/>
                              </a:lnTo>
                              <a:cubicBezTo>
                                <a:pt x="300680" y="76777"/>
                                <a:pt x="301752" y="79242"/>
                                <a:pt x="303574" y="81064"/>
                              </a:cubicBezTo>
                              <a:cubicBezTo>
                                <a:pt x="305449" y="82885"/>
                                <a:pt x="307913" y="83903"/>
                                <a:pt x="310485" y="83850"/>
                              </a:cubicBezTo>
                              <a:cubicBezTo>
                                <a:pt x="313057" y="83796"/>
                                <a:pt x="315522" y="82724"/>
                                <a:pt x="317343" y="80849"/>
                              </a:cubicBezTo>
                              <a:cubicBezTo>
                                <a:pt x="319165" y="78974"/>
                                <a:pt x="320129" y="76456"/>
                                <a:pt x="320076" y="73831"/>
                              </a:cubicBezTo>
                              <a:lnTo>
                                <a:pt x="319808" y="55989"/>
                              </a:lnTo>
                              <a:cubicBezTo>
                                <a:pt x="327737" y="56471"/>
                                <a:pt x="335077" y="57007"/>
                                <a:pt x="341775" y="57704"/>
                              </a:cubicBezTo>
                              <a:lnTo>
                                <a:pt x="342096" y="78813"/>
                              </a:lnTo>
                              <a:cubicBezTo>
                                <a:pt x="342150" y="81439"/>
                                <a:pt x="343221" y="83903"/>
                                <a:pt x="345043" y="85725"/>
                              </a:cubicBezTo>
                              <a:cubicBezTo>
                                <a:pt x="346918" y="87547"/>
                                <a:pt x="349383" y="88565"/>
                                <a:pt x="351955" y="88511"/>
                              </a:cubicBezTo>
                              <a:cubicBezTo>
                                <a:pt x="354526" y="88457"/>
                                <a:pt x="356991" y="87386"/>
                                <a:pt x="358813" y="85511"/>
                              </a:cubicBezTo>
                              <a:cubicBezTo>
                                <a:pt x="360634" y="83635"/>
                                <a:pt x="361599" y="81117"/>
                                <a:pt x="361545" y="78492"/>
                              </a:cubicBezTo>
                              <a:lnTo>
                                <a:pt x="361277" y="60168"/>
                              </a:lnTo>
                              <a:cubicBezTo>
                                <a:pt x="367921" y="61293"/>
                                <a:pt x="373654" y="62526"/>
                                <a:pt x="378422" y="63972"/>
                              </a:cubicBezTo>
                              <a:cubicBezTo>
                                <a:pt x="397657" y="72545"/>
                                <a:pt x="409390" y="81117"/>
                                <a:pt x="413730" y="89636"/>
                              </a:cubicBezTo>
                              <a:cubicBezTo>
                                <a:pt x="415820" y="96066"/>
                                <a:pt x="415820" y="103566"/>
                                <a:pt x="413730" y="112085"/>
                              </a:cubicBezTo>
                              <a:cubicBezTo>
                                <a:pt x="411587" y="120658"/>
                                <a:pt x="407301" y="128105"/>
                                <a:pt x="400925" y="134535"/>
                              </a:cubicBezTo>
                              <a:cubicBezTo>
                                <a:pt x="390210" y="145250"/>
                                <a:pt x="381691" y="151680"/>
                                <a:pt x="375261" y="153769"/>
                              </a:cubicBezTo>
                              <a:cubicBezTo>
                                <a:pt x="368832" y="158055"/>
                                <a:pt x="351687" y="165556"/>
                                <a:pt x="323933" y="176218"/>
                              </a:cubicBezTo>
                              <a:lnTo>
                                <a:pt x="317504" y="179433"/>
                              </a:lnTo>
                              <a:lnTo>
                                <a:pt x="301484" y="173004"/>
                              </a:lnTo>
                              <a:cubicBezTo>
                                <a:pt x="297198" y="170914"/>
                                <a:pt x="265104" y="159127"/>
                                <a:pt x="205258" y="137696"/>
                              </a:cubicBezTo>
                              <a:cubicBezTo>
                                <a:pt x="192453" y="133410"/>
                                <a:pt x="150715" y="121676"/>
                                <a:pt x="80153" y="102388"/>
                              </a:cubicBezTo>
                              <a:cubicBezTo>
                                <a:pt x="58775" y="98102"/>
                                <a:pt x="42755" y="95958"/>
                                <a:pt x="32040" y="95958"/>
                              </a:cubicBezTo>
                              <a:lnTo>
                                <a:pt x="22396" y="95958"/>
                              </a:lnTo>
                              <a:lnTo>
                                <a:pt x="15966" y="99173"/>
                              </a:lnTo>
                              <a:lnTo>
                                <a:pt x="15966" y="102388"/>
                              </a:lnTo>
                              <a:cubicBezTo>
                                <a:pt x="15966" y="106674"/>
                                <a:pt x="19181" y="110960"/>
                                <a:pt x="25610" y="115193"/>
                              </a:cubicBezTo>
                              <a:lnTo>
                                <a:pt x="57703" y="134428"/>
                              </a:lnTo>
                              <a:lnTo>
                                <a:pt x="86582" y="147233"/>
                              </a:lnTo>
                              <a:lnTo>
                                <a:pt x="214902" y="208205"/>
                              </a:lnTo>
                              <a:lnTo>
                                <a:pt x="64133" y="240298"/>
                              </a:lnTo>
                              <a:cubicBezTo>
                                <a:pt x="21324" y="257443"/>
                                <a:pt x="0" y="274534"/>
                                <a:pt x="0" y="291626"/>
                              </a:cubicBezTo>
                              <a:lnTo>
                                <a:pt x="3215" y="304431"/>
                              </a:lnTo>
                              <a:cubicBezTo>
                                <a:pt x="11948" y="317504"/>
                                <a:pt x="29093" y="323933"/>
                                <a:pt x="54757" y="32393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2" name="任意多边形: 形状 122"/>
                      <wps:cNvSpPr/>
                      <wps:spPr>
                        <a:xfrm>
                          <a:off x="3297383" y="166255"/>
                          <a:ext cx="589359" cy="610791"/>
                        </a:xfrm>
                        <a:custGeom>
                          <a:avLst/>
                          <a:gdLst>
                            <a:gd name="connsiteX0" fmla="*/ 580573 w 589359"/>
                            <a:gd name="connsiteY0" fmla="*/ 38469 h 610790"/>
                            <a:gd name="connsiteX1" fmla="*/ 538889 w 589359"/>
                            <a:gd name="connsiteY1" fmla="*/ 25664 h 610790"/>
                            <a:gd name="connsiteX2" fmla="*/ 436233 w 589359"/>
                            <a:gd name="connsiteY2" fmla="*/ 16020 h 610790"/>
                            <a:gd name="connsiteX3" fmla="*/ 163574 w 589359"/>
                            <a:gd name="connsiteY3" fmla="*/ 0 h 610790"/>
                            <a:gd name="connsiteX4" fmla="*/ 96226 w 589359"/>
                            <a:gd name="connsiteY4" fmla="*/ 0 h 610790"/>
                            <a:gd name="connsiteX5" fmla="*/ 32094 w 589359"/>
                            <a:gd name="connsiteY5" fmla="*/ 9644 h 610790"/>
                            <a:gd name="connsiteX6" fmla="*/ 0 w 589359"/>
                            <a:gd name="connsiteY6" fmla="*/ 48113 h 610790"/>
                            <a:gd name="connsiteX7" fmla="*/ 35308 w 589359"/>
                            <a:gd name="connsiteY7" fmla="*/ 86582 h 610790"/>
                            <a:gd name="connsiteX8" fmla="*/ 86636 w 589359"/>
                            <a:gd name="connsiteY8" fmla="*/ 89797 h 610790"/>
                            <a:gd name="connsiteX9" fmla="*/ 163628 w 589359"/>
                            <a:gd name="connsiteY9" fmla="*/ 86582 h 610790"/>
                            <a:gd name="connsiteX10" fmla="*/ 224600 w 589359"/>
                            <a:gd name="connsiteY10" fmla="*/ 83368 h 610790"/>
                            <a:gd name="connsiteX11" fmla="*/ 240620 w 589359"/>
                            <a:gd name="connsiteY11" fmla="*/ 83368 h 610790"/>
                            <a:gd name="connsiteX12" fmla="*/ 234190 w 589359"/>
                            <a:gd name="connsiteY12" fmla="*/ 131481 h 610790"/>
                            <a:gd name="connsiteX13" fmla="*/ 234190 w 589359"/>
                            <a:gd name="connsiteY13" fmla="*/ 134695 h 610790"/>
                            <a:gd name="connsiteX14" fmla="*/ 121944 w 589359"/>
                            <a:gd name="connsiteY14" fmla="*/ 144339 h 610790"/>
                            <a:gd name="connsiteX15" fmla="*/ 60972 w 589359"/>
                            <a:gd name="connsiteY15" fmla="*/ 157145 h 610790"/>
                            <a:gd name="connsiteX16" fmla="*/ 35308 w 589359"/>
                            <a:gd name="connsiteY16" fmla="*/ 186023 h 610790"/>
                            <a:gd name="connsiteX17" fmla="*/ 60972 w 589359"/>
                            <a:gd name="connsiteY17" fmla="*/ 202043 h 610790"/>
                            <a:gd name="connsiteX18" fmla="*/ 32094 w 589359"/>
                            <a:gd name="connsiteY18" fmla="*/ 256586 h 610790"/>
                            <a:gd name="connsiteX19" fmla="*/ 32094 w 589359"/>
                            <a:gd name="connsiteY19" fmla="*/ 259800 h 610790"/>
                            <a:gd name="connsiteX20" fmla="*/ 44898 w 589359"/>
                            <a:gd name="connsiteY20" fmla="*/ 317558 h 610790"/>
                            <a:gd name="connsiteX21" fmla="*/ 54543 w 589359"/>
                            <a:gd name="connsiteY21" fmla="*/ 365671 h 610790"/>
                            <a:gd name="connsiteX22" fmla="*/ 93012 w 589359"/>
                            <a:gd name="connsiteY22" fmla="*/ 468326 h 610790"/>
                            <a:gd name="connsiteX23" fmla="*/ 112246 w 589359"/>
                            <a:gd name="connsiteY23" fmla="*/ 490776 h 610790"/>
                            <a:gd name="connsiteX24" fmla="*/ 125051 w 589359"/>
                            <a:gd name="connsiteY24" fmla="*/ 497205 h 610790"/>
                            <a:gd name="connsiteX25" fmla="*/ 131481 w 589359"/>
                            <a:gd name="connsiteY25" fmla="*/ 493990 h 610790"/>
                            <a:gd name="connsiteX26" fmla="*/ 137910 w 589359"/>
                            <a:gd name="connsiteY26" fmla="*/ 484346 h 610790"/>
                            <a:gd name="connsiteX27" fmla="*/ 137910 w 589359"/>
                            <a:gd name="connsiteY27" fmla="*/ 452253 h 610790"/>
                            <a:gd name="connsiteX28" fmla="*/ 134695 w 589359"/>
                            <a:gd name="connsiteY28" fmla="*/ 420160 h 610790"/>
                            <a:gd name="connsiteX29" fmla="*/ 131481 w 589359"/>
                            <a:gd name="connsiteY29" fmla="*/ 362402 h 610790"/>
                            <a:gd name="connsiteX30" fmla="*/ 128266 w 589359"/>
                            <a:gd name="connsiteY30" fmla="*/ 320719 h 610790"/>
                            <a:gd name="connsiteX31" fmla="*/ 128266 w 589359"/>
                            <a:gd name="connsiteY31" fmla="*/ 275820 h 610790"/>
                            <a:gd name="connsiteX32" fmla="*/ 125051 w 589359"/>
                            <a:gd name="connsiteY32" fmla="*/ 224492 h 610790"/>
                            <a:gd name="connsiteX33" fmla="*/ 118622 w 589359"/>
                            <a:gd name="connsiteY33" fmla="*/ 205258 h 610790"/>
                            <a:gd name="connsiteX34" fmla="*/ 230868 w 589359"/>
                            <a:gd name="connsiteY34" fmla="*/ 202043 h 610790"/>
                            <a:gd name="connsiteX35" fmla="*/ 241155 w 589359"/>
                            <a:gd name="connsiteY35" fmla="*/ 202418 h 610790"/>
                            <a:gd name="connsiteX36" fmla="*/ 241155 w 589359"/>
                            <a:gd name="connsiteY36" fmla="*/ 526352 h 610790"/>
                            <a:gd name="connsiteX37" fmla="*/ 248978 w 589359"/>
                            <a:gd name="connsiteY37" fmla="*/ 558177 h 610790"/>
                            <a:gd name="connsiteX38" fmla="*/ 275713 w 589359"/>
                            <a:gd name="connsiteY38" fmla="*/ 606612 h 610790"/>
                            <a:gd name="connsiteX39" fmla="*/ 284929 w 589359"/>
                            <a:gd name="connsiteY39" fmla="*/ 612934 h 610790"/>
                            <a:gd name="connsiteX40" fmla="*/ 294144 w 589359"/>
                            <a:gd name="connsiteY40" fmla="*/ 606612 h 610790"/>
                            <a:gd name="connsiteX41" fmla="*/ 320879 w 589359"/>
                            <a:gd name="connsiteY41" fmla="*/ 558177 h 610790"/>
                            <a:gd name="connsiteX42" fmla="*/ 328702 w 589359"/>
                            <a:gd name="connsiteY42" fmla="*/ 526352 h 610790"/>
                            <a:gd name="connsiteX43" fmla="*/ 328702 w 589359"/>
                            <a:gd name="connsiteY43" fmla="*/ 205901 h 610790"/>
                            <a:gd name="connsiteX44" fmla="*/ 432965 w 589359"/>
                            <a:gd name="connsiteY44" fmla="*/ 234136 h 610790"/>
                            <a:gd name="connsiteX45" fmla="*/ 468273 w 589359"/>
                            <a:gd name="connsiteY45" fmla="*/ 298270 h 610790"/>
                            <a:gd name="connsiteX46" fmla="*/ 445824 w 589359"/>
                            <a:gd name="connsiteY46" fmla="*/ 394496 h 610790"/>
                            <a:gd name="connsiteX47" fmla="*/ 429804 w 589359"/>
                            <a:gd name="connsiteY47" fmla="*/ 468273 h 610790"/>
                            <a:gd name="connsiteX48" fmla="*/ 455468 w 589359"/>
                            <a:gd name="connsiteY48" fmla="*/ 490722 h 610790"/>
                            <a:gd name="connsiteX49" fmla="*/ 477917 w 589359"/>
                            <a:gd name="connsiteY49" fmla="*/ 487507 h 610790"/>
                            <a:gd name="connsiteX50" fmla="*/ 510010 w 589359"/>
                            <a:gd name="connsiteY50" fmla="*/ 455414 h 610790"/>
                            <a:gd name="connsiteX51" fmla="*/ 526030 w 589359"/>
                            <a:gd name="connsiteY51" fmla="*/ 423321 h 610790"/>
                            <a:gd name="connsiteX52" fmla="*/ 564499 w 589359"/>
                            <a:gd name="connsiteY52" fmla="*/ 285411 h 610790"/>
                            <a:gd name="connsiteX53" fmla="*/ 509957 w 589359"/>
                            <a:gd name="connsiteY53" fmla="*/ 176326 h 610790"/>
                            <a:gd name="connsiteX54" fmla="*/ 365617 w 589359"/>
                            <a:gd name="connsiteY54" fmla="*/ 137857 h 610790"/>
                            <a:gd name="connsiteX55" fmla="*/ 333524 w 589359"/>
                            <a:gd name="connsiteY55" fmla="*/ 134642 h 610790"/>
                            <a:gd name="connsiteX56" fmla="*/ 336739 w 589359"/>
                            <a:gd name="connsiteY56" fmla="*/ 89743 h 610790"/>
                            <a:gd name="connsiteX57" fmla="*/ 336739 w 589359"/>
                            <a:gd name="connsiteY57" fmla="*/ 83314 h 610790"/>
                            <a:gd name="connsiteX58" fmla="*/ 336739 w 589359"/>
                            <a:gd name="connsiteY58" fmla="*/ 80099 h 610790"/>
                            <a:gd name="connsiteX59" fmla="*/ 461844 w 589359"/>
                            <a:gd name="connsiteY59" fmla="*/ 76885 h 610790"/>
                            <a:gd name="connsiteX60" fmla="*/ 529191 w 589359"/>
                            <a:gd name="connsiteY60" fmla="*/ 73670 h 610790"/>
                            <a:gd name="connsiteX61" fmla="*/ 590163 w 589359"/>
                            <a:gd name="connsiteY61" fmla="*/ 73670 h 610790"/>
                            <a:gd name="connsiteX62" fmla="*/ 590163 w 589359"/>
                            <a:gd name="connsiteY62" fmla="*/ 51221 h 610790"/>
                            <a:gd name="connsiteX63" fmla="*/ 580573 w 589359"/>
                            <a:gd name="connsiteY63" fmla="*/ 38469 h 610790"/>
                            <a:gd name="connsiteX64" fmla="*/ 255032 w 589359"/>
                            <a:gd name="connsiteY64" fmla="*/ 138392 h 610790"/>
                            <a:gd name="connsiteX65" fmla="*/ 284982 w 589359"/>
                            <a:gd name="connsiteY65" fmla="*/ 108442 h 610790"/>
                            <a:gd name="connsiteX66" fmla="*/ 314932 w 589359"/>
                            <a:gd name="connsiteY66" fmla="*/ 138392 h 610790"/>
                            <a:gd name="connsiteX67" fmla="*/ 314932 w 589359"/>
                            <a:gd name="connsiteY67" fmla="*/ 176058 h 610790"/>
                            <a:gd name="connsiteX68" fmla="*/ 255032 w 589359"/>
                            <a:gd name="connsiteY68" fmla="*/ 176058 h 610790"/>
                            <a:gd name="connsiteX69" fmla="*/ 255032 w 589359"/>
                            <a:gd name="connsiteY69" fmla="*/ 138392 h 610790"/>
                            <a:gd name="connsiteX70" fmla="*/ 255086 w 589359"/>
                            <a:gd name="connsiteY70" fmla="*/ 202900 h 610790"/>
                            <a:gd name="connsiteX71" fmla="*/ 255139 w 589359"/>
                            <a:gd name="connsiteY71" fmla="*/ 202900 h 610790"/>
                            <a:gd name="connsiteX72" fmla="*/ 255139 w 589359"/>
                            <a:gd name="connsiteY72" fmla="*/ 221492 h 610790"/>
                            <a:gd name="connsiteX73" fmla="*/ 315040 w 589359"/>
                            <a:gd name="connsiteY73" fmla="*/ 221492 h 610790"/>
                            <a:gd name="connsiteX74" fmla="*/ 315040 w 589359"/>
                            <a:gd name="connsiteY74" fmla="*/ 204990 h 610790"/>
                            <a:gd name="connsiteX75" fmla="*/ 315093 w 589359"/>
                            <a:gd name="connsiteY75" fmla="*/ 204990 h 610790"/>
                            <a:gd name="connsiteX76" fmla="*/ 315093 w 589359"/>
                            <a:gd name="connsiteY76" fmla="*/ 464630 h 610790"/>
                            <a:gd name="connsiteX77" fmla="*/ 292001 w 589359"/>
                            <a:gd name="connsiteY77" fmla="*/ 464576 h 610790"/>
                            <a:gd name="connsiteX78" fmla="*/ 292001 w 589359"/>
                            <a:gd name="connsiteY78" fmla="*/ 464630 h 610790"/>
                            <a:gd name="connsiteX79" fmla="*/ 278178 w 589359"/>
                            <a:gd name="connsiteY79" fmla="*/ 464630 h 610790"/>
                            <a:gd name="connsiteX80" fmla="*/ 278178 w 589359"/>
                            <a:gd name="connsiteY80" fmla="*/ 464576 h 610790"/>
                            <a:gd name="connsiteX81" fmla="*/ 255086 w 589359"/>
                            <a:gd name="connsiteY81" fmla="*/ 464576 h 610790"/>
                            <a:gd name="connsiteX82" fmla="*/ 255086 w 589359"/>
                            <a:gd name="connsiteY82" fmla="*/ 202900 h 610790"/>
                            <a:gd name="connsiteX83" fmla="*/ 315040 w 589359"/>
                            <a:gd name="connsiteY83" fmla="*/ 526244 h 610790"/>
                            <a:gd name="connsiteX84" fmla="*/ 314772 w 589359"/>
                            <a:gd name="connsiteY84" fmla="*/ 531227 h 610790"/>
                            <a:gd name="connsiteX85" fmla="*/ 310164 w 589359"/>
                            <a:gd name="connsiteY85" fmla="*/ 546711 h 610790"/>
                            <a:gd name="connsiteX86" fmla="*/ 285036 w 589359"/>
                            <a:gd name="connsiteY86" fmla="*/ 591931 h 610790"/>
                            <a:gd name="connsiteX87" fmla="*/ 310003 w 589359"/>
                            <a:gd name="connsiteY87" fmla="*/ 546765 h 610790"/>
                            <a:gd name="connsiteX88" fmla="*/ 314611 w 589359"/>
                            <a:gd name="connsiteY88" fmla="*/ 531334 h 610790"/>
                            <a:gd name="connsiteX89" fmla="*/ 258032 w 589359"/>
                            <a:gd name="connsiteY89" fmla="*/ 531334 h 610790"/>
                            <a:gd name="connsiteX90" fmla="*/ 258032 w 589359"/>
                            <a:gd name="connsiteY90" fmla="*/ 531281 h 610790"/>
                            <a:gd name="connsiteX91" fmla="*/ 255461 w 589359"/>
                            <a:gd name="connsiteY91" fmla="*/ 531656 h 610790"/>
                            <a:gd name="connsiteX92" fmla="*/ 255139 w 589359"/>
                            <a:gd name="connsiteY92" fmla="*/ 526298 h 610790"/>
                            <a:gd name="connsiteX93" fmla="*/ 255139 w 589359"/>
                            <a:gd name="connsiteY93" fmla="*/ 483489 h 610790"/>
                            <a:gd name="connsiteX94" fmla="*/ 315147 w 589359"/>
                            <a:gd name="connsiteY94" fmla="*/ 483489 h 610790"/>
                            <a:gd name="connsiteX95" fmla="*/ 315040 w 589359"/>
                            <a:gd name="connsiteY95" fmla="*/ 526244 h 61079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</a:cxnLst>
                          <a:rect l="l" t="t" r="r" b="b"/>
                          <a:pathLst>
                            <a:path w="589359" h="610790">
                              <a:moveTo>
                                <a:pt x="580573" y="38469"/>
                              </a:moveTo>
                              <a:cubicBezTo>
                                <a:pt x="574143" y="34183"/>
                                <a:pt x="560213" y="29950"/>
                                <a:pt x="538889" y="25664"/>
                              </a:cubicBezTo>
                              <a:lnTo>
                                <a:pt x="436233" y="16020"/>
                              </a:lnTo>
                              <a:cubicBezTo>
                                <a:pt x="329291" y="5304"/>
                                <a:pt x="238423" y="0"/>
                                <a:pt x="163574" y="0"/>
                              </a:cubicBezTo>
                              <a:lnTo>
                                <a:pt x="96226" y="0"/>
                              </a:lnTo>
                              <a:cubicBezTo>
                                <a:pt x="76992" y="0"/>
                                <a:pt x="55614" y="3215"/>
                                <a:pt x="32094" y="9644"/>
                              </a:cubicBezTo>
                              <a:cubicBezTo>
                                <a:pt x="10716" y="16073"/>
                                <a:pt x="0" y="28879"/>
                                <a:pt x="0" y="48113"/>
                              </a:cubicBezTo>
                              <a:cubicBezTo>
                                <a:pt x="0" y="60918"/>
                                <a:pt x="11734" y="73777"/>
                                <a:pt x="35308" y="86582"/>
                              </a:cubicBezTo>
                              <a:lnTo>
                                <a:pt x="86636" y="89797"/>
                              </a:lnTo>
                              <a:cubicBezTo>
                                <a:pt x="120819" y="89797"/>
                                <a:pt x="146483" y="88725"/>
                                <a:pt x="163628" y="86582"/>
                              </a:cubicBezTo>
                              <a:cubicBezTo>
                                <a:pt x="178576" y="84493"/>
                                <a:pt x="198936" y="83368"/>
                                <a:pt x="224600" y="83368"/>
                              </a:cubicBezTo>
                              <a:lnTo>
                                <a:pt x="240620" y="83368"/>
                              </a:lnTo>
                              <a:cubicBezTo>
                                <a:pt x="236333" y="104745"/>
                                <a:pt x="234190" y="120765"/>
                                <a:pt x="234190" y="131481"/>
                              </a:cubicBezTo>
                              <a:lnTo>
                                <a:pt x="234190" y="134695"/>
                              </a:lnTo>
                              <a:lnTo>
                                <a:pt x="121944" y="144339"/>
                              </a:lnTo>
                              <a:cubicBezTo>
                                <a:pt x="91994" y="148626"/>
                                <a:pt x="71688" y="152912"/>
                                <a:pt x="60972" y="157145"/>
                              </a:cubicBezTo>
                              <a:cubicBezTo>
                                <a:pt x="43827" y="163574"/>
                                <a:pt x="35308" y="173165"/>
                                <a:pt x="35308" y="186023"/>
                              </a:cubicBezTo>
                              <a:cubicBezTo>
                                <a:pt x="35308" y="192453"/>
                                <a:pt x="43827" y="197811"/>
                                <a:pt x="60972" y="202043"/>
                              </a:cubicBezTo>
                              <a:cubicBezTo>
                                <a:pt x="41738" y="216991"/>
                                <a:pt x="32094" y="235208"/>
                                <a:pt x="32094" y="256586"/>
                              </a:cubicBezTo>
                              <a:lnTo>
                                <a:pt x="32094" y="259800"/>
                              </a:lnTo>
                              <a:lnTo>
                                <a:pt x="44898" y="317558"/>
                              </a:lnTo>
                              <a:lnTo>
                                <a:pt x="54543" y="365671"/>
                              </a:lnTo>
                              <a:cubicBezTo>
                                <a:pt x="58829" y="382816"/>
                                <a:pt x="71634" y="416998"/>
                                <a:pt x="93012" y="468326"/>
                              </a:cubicBezTo>
                              <a:cubicBezTo>
                                <a:pt x="99441" y="479042"/>
                                <a:pt x="105817" y="486489"/>
                                <a:pt x="112246" y="490776"/>
                              </a:cubicBezTo>
                              <a:lnTo>
                                <a:pt x="125051" y="497205"/>
                              </a:lnTo>
                              <a:lnTo>
                                <a:pt x="131481" y="493990"/>
                              </a:lnTo>
                              <a:lnTo>
                                <a:pt x="137910" y="484346"/>
                              </a:lnTo>
                              <a:cubicBezTo>
                                <a:pt x="140000" y="471541"/>
                                <a:pt x="140000" y="460825"/>
                                <a:pt x="137910" y="452253"/>
                              </a:cubicBezTo>
                              <a:cubicBezTo>
                                <a:pt x="135767" y="447967"/>
                                <a:pt x="134695" y="437305"/>
                                <a:pt x="134695" y="420160"/>
                              </a:cubicBezTo>
                              <a:cubicBezTo>
                                <a:pt x="134695" y="396639"/>
                                <a:pt x="133571" y="377404"/>
                                <a:pt x="131481" y="362402"/>
                              </a:cubicBezTo>
                              <a:cubicBezTo>
                                <a:pt x="129338" y="355973"/>
                                <a:pt x="128266" y="342096"/>
                                <a:pt x="128266" y="320719"/>
                              </a:cubicBezTo>
                              <a:lnTo>
                                <a:pt x="128266" y="275820"/>
                              </a:lnTo>
                              <a:cubicBezTo>
                                <a:pt x="128266" y="252299"/>
                                <a:pt x="127141" y="235208"/>
                                <a:pt x="125051" y="224492"/>
                              </a:cubicBezTo>
                              <a:lnTo>
                                <a:pt x="118622" y="205258"/>
                              </a:lnTo>
                              <a:lnTo>
                                <a:pt x="230868" y="202043"/>
                              </a:lnTo>
                              <a:lnTo>
                                <a:pt x="241155" y="202418"/>
                              </a:lnTo>
                              <a:lnTo>
                                <a:pt x="241155" y="526352"/>
                              </a:lnTo>
                              <a:cubicBezTo>
                                <a:pt x="241155" y="537817"/>
                                <a:pt x="243888" y="549015"/>
                                <a:pt x="248978" y="558177"/>
                              </a:cubicBezTo>
                              <a:lnTo>
                                <a:pt x="275713" y="606612"/>
                              </a:lnTo>
                              <a:cubicBezTo>
                                <a:pt x="277910" y="610576"/>
                                <a:pt x="281339" y="612934"/>
                                <a:pt x="284929" y="612934"/>
                              </a:cubicBezTo>
                              <a:cubicBezTo>
                                <a:pt x="288572" y="612934"/>
                                <a:pt x="292001" y="610576"/>
                                <a:pt x="294144" y="606612"/>
                              </a:cubicBezTo>
                              <a:lnTo>
                                <a:pt x="320879" y="558177"/>
                              </a:lnTo>
                              <a:cubicBezTo>
                                <a:pt x="325916" y="549015"/>
                                <a:pt x="328648" y="537817"/>
                                <a:pt x="328702" y="526352"/>
                              </a:cubicBezTo>
                              <a:lnTo>
                                <a:pt x="328702" y="205901"/>
                              </a:lnTo>
                              <a:cubicBezTo>
                                <a:pt x="377458" y="212330"/>
                                <a:pt x="412230" y="221706"/>
                                <a:pt x="432965" y="234136"/>
                              </a:cubicBezTo>
                              <a:cubicBezTo>
                                <a:pt x="456486" y="246942"/>
                                <a:pt x="468273" y="268373"/>
                                <a:pt x="468273" y="298270"/>
                              </a:cubicBezTo>
                              <a:cubicBezTo>
                                <a:pt x="468273" y="326077"/>
                                <a:pt x="460772" y="358170"/>
                                <a:pt x="445824" y="394496"/>
                              </a:cubicBezTo>
                              <a:cubicBezTo>
                                <a:pt x="435108" y="426589"/>
                                <a:pt x="429804" y="451181"/>
                                <a:pt x="429804" y="468273"/>
                              </a:cubicBezTo>
                              <a:cubicBezTo>
                                <a:pt x="429804" y="483221"/>
                                <a:pt x="438323" y="490722"/>
                                <a:pt x="455468" y="490722"/>
                              </a:cubicBezTo>
                              <a:cubicBezTo>
                                <a:pt x="466183" y="490722"/>
                                <a:pt x="473631" y="489597"/>
                                <a:pt x="477917" y="487507"/>
                              </a:cubicBezTo>
                              <a:cubicBezTo>
                                <a:pt x="490722" y="481078"/>
                                <a:pt x="501438" y="470416"/>
                                <a:pt x="510010" y="455414"/>
                              </a:cubicBezTo>
                              <a:lnTo>
                                <a:pt x="526030" y="423321"/>
                              </a:lnTo>
                              <a:cubicBezTo>
                                <a:pt x="551694" y="371993"/>
                                <a:pt x="564499" y="326023"/>
                                <a:pt x="564499" y="285411"/>
                              </a:cubicBezTo>
                              <a:cubicBezTo>
                                <a:pt x="564499" y="236226"/>
                                <a:pt x="546336" y="199900"/>
                                <a:pt x="509957" y="176326"/>
                              </a:cubicBezTo>
                              <a:cubicBezTo>
                                <a:pt x="482150" y="159234"/>
                                <a:pt x="434036" y="146375"/>
                                <a:pt x="365617" y="137857"/>
                              </a:cubicBezTo>
                              <a:cubicBezTo>
                                <a:pt x="348472" y="137857"/>
                                <a:pt x="337810" y="136785"/>
                                <a:pt x="333524" y="134642"/>
                              </a:cubicBezTo>
                              <a:lnTo>
                                <a:pt x="336739" y="89743"/>
                              </a:lnTo>
                              <a:lnTo>
                                <a:pt x="336739" y="83314"/>
                              </a:lnTo>
                              <a:lnTo>
                                <a:pt x="336739" y="80099"/>
                              </a:lnTo>
                              <a:cubicBezTo>
                                <a:pt x="360260" y="78010"/>
                                <a:pt x="401943" y="76885"/>
                                <a:pt x="461844" y="76885"/>
                              </a:cubicBezTo>
                              <a:lnTo>
                                <a:pt x="529191" y="73670"/>
                              </a:lnTo>
                              <a:cubicBezTo>
                                <a:pt x="569804" y="73670"/>
                                <a:pt x="590163" y="73670"/>
                                <a:pt x="590163" y="73670"/>
                              </a:cubicBezTo>
                              <a:cubicBezTo>
                                <a:pt x="590163" y="73670"/>
                                <a:pt x="590163" y="66169"/>
                                <a:pt x="590163" y="51221"/>
                              </a:cubicBezTo>
                              <a:cubicBezTo>
                                <a:pt x="590217" y="44898"/>
                                <a:pt x="587002" y="40612"/>
                                <a:pt x="580573" y="38469"/>
                              </a:cubicBezTo>
                              <a:close/>
                              <a:moveTo>
                                <a:pt x="255032" y="138392"/>
                              </a:moveTo>
                              <a:cubicBezTo>
                                <a:pt x="255032" y="121837"/>
                                <a:pt x="268427" y="108442"/>
                                <a:pt x="284982" y="108442"/>
                              </a:cubicBezTo>
                              <a:cubicBezTo>
                                <a:pt x="301538" y="108442"/>
                                <a:pt x="314932" y="121837"/>
                                <a:pt x="314932" y="138392"/>
                              </a:cubicBezTo>
                              <a:lnTo>
                                <a:pt x="314932" y="176058"/>
                              </a:lnTo>
                              <a:lnTo>
                                <a:pt x="255032" y="176058"/>
                              </a:lnTo>
                              <a:lnTo>
                                <a:pt x="255032" y="138392"/>
                              </a:lnTo>
                              <a:close/>
                              <a:moveTo>
                                <a:pt x="255086" y="202900"/>
                              </a:moveTo>
                              <a:lnTo>
                                <a:pt x="255139" y="202900"/>
                              </a:lnTo>
                              <a:lnTo>
                                <a:pt x="255139" y="221492"/>
                              </a:lnTo>
                              <a:lnTo>
                                <a:pt x="315040" y="221492"/>
                              </a:lnTo>
                              <a:lnTo>
                                <a:pt x="315040" y="204990"/>
                              </a:lnTo>
                              <a:lnTo>
                                <a:pt x="315093" y="204990"/>
                              </a:lnTo>
                              <a:lnTo>
                                <a:pt x="315093" y="464630"/>
                              </a:lnTo>
                              <a:lnTo>
                                <a:pt x="292001" y="464576"/>
                              </a:lnTo>
                              <a:lnTo>
                                <a:pt x="292001" y="464630"/>
                              </a:lnTo>
                              <a:lnTo>
                                <a:pt x="278178" y="464630"/>
                              </a:lnTo>
                              <a:lnTo>
                                <a:pt x="278178" y="464576"/>
                              </a:lnTo>
                              <a:lnTo>
                                <a:pt x="255086" y="464576"/>
                              </a:lnTo>
                              <a:lnTo>
                                <a:pt x="255086" y="202900"/>
                              </a:lnTo>
                              <a:close/>
                              <a:moveTo>
                                <a:pt x="315040" y="526244"/>
                              </a:moveTo>
                              <a:cubicBezTo>
                                <a:pt x="315040" y="527905"/>
                                <a:pt x="314932" y="529566"/>
                                <a:pt x="314772" y="531227"/>
                              </a:cubicBezTo>
                              <a:cubicBezTo>
                                <a:pt x="314182" y="536799"/>
                                <a:pt x="312575" y="542104"/>
                                <a:pt x="310164" y="546711"/>
                              </a:cubicBezTo>
                              <a:lnTo>
                                <a:pt x="285036" y="591931"/>
                              </a:lnTo>
                              <a:lnTo>
                                <a:pt x="310003" y="546765"/>
                              </a:lnTo>
                              <a:cubicBezTo>
                                <a:pt x="312468" y="542211"/>
                                <a:pt x="314022" y="536906"/>
                                <a:pt x="314611" y="531334"/>
                              </a:cubicBezTo>
                              <a:lnTo>
                                <a:pt x="258032" y="531334"/>
                              </a:lnTo>
                              <a:lnTo>
                                <a:pt x="258032" y="531281"/>
                              </a:lnTo>
                              <a:cubicBezTo>
                                <a:pt x="257175" y="531281"/>
                                <a:pt x="256318" y="531388"/>
                                <a:pt x="255461" y="531656"/>
                              </a:cubicBezTo>
                              <a:cubicBezTo>
                                <a:pt x="255246" y="529888"/>
                                <a:pt x="255139" y="528066"/>
                                <a:pt x="255139" y="526298"/>
                              </a:cubicBezTo>
                              <a:lnTo>
                                <a:pt x="255139" y="483489"/>
                              </a:lnTo>
                              <a:lnTo>
                                <a:pt x="315147" y="483489"/>
                              </a:lnTo>
                              <a:lnTo>
                                <a:pt x="315040" y="52624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3" name="任意多边形: 形状 123"/>
                      <wps:cNvSpPr/>
                      <wps:spPr>
                        <a:xfrm>
                          <a:off x="505690" y="540329"/>
                          <a:ext cx="117872" cy="133944"/>
                        </a:xfrm>
                        <a:custGeom>
                          <a:avLst/>
                          <a:gdLst>
                            <a:gd name="connsiteX0" fmla="*/ 93012 w 117871"/>
                            <a:gd name="connsiteY0" fmla="*/ 51274 h 133945"/>
                            <a:gd name="connsiteX1" fmla="*/ 48113 w 117871"/>
                            <a:gd name="connsiteY1" fmla="*/ 12805 h 133945"/>
                            <a:gd name="connsiteX2" fmla="*/ 19235 w 117871"/>
                            <a:gd name="connsiteY2" fmla="*/ 0 h 133945"/>
                            <a:gd name="connsiteX3" fmla="*/ 0 w 117871"/>
                            <a:gd name="connsiteY3" fmla="*/ 19235 h 133945"/>
                            <a:gd name="connsiteX4" fmla="*/ 3215 w 117871"/>
                            <a:gd name="connsiteY4" fmla="*/ 28879 h 133945"/>
                            <a:gd name="connsiteX5" fmla="*/ 12859 w 117871"/>
                            <a:gd name="connsiteY5" fmla="*/ 60972 h 133945"/>
                            <a:gd name="connsiteX6" fmla="*/ 35308 w 117871"/>
                            <a:gd name="connsiteY6" fmla="*/ 112300 h 133945"/>
                            <a:gd name="connsiteX7" fmla="*/ 70616 w 117871"/>
                            <a:gd name="connsiteY7" fmla="*/ 134749 h 133945"/>
                            <a:gd name="connsiteX8" fmla="*/ 80260 w 117871"/>
                            <a:gd name="connsiteY8" fmla="*/ 134749 h 133945"/>
                            <a:gd name="connsiteX9" fmla="*/ 99495 w 117871"/>
                            <a:gd name="connsiteY9" fmla="*/ 128320 h 133945"/>
                            <a:gd name="connsiteX10" fmla="*/ 118729 w 117871"/>
                            <a:gd name="connsiteY10" fmla="*/ 96226 h 133945"/>
                            <a:gd name="connsiteX11" fmla="*/ 109085 w 117871"/>
                            <a:gd name="connsiteY11" fmla="*/ 70563 h 133945"/>
                            <a:gd name="connsiteX12" fmla="*/ 93012 w 117871"/>
                            <a:gd name="connsiteY12" fmla="*/ 51274 h 133945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17871" h="133945">
                              <a:moveTo>
                                <a:pt x="93012" y="51274"/>
                              </a:moveTo>
                              <a:cubicBezTo>
                                <a:pt x="86582" y="42756"/>
                                <a:pt x="71634" y="29897"/>
                                <a:pt x="48113" y="12805"/>
                              </a:cubicBezTo>
                              <a:cubicBezTo>
                                <a:pt x="39541" y="4286"/>
                                <a:pt x="29950" y="0"/>
                                <a:pt x="19235" y="0"/>
                              </a:cubicBezTo>
                              <a:cubicBezTo>
                                <a:pt x="6429" y="0"/>
                                <a:pt x="0" y="6429"/>
                                <a:pt x="0" y="19235"/>
                              </a:cubicBezTo>
                              <a:cubicBezTo>
                                <a:pt x="0" y="23521"/>
                                <a:pt x="1072" y="26735"/>
                                <a:pt x="3215" y="28879"/>
                              </a:cubicBezTo>
                              <a:cubicBezTo>
                                <a:pt x="3215" y="33165"/>
                                <a:pt x="6429" y="43827"/>
                                <a:pt x="12859" y="60972"/>
                              </a:cubicBezTo>
                              <a:lnTo>
                                <a:pt x="35308" y="112300"/>
                              </a:lnTo>
                              <a:cubicBezTo>
                                <a:pt x="43827" y="127248"/>
                                <a:pt x="55614" y="134749"/>
                                <a:pt x="70616" y="134749"/>
                              </a:cubicBezTo>
                              <a:lnTo>
                                <a:pt x="80260" y="134749"/>
                              </a:lnTo>
                              <a:lnTo>
                                <a:pt x="99495" y="128320"/>
                              </a:lnTo>
                              <a:cubicBezTo>
                                <a:pt x="108014" y="126176"/>
                                <a:pt x="114443" y="115514"/>
                                <a:pt x="118729" y="96226"/>
                              </a:cubicBezTo>
                              <a:cubicBezTo>
                                <a:pt x="118729" y="87707"/>
                                <a:pt x="115515" y="79135"/>
                                <a:pt x="109085" y="70563"/>
                              </a:cubicBezTo>
                              <a:lnTo>
                                <a:pt x="93012" y="51274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4" name="任意多边形: 形状 124"/>
                      <wps:cNvSpPr/>
                      <wps:spPr>
                        <a:xfrm>
                          <a:off x="304800" y="491837"/>
                          <a:ext cx="123231" cy="101799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6636 h 101798"/>
                            <a:gd name="connsiteX1" fmla="*/ 80207 w 123229"/>
                            <a:gd name="connsiteY1" fmla="*/ 102656 h 101798"/>
                            <a:gd name="connsiteX2" fmla="*/ 83421 w 123229"/>
                            <a:gd name="connsiteY2" fmla="*/ 102656 h 101798"/>
                            <a:gd name="connsiteX3" fmla="*/ 115514 w 123229"/>
                            <a:gd name="connsiteY3" fmla="*/ 86636 h 101798"/>
                            <a:gd name="connsiteX4" fmla="*/ 115514 w 123229"/>
                            <a:gd name="connsiteY4" fmla="*/ 41737 h 101798"/>
                            <a:gd name="connsiteX5" fmla="*/ 57757 w 123229"/>
                            <a:gd name="connsiteY5" fmla="*/ 6429 h 101798"/>
                            <a:gd name="connsiteX6" fmla="*/ 28879 w 123229"/>
                            <a:gd name="connsiteY6" fmla="*/ 0 h 101798"/>
                            <a:gd name="connsiteX7" fmla="*/ 16073 w 123229"/>
                            <a:gd name="connsiteY7" fmla="*/ 3215 h 101798"/>
                            <a:gd name="connsiteX8" fmla="*/ 6429 w 123229"/>
                            <a:gd name="connsiteY8" fmla="*/ 16020 h 101798"/>
                            <a:gd name="connsiteX9" fmla="*/ 0 w 123229"/>
                            <a:gd name="connsiteY9" fmla="*/ 32040 h 101798"/>
                            <a:gd name="connsiteX10" fmla="*/ 3215 w 123229"/>
                            <a:gd name="connsiteY10" fmla="*/ 41684 h 101798"/>
                            <a:gd name="connsiteX11" fmla="*/ 6429 w 123229"/>
                            <a:gd name="connsiteY11" fmla="*/ 57704 h 101798"/>
                            <a:gd name="connsiteX12" fmla="*/ 28879 w 123229"/>
                            <a:gd name="connsiteY12" fmla="*/ 86636 h 10179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</a:cxnLst>
                          <a:rect l="l" t="t" r="r" b="b"/>
                          <a:pathLst>
                            <a:path w="123229" h="101798">
                              <a:moveTo>
                                <a:pt x="28879" y="86636"/>
                              </a:moveTo>
                              <a:cubicBezTo>
                                <a:pt x="50256" y="97351"/>
                                <a:pt x="67348" y="102656"/>
                                <a:pt x="80207" y="102656"/>
                              </a:cubicBezTo>
                              <a:lnTo>
                                <a:pt x="83421" y="102656"/>
                              </a:lnTo>
                              <a:cubicBezTo>
                                <a:pt x="98369" y="102656"/>
                                <a:pt x="109085" y="97351"/>
                                <a:pt x="115514" y="86636"/>
                              </a:cubicBezTo>
                              <a:cubicBezTo>
                                <a:pt x="126230" y="75920"/>
                                <a:pt x="126230" y="60972"/>
                                <a:pt x="115514" y="41737"/>
                              </a:cubicBezTo>
                              <a:cubicBezTo>
                                <a:pt x="104799" y="28932"/>
                                <a:pt x="85564" y="17199"/>
                                <a:pt x="57757" y="6429"/>
                              </a:cubicBezTo>
                              <a:lnTo>
                                <a:pt x="28879" y="0"/>
                              </a:lnTo>
                              <a:cubicBezTo>
                                <a:pt x="22449" y="0"/>
                                <a:pt x="18163" y="1125"/>
                                <a:pt x="16073" y="3215"/>
                              </a:cubicBezTo>
                              <a:lnTo>
                                <a:pt x="6429" y="16020"/>
                              </a:lnTo>
                              <a:lnTo>
                                <a:pt x="0" y="32040"/>
                              </a:lnTo>
                              <a:cubicBezTo>
                                <a:pt x="0" y="36326"/>
                                <a:pt x="1072" y="39541"/>
                                <a:pt x="3215" y="41684"/>
                              </a:cubicBezTo>
                              <a:cubicBezTo>
                                <a:pt x="3215" y="48113"/>
                                <a:pt x="4286" y="53471"/>
                                <a:pt x="6429" y="57704"/>
                              </a:cubicBezTo>
                              <a:lnTo>
                                <a:pt x="28879" y="86636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5" name="任意多边形: 形状 125"/>
                      <wps:cNvSpPr/>
                      <wps:spPr>
                        <a:xfrm>
                          <a:off x="1246909" y="450273"/>
                          <a:ext cx="230386" cy="246460"/>
                        </a:xfrm>
                        <a:custGeom>
                          <a:avLst/>
                          <a:gdLst>
                            <a:gd name="connsiteX0" fmla="*/ 211634 w 230385"/>
                            <a:gd name="connsiteY0" fmla="*/ 176379 h 246459"/>
                            <a:gd name="connsiteX1" fmla="*/ 185970 w 230385"/>
                            <a:gd name="connsiteY1" fmla="*/ 173165 h 246459"/>
                            <a:gd name="connsiteX2" fmla="*/ 147501 w 230385"/>
                            <a:gd name="connsiteY2" fmla="*/ 179594 h 246459"/>
                            <a:gd name="connsiteX3" fmla="*/ 99387 w 230385"/>
                            <a:gd name="connsiteY3" fmla="*/ 176379 h 246459"/>
                            <a:gd name="connsiteX4" fmla="*/ 80153 w 230385"/>
                            <a:gd name="connsiteY4" fmla="*/ 150715 h 246459"/>
                            <a:gd name="connsiteX5" fmla="*/ 73724 w 230385"/>
                            <a:gd name="connsiteY5" fmla="*/ 102602 h 246459"/>
                            <a:gd name="connsiteX6" fmla="*/ 76938 w 230385"/>
                            <a:gd name="connsiteY6" fmla="*/ 64133 h 246459"/>
                            <a:gd name="connsiteX7" fmla="*/ 80153 w 230385"/>
                            <a:gd name="connsiteY7" fmla="*/ 48113 h 246459"/>
                            <a:gd name="connsiteX8" fmla="*/ 76938 w 230385"/>
                            <a:gd name="connsiteY8" fmla="*/ 22449 h 246459"/>
                            <a:gd name="connsiteX9" fmla="*/ 64133 w 230385"/>
                            <a:gd name="connsiteY9" fmla="*/ 6429 h 246459"/>
                            <a:gd name="connsiteX10" fmla="*/ 41684 w 230385"/>
                            <a:gd name="connsiteY10" fmla="*/ 0 h 246459"/>
                            <a:gd name="connsiteX11" fmla="*/ 22449 w 230385"/>
                            <a:gd name="connsiteY11" fmla="*/ 9644 h 246459"/>
                            <a:gd name="connsiteX12" fmla="*/ 9644 w 230385"/>
                            <a:gd name="connsiteY12" fmla="*/ 35308 h 246459"/>
                            <a:gd name="connsiteX13" fmla="*/ 3215 w 230385"/>
                            <a:gd name="connsiteY13" fmla="*/ 57757 h 246459"/>
                            <a:gd name="connsiteX14" fmla="*/ 0 w 230385"/>
                            <a:gd name="connsiteY14" fmla="*/ 93065 h 246459"/>
                            <a:gd name="connsiteX15" fmla="*/ 3215 w 230385"/>
                            <a:gd name="connsiteY15" fmla="*/ 118729 h 246459"/>
                            <a:gd name="connsiteX16" fmla="*/ 6429 w 230385"/>
                            <a:gd name="connsiteY16" fmla="*/ 157198 h 246459"/>
                            <a:gd name="connsiteX17" fmla="*/ 12859 w 230385"/>
                            <a:gd name="connsiteY17" fmla="*/ 192506 h 246459"/>
                            <a:gd name="connsiteX18" fmla="*/ 51328 w 230385"/>
                            <a:gd name="connsiteY18" fmla="*/ 237405 h 246459"/>
                            <a:gd name="connsiteX19" fmla="*/ 121890 w 230385"/>
                            <a:gd name="connsiteY19" fmla="*/ 250210 h 246459"/>
                            <a:gd name="connsiteX20" fmla="*/ 144339 w 230385"/>
                            <a:gd name="connsiteY20" fmla="*/ 250210 h 246459"/>
                            <a:gd name="connsiteX21" fmla="*/ 170003 w 230385"/>
                            <a:gd name="connsiteY21" fmla="*/ 250210 h 246459"/>
                            <a:gd name="connsiteX22" fmla="*/ 202097 w 230385"/>
                            <a:gd name="connsiteY22" fmla="*/ 243780 h 246459"/>
                            <a:gd name="connsiteX23" fmla="*/ 227761 w 230385"/>
                            <a:gd name="connsiteY23" fmla="*/ 227761 h 246459"/>
                            <a:gd name="connsiteX24" fmla="*/ 230975 w 230385"/>
                            <a:gd name="connsiteY24" fmla="*/ 195667 h 246459"/>
                            <a:gd name="connsiteX25" fmla="*/ 211634 w 230385"/>
                            <a:gd name="connsiteY25" fmla="*/ 176379 h 2464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</a:cxnLst>
                          <a:rect l="l" t="t" r="r" b="b"/>
                          <a:pathLst>
                            <a:path w="230385" h="246459">
                              <a:moveTo>
                                <a:pt x="211634" y="176379"/>
                              </a:moveTo>
                              <a:cubicBezTo>
                                <a:pt x="207347" y="174290"/>
                                <a:pt x="198828" y="173165"/>
                                <a:pt x="185970" y="173165"/>
                              </a:cubicBezTo>
                              <a:lnTo>
                                <a:pt x="147501" y="179594"/>
                              </a:lnTo>
                              <a:cubicBezTo>
                                <a:pt x="123926" y="183880"/>
                                <a:pt x="107906" y="182809"/>
                                <a:pt x="99387" y="176379"/>
                              </a:cubicBezTo>
                              <a:cubicBezTo>
                                <a:pt x="90815" y="174290"/>
                                <a:pt x="84439" y="165663"/>
                                <a:pt x="80153" y="150715"/>
                              </a:cubicBezTo>
                              <a:cubicBezTo>
                                <a:pt x="75867" y="142196"/>
                                <a:pt x="73724" y="126176"/>
                                <a:pt x="73724" y="102602"/>
                              </a:cubicBezTo>
                              <a:cubicBezTo>
                                <a:pt x="73724" y="81224"/>
                                <a:pt x="74795" y="68419"/>
                                <a:pt x="76938" y="64133"/>
                              </a:cubicBezTo>
                              <a:cubicBezTo>
                                <a:pt x="76938" y="57704"/>
                                <a:pt x="78010" y="52400"/>
                                <a:pt x="80153" y="48113"/>
                              </a:cubicBezTo>
                              <a:cubicBezTo>
                                <a:pt x="80153" y="37397"/>
                                <a:pt x="79028" y="28879"/>
                                <a:pt x="76938" y="22449"/>
                              </a:cubicBezTo>
                              <a:cubicBezTo>
                                <a:pt x="72652" y="13930"/>
                                <a:pt x="68366" y="8573"/>
                                <a:pt x="64133" y="6429"/>
                              </a:cubicBezTo>
                              <a:cubicBezTo>
                                <a:pt x="55560" y="2143"/>
                                <a:pt x="48113" y="0"/>
                                <a:pt x="41684" y="0"/>
                              </a:cubicBezTo>
                              <a:cubicBezTo>
                                <a:pt x="33111" y="0"/>
                                <a:pt x="26735" y="3215"/>
                                <a:pt x="22449" y="9644"/>
                              </a:cubicBezTo>
                              <a:cubicBezTo>
                                <a:pt x="13877" y="18217"/>
                                <a:pt x="9644" y="26789"/>
                                <a:pt x="9644" y="35308"/>
                              </a:cubicBezTo>
                              <a:lnTo>
                                <a:pt x="3215" y="57757"/>
                              </a:lnTo>
                              <a:cubicBezTo>
                                <a:pt x="1072" y="64186"/>
                                <a:pt x="0" y="75920"/>
                                <a:pt x="0" y="93065"/>
                              </a:cubicBezTo>
                              <a:cubicBezTo>
                                <a:pt x="0" y="105870"/>
                                <a:pt x="1072" y="114443"/>
                                <a:pt x="3215" y="118729"/>
                              </a:cubicBezTo>
                              <a:cubicBezTo>
                                <a:pt x="3215" y="137964"/>
                                <a:pt x="4286" y="150823"/>
                                <a:pt x="6429" y="157198"/>
                              </a:cubicBezTo>
                              <a:cubicBezTo>
                                <a:pt x="6429" y="163627"/>
                                <a:pt x="8519" y="175361"/>
                                <a:pt x="12859" y="192506"/>
                              </a:cubicBezTo>
                              <a:cubicBezTo>
                                <a:pt x="19288" y="213884"/>
                                <a:pt x="32093" y="228886"/>
                                <a:pt x="51328" y="237405"/>
                              </a:cubicBezTo>
                              <a:cubicBezTo>
                                <a:pt x="68419" y="245924"/>
                                <a:pt x="91940" y="250210"/>
                                <a:pt x="121890" y="250210"/>
                              </a:cubicBezTo>
                              <a:lnTo>
                                <a:pt x="144339" y="250210"/>
                              </a:lnTo>
                              <a:lnTo>
                                <a:pt x="170003" y="250210"/>
                              </a:lnTo>
                              <a:cubicBezTo>
                                <a:pt x="178522" y="250210"/>
                                <a:pt x="189238" y="248067"/>
                                <a:pt x="202097" y="243780"/>
                              </a:cubicBezTo>
                              <a:cubicBezTo>
                                <a:pt x="214902" y="239494"/>
                                <a:pt x="223474" y="234136"/>
                                <a:pt x="227761" y="227761"/>
                              </a:cubicBezTo>
                              <a:cubicBezTo>
                                <a:pt x="234190" y="219188"/>
                                <a:pt x="235262" y="208526"/>
                                <a:pt x="230975" y="195667"/>
                              </a:cubicBezTo>
                              <a:cubicBezTo>
                                <a:pt x="228725" y="184952"/>
                                <a:pt x="222296" y="178522"/>
                                <a:pt x="211634" y="176379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6" name="任意多边形: 形状 126"/>
                      <wps:cNvSpPr/>
                      <wps:spPr>
                        <a:xfrm>
                          <a:off x="2168237" y="325582"/>
                          <a:ext cx="123231" cy="225028"/>
                        </a:xfrm>
                        <a:custGeom>
                          <a:avLst/>
                          <a:gdLst>
                            <a:gd name="connsiteX0" fmla="*/ 28879 w 123229"/>
                            <a:gd name="connsiteY0" fmla="*/ 8561 h 225028"/>
                            <a:gd name="connsiteX1" fmla="*/ 9644 w 123229"/>
                            <a:gd name="connsiteY1" fmla="*/ 2131 h 225028"/>
                            <a:gd name="connsiteX2" fmla="*/ 0 w 123229"/>
                            <a:gd name="connsiteY2" fmla="*/ 37439 h 225028"/>
                            <a:gd name="connsiteX3" fmla="*/ 0 w 123229"/>
                            <a:gd name="connsiteY3" fmla="*/ 53459 h 225028"/>
                            <a:gd name="connsiteX4" fmla="*/ 12805 w 123229"/>
                            <a:gd name="connsiteY4" fmla="*/ 124021 h 225028"/>
                            <a:gd name="connsiteX5" fmla="*/ 22449 w 123229"/>
                            <a:gd name="connsiteY5" fmla="*/ 156115 h 225028"/>
                            <a:gd name="connsiteX6" fmla="*/ 54542 w 123229"/>
                            <a:gd name="connsiteY6" fmla="*/ 217087 h 225028"/>
                            <a:gd name="connsiteX7" fmla="*/ 70562 w 123229"/>
                            <a:gd name="connsiteY7" fmla="*/ 226731 h 225028"/>
                            <a:gd name="connsiteX8" fmla="*/ 80206 w 123229"/>
                            <a:gd name="connsiteY8" fmla="*/ 229945 h 225028"/>
                            <a:gd name="connsiteX9" fmla="*/ 96226 w 123229"/>
                            <a:gd name="connsiteY9" fmla="*/ 223516 h 225028"/>
                            <a:gd name="connsiteX10" fmla="*/ 115461 w 123229"/>
                            <a:gd name="connsiteY10" fmla="*/ 204282 h 225028"/>
                            <a:gd name="connsiteX11" fmla="*/ 125105 w 123229"/>
                            <a:gd name="connsiteY11" fmla="*/ 152954 h 225028"/>
                            <a:gd name="connsiteX12" fmla="*/ 118676 w 123229"/>
                            <a:gd name="connsiteY12" fmla="*/ 120860 h 225028"/>
                            <a:gd name="connsiteX13" fmla="*/ 109032 w 123229"/>
                            <a:gd name="connsiteY13" fmla="*/ 104841 h 225028"/>
                            <a:gd name="connsiteX14" fmla="*/ 67348 w 123229"/>
                            <a:gd name="connsiteY14" fmla="*/ 56727 h 225028"/>
                            <a:gd name="connsiteX15" fmla="*/ 28879 w 123229"/>
                            <a:gd name="connsiteY15" fmla="*/ 8561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28879" y="8561"/>
                              </a:moveTo>
                              <a:cubicBezTo>
                                <a:pt x="24592" y="42"/>
                                <a:pt x="18163" y="-2155"/>
                                <a:pt x="9644" y="2131"/>
                              </a:cubicBezTo>
                              <a:cubicBezTo>
                                <a:pt x="3215" y="4274"/>
                                <a:pt x="0" y="16062"/>
                                <a:pt x="0" y="37439"/>
                              </a:cubicBezTo>
                              <a:lnTo>
                                <a:pt x="0" y="53459"/>
                              </a:lnTo>
                              <a:cubicBezTo>
                                <a:pt x="4286" y="89839"/>
                                <a:pt x="8519" y="113359"/>
                                <a:pt x="12805" y="124021"/>
                              </a:cubicBezTo>
                              <a:cubicBezTo>
                                <a:pt x="17091" y="143256"/>
                                <a:pt x="20306" y="153972"/>
                                <a:pt x="22449" y="156115"/>
                              </a:cubicBezTo>
                              <a:cubicBezTo>
                                <a:pt x="33165" y="183922"/>
                                <a:pt x="43827" y="204228"/>
                                <a:pt x="54542" y="217087"/>
                              </a:cubicBezTo>
                              <a:cubicBezTo>
                                <a:pt x="60972" y="223516"/>
                                <a:pt x="66276" y="226731"/>
                                <a:pt x="70562" y="226731"/>
                              </a:cubicBezTo>
                              <a:cubicBezTo>
                                <a:pt x="72652" y="228874"/>
                                <a:pt x="75867" y="229945"/>
                                <a:pt x="80206" y="229945"/>
                              </a:cubicBezTo>
                              <a:lnTo>
                                <a:pt x="96226" y="223516"/>
                              </a:lnTo>
                              <a:cubicBezTo>
                                <a:pt x="102656" y="219230"/>
                                <a:pt x="109032" y="212800"/>
                                <a:pt x="115461" y="204282"/>
                              </a:cubicBezTo>
                              <a:cubicBezTo>
                                <a:pt x="121890" y="193566"/>
                                <a:pt x="125105" y="176528"/>
                                <a:pt x="125105" y="152954"/>
                              </a:cubicBezTo>
                              <a:cubicBezTo>
                                <a:pt x="125105" y="144435"/>
                                <a:pt x="122962" y="133719"/>
                                <a:pt x="118676" y="120860"/>
                              </a:cubicBezTo>
                              <a:cubicBezTo>
                                <a:pt x="116532" y="114431"/>
                                <a:pt x="113318" y="109127"/>
                                <a:pt x="109032" y="104841"/>
                              </a:cubicBezTo>
                              <a:lnTo>
                                <a:pt x="67348" y="56727"/>
                              </a:lnTo>
                              <a:lnTo>
                                <a:pt x="28879" y="856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7" name="任意多边形: 形状 127"/>
                      <wps:cNvSpPr/>
                      <wps:spPr>
                        <a:xfrm>
                          <a:off x="1863437" y="339438"/>
                          <a:ext cx="123231" cy="225028"/>
                        </a:xfrm>
                        <a:custGeom>
                          <a:avLst/>
                          <a:gdLst>
                            <a:gd name="connsiteX0" fmla="*/ 105817 w 123229"/>
                            <a:gd name="connsiteY0" fmla="*/ 112300 h 225028"/>
                            <a:gd name="connsiteX1" fmla="*/ 121837 w 123229"/>
                            <a:gd name="connsiteY1" fmla="*/ 57757 h 225028"/>
                            <a:gd name="connsiteX2" fmla="*/ 125051 w 123229"/>
                            <a:gd name="connsiteY2" fmla="*/ 28879 h 225028"/>
                            <a:gd name="connsiteX3" fmla="*/ 121837 w 123229"/>
                            <a:gd name="connsiteY3" fmla="*/ 6429 h 225028"/>
                            <a:gd name="connsiteX4" fmla="*/ 109032 w 123229"/>
                            <a:gd name="connsiteY4" fmla="*/ 0 h 225028"/>
                            <a:gd name="connsiteX5" fmla="*/ 99388 w 123229"/>
                            <a:gd name="connsiteY5" fmla="*/ 6429 h 225028"/>
                            <a:gd name="connsiteX6" fmla="*/ 64080 w 123229"/>
                            <a:gd name="connsiteY6" fmla="*/ 54542 h 225028"/>
                            <a:gd name="connsiteX7" fmla="*/ 44845 w 123229"/>
                            <a:gd name="connsiteY7" fmla="*/ 73777 h 225028"/>
                            <a:gd name="connsiteX8" fmla="*/ 25611 w 123229"/>
                            <a:gd name="connsiteY8" fmla="*/ 96226 h 225028"/>
                            <a:gd name="connsiteX9" fmla="*/ 12805 w 123229"/>
                            <a:gd name="connsiteY9" fmla="*/ 115461 h 225028"/>
                            <a:gd name="connsiteX10" fmla="*/ 0 w 123229"/>
                            <a:gd name="connsiteY10" fmla="*/ 182808 h 225028"/>
                            <a:gd name="connsiteX11" fmla="*/ 9644 w 123229"/>
                            <a:gd name="connsiteY11" fmla="*/ 211687 h 225028"/>
                            <a:gd name="connsiteX12" fmla="*/ 19288 w 123229"/>
                            <a:gd name="connsiteY12" fmla="*/ 221331 h 225028"/>
                            <a:gd name="connsiteX13" fmla="*/ 28932 w 123229"/>
                            <a:gd name="connsiteY13" fmla="*/ 224546 h 225028"/>
                            <a:gd name="connsiteX14" fmla="*/ 41737 w 123229"/>
                            <a:gd name="connsiteY14" fmla="*/ 224546 h 225028"/>
                            <a:gd name="connsiteX15" fmla="*/ 83421 w 123229"/>
                            <a:gd name="connsiteY15" fmla="*/ 170003 h 225028"/>
                            <a:gd name="connsiteX16" fmla="*/ 105817 w 123229"/>
                            <a:gd name="connsiteY16" fmla="*/ 112300 h 22502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23229" h="225028">
                              <a:moveTo>
                                <a:pt x="105817" y="112300"/>
                              </a:moveTo>
                              <a:lnTo>
                                <a:pt x="121837" y="57757"/>
                              </a:lnTo>
                              <a:cubicBezTo>
                                <a:pt x="123926" y="51328"/>
                                <a:pt x="125051" y="41737"/>
                                <a:pt x="125051" y="28879"/>
                              </a:cubicBezTo>
                              <a:cubicBezTo>
                                <a:pt x="125051" y="18163"/>
                                <a:pt x="123926" y="10716"/>
                                <a:pt x="121837" y="6429"/>
                              </a:cubicBezTo>
                              <a:lnTo>
                                <a:pt x="109032" y="0"/>
                              </a:lnTo>
                              <a:cubicBezTo>
                                <a:pt x="106888" y="0"/>
                                <a:pt x="103674" y="2143"/>
                                <a:pt x="99388" y="6429"/>
                              </a:cubicBezTo>
                              <a:lnTo>
                                <a:pt x="64080" y="54542"/>
                              </a:lnTo>
                              <a:lnTo>
                                <a:pt x="44845" y="73777"/>
                              </a:lnTo>
                              <a:cubicBezTo>
                                <a:pt x="34129" y="84493"/>
                                <a:pt x="27700" y="91940"/>
                                <a:pt x="25611" y="96226"/>
                              </a:cubicBezTo>
                              <a:lnTo>
                                <a:pt x="12805" y="115461"/>
                              </a:lnTo>
                              <a:cubicBezTo>
                                <a:pt x="4233" y="126176"/>
                                <a:pt x="0" y="148626"/>
                                <a:pt x="0" y="182808"/>
                              </a:cubicBezTo>
                              <a:cubicBezTo>
                                <a:pt x="0" y="197757"/>
                                <a:pt x="3215" y="207401"/>
                                <a:pt x="9644" y="211687"/>
                              </a:cubicBezTo>
                              <a:cubicBezTo>
                                <a:pt x="13930" y="218117"/>
                                <a:pt x="17145" y="221331"/>
                                <a:pt x="19288" y="221331"/>
                              </a:cubicBezTo>
                              <a:cubicBezTo>
                                <a:pt x="21378" y="223474"/>
                                <a:pt x="24593" y="224546"/>
                                <a:pt x="28932" y="224546"/>
                              </a:cubicBezTo>
                              <a:cubicBezTo>
                                <a:pt x="33219" y="228832"/>
                                <a:pt x="37451" y="228832"/>
                                <a:pt x="41737" y="224546"/>
                              </a:cubicBezTo>
                              <a:cubicBezTo>
                                <a:pt x="60972" y="205311"/>
                                <a:pt x="74902" y="187148"/>
                                <a:pt x="83421" y="170003"/>
                              </a:cubicBezTo>
                              <a:cubicBezTo>
                                <a:pt x="91887" y="157198"/>
                                <a:pt x="99388" y="137964"/>
                                <a:pt x="105817" y="11230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8" name="任意多边形: 形状 128"/>
                      <wps:cNvSpPr/>
                      <wps:spPr>
                        <a:xfrm>
                          <a:off x="2486890" y="360218"/>
                          <a:ext cx="584003" cy="342901"/>
                        </a:xfrm>
                        <a:custGeom>
                          <a:avLst/>
                          <a:gdLst>
                            <a:gd name="connsiteX0" fmla="*/ 536585 w 584001"/>
                            <a:gd name="connsiteY0" fmla="*/ 224492 h 342900"/>
                            <a:gd name="connsiteX1" fmla="*/ 504492 w 584001"/>
                            <a:gd name="connsiteY1" fmla="*/ 211687 h 342900"/>
                            <a:gd name="connsiteX2" fmla="*/ 498062 w 584001"/>
                            <a:gd name="connsiteY2" fmla="*/ 211687 h 342900"/>
                            <a:gd name="connsiteX3" fmla="*/ 488418 w 584001"/>
                            <a:gd name="connsiteY3" fmla="*/ 221331 h 342900"/>
                            <a:gd name="connsiteX4" fmla="*/ 488418 w 584001"/>
                            <a:gd name="connsiteY4" fmla="*/ 243780 h 342900"/>
                            <a:gd name="connsiteX5" fmla="*/ 488418 w 584001"/>
                            <a:gd name="connsiteY5" fmla="*/ 269445 h 342900"/>
                            <a:gd name="connsiteX6" fmla="*/ 433876 w 584001"/>
                            <a:gd name="connsiteY6" fmla="*/ 263015 h 342900"/>
                            <a:gd name="connsiteX7" fmla="*/ 318415 w 584001"/>
                            <a:gd name="connsiteY7" fmla="*/ 259800 h 342900"/>
                            <a:gd name="connsiteX8" fmla="*/ 318415 w 584001"/>
                            <a:gd name="connsiteY8" fmla="*/ 250156 h 342900"/>
                            <a:gd name="connsiteX9" fmla="*/ 324844 w 584001"/>
                            <a:gd name="connsiteY9" fmla="*/ 224492 h 342900"/>
                            <a:gd name="connsiteX10" fmla="*/ 501277 w 584001"/>
                            <a:gd name="connsiteY10" fmla="*/ 186023 h 342900"/>
                            <a:gd name="connsiteX11" fmla="*/ 568625 w 584001"/>
                            <a:gd name="connsiteY11" fmla="*/ 121890 h 342900"/>
                            <a:gd name="connsiteX12" fmla="*/ 558980 w 584001"/>
                            <a:gd name="connsiteY12" fmla="*/ 102656 h 342900"/>
                            <a:gd name="connsiteX13" fmla="*/ 514082 w 584001"/>
                            <a:gd name="connsiteY13" fmla="*/ 73777 h 342900"/>
                            <a:gd name="connsiteX14" fmla="*/ 440305 w 584001"/>
                            <a:gd name="connsiteY14" fmla="*/ 60972 h 342900"/>
                            <a:gd name="connsiteX15" fmla="*/ 331220 w 584001"/>
                            <a:gd name="connsiteY15" fmla="*/ 54543 h 342900"/>
                            <a:gd name="connsiteX16" fmla="*/ 328005 w 584001"/>
                            <a:gd name="connsiteY16" fmla="*/ 32093 h 342900"/>
                            <a:gd name="connsiteX17" fmla="*/ 299127 w 584001"/>
                            <a:gd name="connsiteY17" fmla="*/ 0 h 342900"/>
                            <a:gd name="connsiteX18" fmla="*/ 283107 w 584001"/>
                            <a:gd name="connsiteY18" fmla="*/ 3215 h 342900"/>
                            <a:gd name="connsiteX19" fmla="*/ 263872 w 584001"/>
                            <a:gd name="connsiteY19" fmla="*/ 16020 h 342900"/>
                            <a:gd name="connsiteX20" fmla="*/ 257443 w 584001"/>
                            <a:gd name="connsiteY20" fmla="*/ 30433 h 342900"/>
                            <a:gd name="connsiteX21" fmla="*/ 251014 w 584001"/>
                            <a:gd name="connsiteY21" fmla="*/ 51274 h 342900"/>
                            <a:gd name="connsiteX22" fmla="*/ 145143 w 584001"/>
                            <a:gd name="connsiteY22" fmla="*/ 51274 h 342900"/>
                            <a:gd name="connsiteX23" fmla="*/ 55346 w 584001"/>
                            <a:gd name="connsiteY23" fmla="*/ 60918 h 342900"/>
                            <a:gd name="connsiteX24" fmla="*/ 23253 w 584001"/>
                            <a:gd name="connsiteY24" fmla="*/ 76938 h 342900"/>
                            <a:gd name="connsiteX25" fmla="*/ 90601 w 584001"/>
                            <a:gd name="connsiteY25" fmla="*/ 99388 h 342900"/>
                            <a:gd name="connsiteX26" fmla="*/ 247799 w 584001"/>
                            <a:gd name="connsiteY26" fmla="*/ 102602 h 342900"/>
                            <a:gd name="connsiteX27" fmla="*/ 247799 w 584001"/>
                            <a:gd name="connsiteY27" fmla="*/ 147501 h 342900"/>
                            <a:gd name="connsiteX28" fmla="*/ 251014 w 584001"/>
                            <a:gd name="connsiteY28" fmla="*/ 169950 h 342900"/>
                            <a:gd name="connsiteX29" fmla="*/ 222135 w 584001"/>
                            <a:gd name="connsiteY29" fmla="*/ 166735 h 342900"/>
                            <a:gd name="connsiteX30" fmla="*/ 119479 w 584001"/>
                            <a:gd name="connsiteY30" fmla="*/ 118622 h 342900"/>
                            <a:gd name="connsiteX31" fmla="*/ 64937 w 584001"/>
                            <a:gd name="connsiteY31" fmla="*/ 102602 h 342900"/>
                            <a:gd name="connsiteX32" fmla="*/ 52132 w 584001"/>
                            <a:gd name="connsiteY32" fmla="*/ 102602 h 342900"/>
                            <a:gd name="connsiteX33" fmla="*/ 23253 w 584001"/>
                            <a:gd name="connsiteY33" fmla="*/ 128266 h 342900"/>
                            <a:gd name="connsiteX34" fmla="*/ 48917 w 584001"/>
                            <a:gd name="connsiteY34" fmla="*/ 166735 h 342900"/>
                            <a:gd name="connsiteX35" fmla="*/ 64937 w 584001"/>
                            <a:gd name="connsiteY35" fmla="*/ 179540 h 342900"/>
                            <a:gd name="connsiteX36" fmla="*/ 87386 w 584001"/>
                            <a:gd name="connsiteY36" fmla="*/ 195560 h 342900"/>
                            <a:gd name="connsiteX37" fmla="*/ 135499 w 584001"/>
                            <a:gd name="connsiteY37" fmla="*/ 214795 h 342900"/>
                            <a:gd name="connsiteX38" fmla="*/ 257389 w 584001"/>
                            <a:gd name="connsiteY38" fmla="*/ 227600 h 342900"/>
                            <a:gd name="connsiteX39" fmla="*/ 263819 w 584001"/>
                            <a:gd name="connsiteY39" fmla="*/ 256478 h 342900"/>
                            <a:gd name="connsiteX40" fmla="*/ 251014 w 584001"/>
                            <a:gd name="connsiteY40" fmla="*/ 256478 h 342900"/>
                            <a:gd name="connsiteX41" fmla="*/ 97030 w 584001"/>
                            <a:gd name="connsiteY41" fmla="*/ 259693 h 342900"/>
                            <a:gd name="connsiteX42" fmla="*/ 52132 w 584001"/>
                            <a:gd name="connsiteY42" fmla="*/ 262908 h 342900"/>
                            <a:gd name="connsiteX43" fmla="*/ 7233 w 584001"/>
                            <a:gd name="connsiteY43" fmla="*/ 278928 h 342900"/>
                            <a:gd name="connsiteX44" fmla="*/ 804 w 584001"/>
                            <a:gd name="connsiteY44" fmla="*/ 304592 h 342900"/>
                            <a:gd name="connsiteX45" fmla="*/ 20038 w 584001"/>
                            <a:gd name="connsiteY45" fmla="*/ 327041 h 342900"/>
                            <a:gd name="connsiteX46" fmla="*/ 68151 w 584001"/>
                            <a:gd name="connsiteY46" fmla="*/ 333470 h 342900"/>
                            <a:gd name="connsiteX47" fmla="*/ 170807 w 584001"/>
                            <a:gd name="connsiteY47" fmla="*/ 327041 h 342900"/>
                            <a:gd name="connsiteX48" fmla="*/ 328005 w 584001"/>
                            <a:gd name="connsiteY48" fmla="*/ 317397 h 342900"/>
                            <a:gd name="connsiteX49" fmla="*/ 449895 w 584001"/>
                            <a:gd name="connsiteY49" fmla="*/ 314182 h 342900"/>
                            <a:gd name="connsiteX50" fmla="*/ 488365 w 584001"/>
                            <a:gd name="connsiteY50" fmla="*/ 310968 h 342900"/>
                            <a:gd name="connsiteX51" fmla="*/ 536478 w 584001"/>
                            <a:gd name="connsiteY51" fmla="*/ 343061 h 342900"/>
                            <a:gd name="connsiteX52" fmla="*/ 584591 w 584001"/>
                            <a:gd name="connsiteY52" fmla="*/ 343061 h 342900"/>
                            <a:gd name="connsiteX53" fmla="*/ 584591 w 584001"/>
                            <a:gd name="connsiteY53" fmla="*/ 307753 h 342900"/>
                            <a:gd name="connsiteX54" fmla="*/ 565356 w 584001"/>
                            <a:gd name="connsiteY54" fmla="*/ 253210 h 342900"/>
                            <a:gd name="connsiteX55" fmla="*/ 536585 w 584001"/>
                            <a:gd name="connsiteY55" fmla="*/ 224492 h 342900"/>
                            <a:gd name="connsiteX56" fmla="*/ 331273 w 584001"/>
                            <a:gd name="connsiteY56" fmla="*/ 153930 h 342900"/>
                            <a:gd name="connsiteX57" fmla="*/ 334488 w 584001"/>
                            <a:gd name="connsiteY57" fmla="*/ 109032 h 342900"/>
                            <a:gd name="connsiteX58" fmla="*/ 430714 w 584001"/>
                            <a:gd name="connsiteY58" fmla="*/ 134695 h 342900"/>
                            <a:gd name="connsiteX59" fmla="*/ 398621 w 584001"/>
                            <a:gd name="connsiteY59" fmla="*/ 153930 h 342900"/>
                            <a:gd name="connsiteX60" fmla="*/ 347294 w 584001"/>
                            <a:gd name="connsiteY60" fmla="*/ 163574 h 342900"/>
                            <a:gd name="connsiteX61" fmla="*/ 328059 w 584001"/>
                            <a:gd name="connsiteY61" fmla="*/ 166789 h 342900"/>
                            <a:gd name="connsiteX62" fmla="*/ 331273 w 584001"/>
                            <a:gd name="connsiteY62" fmla="*/ 153930 h 3429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</a:cxnLst>
                          <a:rect l="l" t="t" r="r" b="b"/>
                          <a:pathLst>
                            <a:path w="584001" h="342900">
                              <a:moveTo>
                                <a:pt x="536585" y="224492"/>
                              </a:moveTo>
                              <a:lnTo>
                                <a:pt x="504492" y="211687"/>
                              </a:lnTo>
                              <a:lnTo>
                                <a:pt x="498062" y="211687"/>
                              </a:lnTo>
                              <a:lnTo>
                                <a:pt x="488418" y="221331"/>
                              </a:lnTo>
                              <a:cubicBezTo>
                                <a:pt x="486275" y="227761"/>
                                <a:pt x="486275" y="235262"/>
                                <a:pt x="488418" y="243780"/>
                              </a:cubicBezTo>
                              <a:lnTo>
                                <a:pt x="488418" y="269445"/>
                              </a:lnTo>
                              <a:lnTo>
                                <a:pt x="433876" y="263015"/>
                              </a:lnTo>
                              <a:cubicBezTo>
                                <a:pt x="425303" y="260926"/>
                                <a:pt x="386834" y="259800"/>
                                <a:pt x="318415" y="259800"/>
                              </a:cubicBezTo>
                              <a:lnTo>
                                <a:pt x="318415" y="250156"/>
                              </a:lnTo>
                              <a:lnTo>
                                <a:pt x="324844" y="224492"/>
                              </a:lnTo>
                              <a:cubicBezTo>
                                <a:pt x="393263" y="218063"/>
                                <a:pt x="452039" y="205258"/>
                                <a:pt x="501277" y="186023"/>
                              </a:cubicBezTo>
                              <a:cubicBezTo>
                                <a:pt x="546176" y="168932"/>
                                <a:pt x="568625" y="147554"/>
                                <a:pt x="568625" y="121890"/>
                              </a:cubicBezTo>
                              <a:cubicBezTo>
                                <a:pt x="568625" y="115461"/>
                                <a:pt x="565410" y="109085"/>
                                <a:pt x="558980" y="102656"/>
                              </a:cubicBezTo>
                              <a:cubicBezTo>
                                <a:pt x="541836" y="85564"/>
                                <a:pt x="526887" y="75920"/>
                                <a:pt x="514082" y="73777"/>
                              </a:cubicBezTo>
                              <a:cubicBezTo>
                                <a:pt x="477703" y="67348"/>
                                <a:pt x="453110" y="63062"/>
                                <a:pt x="440305" y="60972"/>
                              </a:cubicBezTo>
                              <a:cubicBezTo>
                                <a:pt x="388977" y="56686"/>
                                <a:pt x="352598" y="54543"/>
                                <a:pt x="331220" y="54543"/>
                              </a:cubicBezTo>
                              <a:cubicBezTo>
                                <a:pt x="331220" y="41737"/>
                                <a:pt x="330095" y="34237"/>
                                <a:pt x="328005" y="32093"/>
                              </a:cubicBezTo>
                              <a:cubicBezTo>
                                <a:pt x="325862" y="10716"/>
                                <a:pt x="316218" y="0"/>
                                <a:pt x="299127" y="0"/>
                              </a:cubicBezTo>
                              <a:lnTo>
                                <a:pt x="283107" y="3215"/>
                              </a:lnTo>
                              <a:cubicBezTo>
                                <a:pt x="272391" y="7501"/>
                                <a:pt x="265962" y="11787"/>
                                <a:pt x="263872" y="16020"/>
                              </a:cubicBezTo>
                              <a:cubicBezTo>
                                <a:pt x="261729" y="20306"/>
                                <a:pt x="259586" y="25128"/>
                                <a:pt x="257443" y="30433"/>
                              </a:cubicBezTo>
                              <a:cubicBezTo>
                                <a:pt x="255300" y="35790"/>
                                <a:pt x="253157" y="42755"/>
                                <a:pt x="251014" y="51274"/>
                              </a:cubicBezTo>
                              <a:lnTo>
                                <a:pt x="145143" y="51274"/>
                              </a:lnTo>
                              <a:lnTo>
                                <a:pt x="55346" y="60918"/>
                              </a:lnTo>
                              <a:cubicBezTo>
                                <a:pt x="29682" y="65205"/>
                                <a:pt x="18967" y="70562"/>
                                <a:pt x="23253" y="76938"/>
                              </a:cubicBezTo>
                              <a:cubicBezTo>
                                <a:pt x="25342" y="91887"/>
                                <a:pt x="47792" y="99388"/>
                                <a:pt x="90601" y="99388"/>
                              </a:cubicBezTo>
                              <a:lnTo>
                                <a:pt x="247799" y="102602"/>
                              </a:lnTo>
                              <a:lnTo>
                                <a:pt x="247799" y="147501"/>
                              </a:lnTo>
                              <a:cubicBezTo>
                                <a:pt x="247799" y="158216"/>
                                <a:pt x="248871" y="165663"/>
                                <a:pt x="251014" y="169950"/>
                              </a:cubicBezTo>
                              <a:cubicBezTo>
                                <a:pt x="236065" y="169950"/>
                                <a:pt x="226421" y="168878"/>
                                <a:pt x="222135" y="166735"/>
                              </a:cubicBezTo>
                              <a:cubicBezTo>
                                <a:pt x="175093" y="156019"/>
                                <a:pt x="140857" y="140000"/>
                                <a:pt x="119479" y="118622"/>
                              </a:cubicBezTo>
                              <a:cubicBezTo>
                                <a:pt x="108764" y="107906"/>
                                <a:pt x="90601" y="102602"/>
                                <a:pt x="64937" y="102602"/>
                              </a:cubicBezTo>
                              <a:lnTo>
                                <a:pt x="52132" y="102602"/>
                              </a:lnTo>
                              <a:cubicBezTo>
                                <a:pt x="32897" y="109032"/>
                                <a:pt x="23253" y="117550"/>
                                <a:pt x="23253" y="128266"/>
                              </a:cubicBezTo>
                              <a:cubicBezTo>
                                <a:pt x="23253" y="136839"/>
                                <a:pt x="31772" y="149644"/>
                                <a:pt x="48917" y="166735"/>
                              </a:cubicBezTo>
                              <a:lnTo>
                                <a:pt x="64937" y="179540"/>
                              </a:lnTo>
                              <a:cubicBezTo>
                                <a:pt x="69223" y="185970"/>
                                <a:pt x="76670" y="191328"/>
                                <a:pt x="87386" y="195560"/>
                              </a:cubicBezTo>
                              <a:cubicBezTo>
                                <a:pt x="95905" y="201990"/>
                                <a:pt x="111925" y="208365"/>
                                <a:pt x="135499" y="214795"/>
                              </a:cubicBezTo>
                              <a:cubicBezTo>
                                <a:pt x="152591" y="223367"/>
                                <a:pt x="193256" y="227600"/>
                                <a:pt x="257389" y="227600"/>
                              </a:cubicBezTo>
                              <a:lnTo>
                                <a:pt x="263819" y="256478"/>
                              </a:lnTo>
                              <a:lnTo>
                                <a:pt x="251014" y="256478"/>
                              </a:lnTo>
                              <a:lnTo>
                                <a:pt x="97030" y="259693"/>
                              </a:lnTo>
                              <a:lnTo>
                                <a:pt x="52132" y="262908"/>
                              </a:lnTo>
                              <a:cubicBezTo>
                                <a:pt x="28557" y="265051"/>
                                <a:pt x="13662" y="270409"/>
                                <a:pt x="7233" y="278928"/>
                              </a:cubicBezTo>
                              <a:cubicBezTo>
                                <a:pt x="804" y="285357"/>
                                <a:pt x="-1339" y="293876"/>
                                <a:pt x="804" y="304592"/>
                              </a:cubicBezTo>
                              <a:cubicBezTo>
                                <a:pt x="5090" y="317397"/>
                                <a:pt x="11519" y="324898"/>
                                <a:pt x="20038" y="327041"/>
                              </a:cubicBezTo>
                              <a:cubicBezTo>
                                <a:pt x="41416" y="331327"/>
                                <a:pt x="57436" y="333470"/>
                                <a:pt x="68151" y="333470"/>
                              </a:cubicBezTo>
                              <a:lnTo>
                                <a:pt x="170807" y="327041"/>
                              </a:lnTo>
                              <a:lnTo>
                                <a:pt x="328005" y="317397"/>
                              </a:lnTo>
                              <a:cubicBezTo>
                                <a:pt x="364385" y="315254"/>
                                <a:pt x="404997" y="314182"/>
                                <a:pt x="449895" y="314182"/>
                              </a:cubicBezTo>
                              <a:lnTo>
                                <a:pt x="488365" y="310968"/>
                              </a:lnTo>
                              <a:cubicBezTo>
                                <a:pt x="496884" y="332345"/>
                                <a:pt x="512903" y="343061"/>
                                <a:pt x="536478" y="343061"/>
                              </a:cubicBezTo>
                              <a:cubicBezTo>
                                <a:pt x="568571" y="343061"/>
                                <a:pt x="584591" y="343061"/>
                                <a:pt x="584591" y="343061"/>
                              </a:cubicBezTo>
                              <a:cubicBezTo>
                                <a:pt x="584591" y="343061"/>
                                <a:pt x="584591" y="331274"/>
                                <a:pt x="584591" y="307753"/>
                              </a:cubicBezTo>
                              <a:cubicBezTo>
                                <a:pt x="584591" y="297037"/>
                                <a:pt x="578162" y="278874"/>
                                <a:pt x="565356" y="253210"/>
                              </a:cubicBezTo>
                              <a:cubicBezTo>
                                <a:pt x="559034" y="242656"/>
                                <a:pt x="549390" y="233011"/>
                                <a:pt x="536585" y="224492"/>
                              </a:cubicBezTo>
                              <a:close/>
                              <a:moveTo>
                                <a:pt x="331273" y="153930"/>
                              </a:moveTo>
                              <a:lnTo>
                                <a:pt x="334488" y="109032"/>
                              </a:lnTo>
                              <a:cubicBezTo>
                                <a:pt x="409337" y="113318"/>
                                <a:pt x="441430" y="121837"/>
                                <a:pt x="430714" y="134695"/>
                              </a:cubicBezTo>
                              <a:cubicBezTo>
                                <a:pt x="424285" y="145411"/>
                                <a:pt x="413570" y="151841"/>
                                <a:pt x="398621" y="153930"/>
                              </a:cubicBezTo>
                              <a:lnTo>
                                <a:pt x="347294" y="163574"/>
                              </a:lnTo>
                              <a:cubicBezTo>
                                <a:pt x="345150" y="165717"/>
                                <a:pt x="338721" y="166789"/>
                                <a:pt x="328059" y="166789"/>
                              </a:cubicBezTo>
                              <a:lnTo>
                                <a:pt x="331273" y="153930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29" name="任意多边形: 形状 129"/>
                      <wps:cNvSpPr/>
                      <wps:spPr>
                        <a:xfrm>
                          <a:off x="3553691" y="408708"/>
                          <a:ext cx="58936" cy="16073"/>
                        </a:xfrm>
                        <a:custGeom>
                          <a:avLst/>
                          <a:gdLst>
                            <a:gd name="connsiteX0" fmla="*/ 0 w 58935"/>
                            <a:gd name="connsiteY0" fmla="*/ 0 h 16073"/>
                            <a:gd name="connsiteX1" fmla="*/ 59900 w 58935"/>
                            <a:gd name="connsiteY1" fmla="*/ 0 h 16073"/>
                            <a:gd name="connsiteX2" fmla="*/ 59900 w 58935"/>
                            <a:gd name="connsiteY2" fmla="*/ 18913 h 16073"/>
                            <a:gd name="connsiteX3" fmla="*/ 0 w 58935"/>
                            <a:gd name="connsiteY3" fmla="*/ 18913 h 1607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58935" h="16073">
                              <a:moveTo>
                                <a:pt x="0" y="0"/>
                              </a:moveTo>
                              <a:lnTo>
                                <a:pt x="59900" y="0"/>
                              </a:lnTo>
                              <a:lnTo>
                                <a:pt x="59900" y="18913"/>
                              </a:lnTo>
                              <a:lnTo>
                                <a:pt x="0" y="18913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0" name="任意多边形: 形状 130"/>
                      <wps:cNvSpPr/>
                      <wps:spPr>
                        <a:xfrm>
                          <a:off x="3581401" y="429490"/>
                          <a:ext cx="10715" cy="203597"/>
                        </a:xfrm>
                        <a:custGeom>
                          <a:avLst/>
                          <a:gdLst>
                            <a:gd name="connsiteX0" fmla="*/ 0 w 10715"/>
                            <a:gd name="connsiteY0" fmla="*/ 0 h 203596"/>
                            <a:gd name="connsiteX1" fmla="*/ 13823 w 10715"/>
                            <a:gd name="connsiteY1" fmla="*/ 0 h 203596"/>
                            <a:gd name="connsiteX2" fmla="*/ 13823 w 10715"/>
                            <a:gd name="connsiteY2" fmla="*/ 206811 h 203596"/>
                            <a:gd name="connsiteX3" fmla="*/ 0 w 10715"/>
                            <a:gd name="connsiteY3" fmla="*/ 206811 h 20359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</a:cxnLst>
                          <a:rect l="l" t="t" r="r" b="b"/>
                          <a:pathLst>
                            <a:path w="10715" h="203596">
                              <a:moveTo>
                                <a:pt x="0" y="0"/>
                              </a:moveTo>
                              <a:lnTo>
                                <a:pt x="13823" y="0"/>
                              </a:lnTo>
                              <a:lnTo>
                                <a:pt x="13823" y="206811"/>
                              </a:lnTo>
                              <a:lnTo>
                                <a:pt x="0" y="206811"/>
                              </a:ln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1" name="任意多边形: 形状 131"/>
                      <wps:cNvSpPr/>
                      <wps:spPr>
                        <a:xfrm>
                          <a:off x="1884218" y="145473"/>
                          <a:ext cx="85726" cy="150019"/>
                        </a:xfrm>
                        <a:custGeom>
                          <a:avLst/>
                          <a:gdLst>
                            <a:gd name="connsiteX0" fmla="*/ 64187 w 85725"/>
                            <a:gd name="connsiteY0" fmla="*/ 32093 h 150018"/>
                            <a:gd name="connsiteX1" fmla="*/ 19288 w 85725"/>
                            <a:gd name="connsiteY1" fmla="*/ 0 h 150018"/>
                            <a:gd name="connsiteX2" fmla="*/ 9644 w 85725"/>
                            <a:gd name="connsiteY2" fmla="*/ 3215 h 150018"/>
                            <a:gd name="connsiteX3" fmla="*/ 0 w 85725"/>
                            <a:gd name="connsiteY3" fmla="*/ 32093 h 150018"/>
                            <a:gd name="connsiteX4" fmla="*/ 0 w 85725"/>
                            <a:gd name="connsiteY4" fmla="*/ 64186 h 150018"/>
                            <a:gd name="connsiteX5" fmla="*/ 32093 w 85725"/>
                            <a:gd name="connsiteY5" fmla="*/ 144393 h 150018"/>
                            <a:gd name="connsiteX6" fmla="*/ 57757 w 85725"/>
                            <a:gd name="connsiteY6" fmla="*/ 154037 h 150018"/>
                            <a:gd name="connsiteX7" fmla="*/ 70562 w 85725"/>
                            <a:gd name="connsiteY7" fmla="*/ 147608 h 150018"/>
                            <a:gd name="connsiteX8" fmla="*/ 80206 w 85725"/>
                            <a:gd name="connsiteY8" fmla="*/ 128373 h 150018"/>
                            <a:gd name="connsiteX9" fmla="*/ 86636 w 85725"/>
                            <a:gd name="connsiteY9" fmla="*/ 96280 h 150018"/>
                            <a:gd name="connsiteX10" fmla="*/ 64187 w 85725"/>
                            <a:gd name="connsiteY10" fmla="*/ 32093 h 15001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85725" h="150018">
                              <a:moveTo>
                                <a:pt x="64187" y="32093"/>
                              </a:moveTo>
                              <a:cubicBezTo>
                                <a:pt x="51381" y="10716"/>
                                <a:pt x="36380" y="0"/>
                                <a:pt x="19288" y="0"/>
                              </a:cubicBezTo>
                              <a:cubicBezTo>
                                <a:pt x="15002" y="0"/>
                                <a:pt x="11787" y="1125"/>
                                <a:pt x="9644" y="3215"/>
                              </a:cubicBezTo>
                              <a:cubicBezTo>
                                <a:pt x="3215" y="5358"/>
                                <a:pt x="0" y="15002"/>
                                <a:pt x="0" y="32093"/>
                              </a:cubicBezTo>
                              <a:lnTo>
                                <a:pt x="0" y="64186"/>
                              </a:lnTo>
                              <a:cubicBezTo>
                                <a:pt x="10716" y="102656"/>
                                <a:pt x="21378" y="129445"/>
                                <a:pt x="32093" y="144393"/>
                              </a:cubicBezTo>
                              <a:cubicBezTo>
                                <a:pt x="40612" y="152965"/>
                                <a:pt x="49185" y="156180"/>
                                <a:pt x="57757" y="154037"/>
                              </a:cubicBezTo>
                              <a:cubicBezTo>
                                <a:pt x="66276" y="151947"/>
                                <a:pt x="70562" y="149751"/>
                                <a:pt x="70562" y="147608"/>
                              </a:cubicBezTo>
                              <a:lnTo>
                                <a:pt x="80206" y="128373"/>
                              </a:lnTo>
                              <a:cubicBezTo>
                                <a:pt x="84493" y="115568"/>
                                <a:pt x="86636" y="104852"/>
                                <a:pt x="86636" y="96280"/>
                              </a:cubicBezTo>
                              <a:cubicBezTo>
                                <a:pt x="86636" y="74902"/>
                                <a:pt x="79081" y="53524"/>
                                <a:pt x="64187" y="3209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32" name="任意多边形: 形状 132"/>
                      <wps:cNvSpPr/>
                      <wps:spPr>
                        <a:xfrm>
                          <a:off x="1537853" y="0"/>
                          <a:ext cx="337543" cy="691157"/>
                        </a:xfrm>
                        <a:custGeom>
                          <a:avLst/>
                          <a:gdLst>
                            <a:gd name="connsiteX0" fmla="*/ 318147 w 337542"/>
                            <a:gd name="connsiteY0" fmla="*/ 267837 h 691157"/>
                            <a:gd name="connsiteX1" fmla="*/ 340596 w 337542"/>
                            <a:gd name="connsiteY1" fmla="*/ 190845 h 691157"/>
                            <a:gd name="connsiteX2" fmla="*/ 330952 w 337542"/>
                            <a:gd name="connsiteY2" fmla="*/ 145947 h 691157"/>
                            <a:gd name="connsiteX3" fmla="*/ 305288 w 337542"/>
                            <a:gd name="connsiteY3" fmla="*/ 107478 h 691157"/>
                            <a:gd name="connsiteX4" fmla="*/ 269980 w 337542"/>
                            <a:gd name="connsiteY4" fmla="*/ 91458 h 691157"/>
                            <a:gd name="connsiteX5" fmla="*/ 234672 w 337542"/>
                            <a:gd name="connsiteY5" fmla="*/ 81814 h 691157"/>
                            <a:gd name="connsiteX6" fmla="*/ 202579 w 337542"/>
                            <a:gd name="connsiteY6" fmla="*/ 78599 h 691157"/>
                            <a:gd name="connsiteX7" fmla="*/ 176915 w 337542"/>
                            <a:gd name="connsiteY7" fmla="*/ 78599 h 691157"/>
                            <a:gd name="connsiteX8" fmla="*/ 135231 w 337542"/>
                            <a:gd name="connsiteY8" fmla="*/ 81814 h 691157"/>
                            <a:gd name="connsiteX9" fmla="*/ 118890 w 337542"/>
                            <a:gd name="connsiteY9" fmla="*/ 86689 h 691157"/>
                            <a:gd name="connsiteX10" fmla="*/ 95798 w 337542"/>
                            <a:gd name="connsiteY10" fmla="*/ 34504 h 691157"/>
                            <a:gd name="connsiteX11" fmla="*/ 126552 w 337542"/>
                            <a:gd name="connsiteY11" fmla="*/ 12162 h 691157"/>
                            <a:gd name="connsiteX12" fmla="*/ 126552 w 337542"/>
                            <a:gd name="connsiteY12" fmla="*/ 12162 h 691157"/>
                            <a:gd name="connsiteX13" fmla="*/ 138714 w 337542"/>
                            <a:gd name="connsiteY13" fmla="*/ 24324 h 691157"/>
                            <a:gd name="connsiteX14" fmla="*/ 150876 w 337542"/>
                            <a:gd name="connsiteY14" fmla="*/ 12162 h 691157"/>
                            <a:gd name="connsiteX15" fmla="*/ 138714 w 337542"/>
                            <a:gd name="connsiteY15" fmla="*/ 0 h 691157"/>
                            <a:gd name="connsiteX16" fmla="*/ 127891 w 337542"/>
                            <a:gd name="connsiteY16" fmla="*/ 6751 h 691157"/>
                            <a:gd name="connsiteX17" fmla="*/ 90761 w 337542"/>
                            <a:gd name="connsiteY17" fmla="*/ 32736 h 691157"/>
                            <a:gd name="connsiteX18" fmla="*/ 112192 w 337542"/>
                            <a:gd name="connsiteY18" fmla="*/ 89261 h 691157"/>
                            <a:gd name="connsiteX19" fmla="*/ 88993 w 337542"/>
                            <a:gd name="connsiteY19" fmla="*/ 105442 h 691157"/>
                            <a:gd name="connsiteX20" fmla="*/ 71366 w 337542"/>
                            <a:gd name="connsiteY20" fmla="*/ 87922 h 691157"/>
                            <a:gd name="connsiteX21" fmla="*/ 35361 w 337542"/>
                            <a:gd name="connsiteY21" fmla="*/ 83475 h 691157"/>
                            <a:gd name="connsiteX22" fmla="*/ 7394 w 337542"/>
                            <a:gd name="connsiteY22" fmla="*/ 124516 h 691157"/>
                            <a:gd name="connsiteX23" fmla="*/ 0 w 337542"/>
                            <a:gd name="connsiteY23" fmla="*/ 135713 h 691157"/>
                            <a:gd name="connsiteX24" fmla="*/ 12162 w 337542"/>
                            <a:gd name="connsiteY24" fmla="*/ 147876 h 691157"/>
                            <a:gd name="connsiteX25" fmla="*/ 24324 w 337542"/>
                            <a:gd name="connsiteY25" fmla="*/ 135713 h 691157"/>
                            <a:gd name="connsiteX26" fmla="*/ 12698 w 337542"/>
                            <a:gd name="connsiteY26" fmla="*/ 123605 h 691157"/>
                            <a:gd name="connsiteX27" fmla="*/ 36808 w 337542"/>
                            <a:gd name="connsiteY27" fmla="*/ 88672 h 691157"/>
                            <a:gd name="connsiteX28" fmla="*/ 68741 w 337542"/>
                            <a:gd name="connsiteY28" fmla="*/ 92636 h 691157"/>
                            <a:gd name="connsiteX29" fmla="*/ 85886 w 337542"/>
                            <a:gd name="connsiteY29" fmla="*/ 110960 h 691157"/>
                            <a:gd name="connsiteX30" fmla="*/ 84010 w 337542"/>
                            <a:gd name="connsiteY30" fmla="*/ 120283 h 691157"/>
                            <a:gd name="connsiteX31" fmla="*/ 84010 w 337542"/>
                            <a:gd name="connsiteY31" fmla="*/ 123498 h 691157"/>
                            <a:gd name="connsiteX32" fmla="*/ 87225 w 337542"/>
                            <a:gd name="connsiteY32" fmla="*/ 190845 h 691157"/>
                            <a:gd name="connsiteX33" fmla="*/ 103245 w 337542"/>
                            <a:gd name="connsiteY33" fmla="*/ 245388 h 691157"/>
                            <a:gd name="connsiteX34" fmla="*/ 157787 w 337542"/>
                            <a:gd name="connsiteY34" fmla="*/ 325594 h 691157"/>
                            <a:gd name="connsiteX35" fmla="*/ 189881 w 337542"/>
                            <a:gd name="connsiteY35" fmla="*/ 338399 h 691157"/>
                            <a:gd name="connsiteX36" fmla="*/ 186666 w 337542"/>
                            <a:gd name="connsiteY36" fmla="*/ 360849 h 691157"/>
                            <a:gd name="connsiteX37" fmla="*/ 186666 w 337542"/>
                            <a:gd name="connsiteY37" fmla="*/ 415391 h 691157"/>
                            <a:gd name="connsiteX38" fmla="*/ 189881 w 337542"/>
                            <a:gd name="connsiteY38" fmla="*/ 466719 h 691157"/>
                            <a:gd name="connsiteX39" fmla="*/ 199525 w 337542"/>
                            <a:gd name="connsiteY39" fmla="*/ 582180 h 691157"/>
                            <a:gd name="connsiteX40" fmla="*/ 186720 w 337542"/>
                            <a:gd name="connsiteY40" fmla="*/ 585395 h 691157"/>
                            <a:gd name="connsiteX41" fmla="*/ 157841 w 337542"/>
                            <a:gd name="connsiteY41" fmla="*/ 591824 h 691157"/>
                            <a:gd name="connsiteX42" fmla="*/ 157841 w 337542"/>
                            <a:gd name="connsiteY42" fmla="*/ 502027 h 691157"/>
                            <a:gd name="connsiteX43" fmla="*/ 161056 w 337542"/>
                            <a:gd name="connsiteY43" fmla="*/ 463558 h 691157"/>
                            <a:gd name="connsiteX44" fmla="*/ 157841 w 337542"/>
                            <a:gd name="connsiteY44" fmla="*/ 412230 h 691157"/>
                            <a:gd name="connsiteX45" fmla="*/ 128962 w 337542"/>
                            <a:gd name="connsiteY45" fmla="*/ 376922 h 691157"/>
                            <a:gd name="connsiteX46" fmla="*/ 122533 w 337542"/>
                            <a:gd name="connsiteY46" fmla="*/ 376922 h 691157"/>
                            <a:gd name="connsiteX47" fmla="*/ 96869 w 337542"/>
                            <a:gd name="connsiteY47" fmla="*/ 396157 h 691157"/>
                            <a:gd name="connsiteX48" fmla="*/ 87225 w 337542"/>
                            <a:gd name="connsiteY48" fmla="*/ 437840 h 691157"/>
                            <a:gd name="connsiteX49" fmla="*/ 96869 w 337542"/>
                            <a:gd name="connsiteY49" fmla="*/ 514832 h 691157"/>
                            <a:gd name="connsiteX50" fmla="*/ 106513 w 337542"/>
                            <a:gd name="connsiteY50" fmla="*/ 553301 h 691157"/>
                            <a:gd name="connsiteX51" fmla="*/ 116157 w 337542"/>
                            <a:gd name="connsiteY51" fmla="*/ 604629 h 691157"/>
                            <a:gd name="connsiteX52" fmla="*/ 112943 w 337542"/>
                            <a:gd name="connsiteY52" fmla="*/ 604629 h 691157"/>
                            <a:gd name="connsiteX53" fmla="*/ 93708 w 337542"/>
                            <a:gd name="connsiteY53" fmla="*/ 614273 h 691157"/>
                            <a:gd name="connsiteX54" fmla="*/ 74474 w 337542"/>
                            <a:gd name="connsiteY54" fmla="*/ 649581 h 691157"/>
                            <a:gd name="connsiteX55" fmla="*/ 77688 w 337542"/>
                            <a:gd name="connsiteY55" fmla="*/ 668816 h 691157"/>
                            <a:gd name="connsiteX56" fmla="*/ 93708 w 337542"/>
                            <a:gd name="connsiteY56" fmla="*/ 688050 h 691157"/>
                            <a:gd name="connsiteX57" fmla="*/ 132177 w 337542"/>
                            <a:gd name="connsiteY57" fmla="*/ 688050 h 691157"/>
                            <a:gd name="connsiteX58" fmla="*/ 167485 w 337542"/>
                            <a:gd name="connsiteY58" fmla="*/ 675245 h 691157"/>
                            <a:gd name="connsiteX59" fmla="*/ 299020 w 337542"/>
                            <a:gd name="connsiteY59" fmla="*/ 623917 h 691157"/>
                            <a:gd name="connsiteX60" fmla="*/ 324683 w 337542"/>
                            <a:gd name="connsiteY60" fmla="*/ 611112 h 691157"/>
                            <a:gd name="connsiteX61" fmla="*/ 337489 w 337542"/>
                            <a:gd name="connsiteY61" fmla="*/ 591877 h 691157"/>
                            <a:gd name="connsiteX62" fmla="*/ 334274 w 337542"/>
                            <a:gd name="connsiteY62" fmla="*/ 582233 h 691157"/>
                            <a:gd name="connsiteX63" fmla="*/ 321469 w 337542"/>
                            <a:gd name="connsiteY63" fmla="*/ 569428 h 691157"/>
                            <a:gd name="connsiteX64" fmla="*/ 299020 w 337542"/>
                            <a:gd name="connsiteY64" fmla="*/ 569428 h 691157"/>
                            <a:gd name="connsiteX65" fmla="*/ 292590 w 337542"/>
                            <a:gd name="connsiteY65" fmla="*/ 569428 h 691157"/>
                            <a:gd name="connsiteX66" fmla="*/ 276570 w 337542"/>
                            <a:gd name="connsiteY66" fmla="*/ 569428 h 691157"/>
                            <a:gd name="connsiteX67" fmla="*/ 250906 w 337542"/>
                            <a:gd name="connsiteY67" fmla="*/ 572643 h 691157"/>
                            <a:gd name="connsiteX68" fmla="*/ 254121 w 337542"/>
                            <a:gd name="connsiteY68" fmla="*/ 495651 h 691157"/>
                            <a:gd name="connsiteX69" fmla="*/ 283000 w 337542"/>
                            <a:gd name="connsiteY69" fmla="*/ 492436 h 691157"/>
                            <a:gd name="connsiteX70" fmla="*/ 308664 w 337542"/>
                            <a:gd name="connsiteY70" fmla="*/ 486007 h 691157"/>
                            <a:gd name="connsiteX71" fmla="*/ 327898 w 337542"/>
                            <a:gd name="connsiteY71" fmla="*/ 463558 h 691157"/>
                            <a:gd name="connsiteX72" fmla="*/ 327898 w 337542"/>
                            <a:gd name="connsiteY72" fmla="*/ 460343 h 691157"/>
                            <a:gd name="connsiteX73" fmla="*/ 318254 w 337542"/>
                            <a:gd name="connsiteY73" fmla="*/ 437894 h 691157"/>
                            <a:gd name="connsiteX74" fmla="*/ 305449 w 337542"/>
                            <a:gd name="connsiteY74" fmla="*/ 431465 h 691157"/>
                            <a:gd name="connsiteX75" fmla="*/ 266980 w 337542"/>
                            <a:gd name="connsiteY75" fmla="*/ 421820 h 691157"/>
                            <a:gd name="connsiteX76" fmla="*/ 257336 w 337542"/>
                            <a:gd name="connsiteY76" fmla="*/ 418606 h 691157"/>
                            <a:gd name="connsiteX77" fmla="*/ 260550 w 337542"/>
                            <a:gd name="connsiteY77" fmla="*/ 351258 h 691157"/>
                            <a:gd name="connsiteX78" fmla="*/ 260550 w 337542"/>
                            <a:gd name="connsiteY78" fmla="*/ 344829 h 691157"/>
                            <a:gd name="connsiteX79" fmla="*/ 257336 w 337542"/>
                            <a:gd name="connsiteY79" fmla="*/ 322380 h 691157"/>
                            <a:gd name="connsiteX80" fmla="*/ 318147 w 337542"/>
                            <a:gd name="connsiteY80" fmla="*/ 267837 h 691157"/>
                            <a:gd name="connsiteX81" fmla="*/ 101477 w 337542"/>
                            <a:gd name="connsiteY81" fmla="*/ 174772 h 691157"/>
                            <a:gd name="connsiteX82" fmla="*/ 114818 w 337542"/>
                            <a:gd name="connsiteY82" fmla="*/ 107156 h 691157"/>
                            <a:gd name="connsiteX83" fmla="*/ 182058 w 337542"/>
                            <a:gd name="connsiteY83" fmla="*/ 92101 h 691157"/>
                            <a:gd name="connsiteX84" fmla="*/ 101477 w 337542"/>
                            <a:gd name="connsiteY84" fmla="*/ 174772 h 691157"/>
                            <a:gd name="connsiteX85" fmla="*/ 225189 w 337542"/>
                            <a:gd name="connsiteY85" fmla="*/ 307967 h 691157"/>
                            <a:gd name="connsiteX86" fmla="*/ 160038 w 337542"/>
                            <a:gd name="connsiteY86" fmla="*/ 279249 h 691157"/>
                            <a:gd name="connsiteX87" fmla="*/ 106835 w 337542"/>
                            <a:gd name="connsiteY87" fmla="*/ 207026 h 691157"/>
                            <a:gd name="connsiteX88" fmla="*/ 154251 w 337542"/>
                            <a:gd name="connsiteY88" fmla="*/ 159609 h 691157"/>
                            <a:gd name="connsiteX89" fmla="*/ 249138 w 337542"/>
                            <a:gd name="connsiteY89" fmla="*/ 254496 h 691157"/>
                            <a:gd name="connsiteX90" fmla="*/ 264944 w 337542"/>
                            <a:gd name="connsiteY90" fmla="*/ 238690 h 691157"/>
                            <a:gd name="connsiteX91" fmla="*/ 170057 w 337542"/>
                            <a:gd name="connsiteY91" fmla="*/ 143804 h 691157"/>
                            <a:gd name="connsiteX92" fmla="*/ 207669 w 337542"/>
                            <a:gd name="connsiteY92" fmla="*/ 106352 h 691157"/>
                            <a:gd name="connsiteX93" fmla="*/ 227118 w 337542"/>
                            <a:gd name="connsiteY93" fmla="*/ 110692 h 691157"/>
                            <a:gd name="connsiteX94" fmla="*/ 272980 w 337542"/>
                            <a:gd name="connsiteY94" fmla="*/ 124783 h 691157"/>
                            <a:gd name="connsiteX95" fmla="*/ 308181 w 337542"/>
                            <a:gd name="connsiteY95" fmla="*/ 146054 h 691157"/>
                            <a:gd name="connsiteX96" fmla="*/ 323344 w 337542"/>
                            <a:gd name="connsiteY96" fmla="*/ 192131 h 691157"/>
                            <a:gd name="connsiteX97" fmla="*/ 288679 w 337542"/>
                            <a:gd name="connsiteY97" fmla="*/ 278231 h 691157"/>
                            <a:gd name="connsiteX98" fmla="*/ 225189 w 337542"/>
                            <a:gd name="connsiteY98" fmla="*/ 307967 h 6911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  <a:cxn ang="0">
                              <a:pos x="connsiteX68" y="connsiteY68"/>
                            </a:cxn>
                            <a:cxn ang="0">
                              <a:pos x="connsiteX69" y="connsiteY69"/>
                            </a:cxn>
                            <a:cxn ang="0">
                              <a:pos x="connsiteX70" y="connsiteY70"/>
                            </a:cxn>
                            <a:cxn ang="0">
                              <a:pos x="connsiteX71" y="connsiteY71"/>
                            </a:cxn>
                            <a:cxn ang="0">
                              <a:pos x="connsiteX72" y="connsiteY72"/>
                            </a:cxn>
                            <a:cxn ang="0">
                              <a:pos x="connsiteX73" y="connsiteY73"/>
                            </a:cxn>
                            <a:cxn ang="0">
                              <a:pos x="connsiteX74" y="connsiteY74"/>
                            </a:cxn>
                            <a:cxn ang="0">
                              <a:pos x="connsiteX75" y="connsiteY75"/>
                            </a:cxn>
                            <a:cxn ang="0">
                              <a:pos x="connsiteX76" y="connsiteY76"/>
                            </a:cxn>
                            <a:cxn ang="0">
                              <a:pos x="connsiteX77" y="connsiteY77"/>
                            </a:cxn>
                            <a:cxn ang="0">
                              <a:pos x="connsiteX78" y="connsiteY78"/>
                            </a:cxn>
                            <a:cxn ang="0">
                              <a:pos x="connsiteX79" y="connsiteY79"/>
                            </a:cxn>
                            <a:cxn ang="0">
                              <a:pos x="connsiteX80" y="connsiteY80"/>
                            </a:cxn>
                            <a:cxn ang="0">
                              <a:pos x="connsiteX81" y="connsiteY81"/>
                            </a:cxn>
                            <a:cxn ang="0">
                              <a:pos x="connsiteX82" y="connsiteY82"/>
                            </a:cxn>
                            <a:cxn ang="0">
                              <a:pos x="connsiteX83" y="connsiteY83"/>
                            </a:cxn>
                            <a:cxn ang="0">
                              <a:pos x="connsiteX84" y="connsiteY84"/>
                            </a:cxn>
                            <a:cxn ang="0">
                              <a:pos x="connsiteX85" y="connsiteY85"/>
                            </a:cxn>
                            <a:cxn ang="0">
                              <a:pos x="connsiteX86" y="connsiteY86"/>
                            </a:cxn>
                            <a:cxn ang="0">
                              <a:pos x="connsiteX87" y="connsiteY87"/>
                            </a:cxn>
                            <a:cxn ang="0">
                              <a:pos x="connsiteX88" y="connsiteY88"/>
                            </a:cxn>
                            <a:cxn ang="0">
                              <a:pos x="connsiteX89" y="connsiteY89"/>
                            </a:cxn>
                            <a:cxn ang="0">
                              <a:pos x="connsiteX90" y="connsiteY90"/>
                            </a:cxn>
                            <a:cxn ang="0">
                              <a:pos x="connsiteX91" y="connsiteY91"/>
                            </a:cxn>
                            <a:cxn ang="0">
                              <a:pos x="connsiteX92" y="connsiteY92"/>
                            </a:cxn>
                            <a:cxn ang="0">
                              <a:pos x="connsiteX93" y="connsiteY93"/>
                            </a:cxn>
                            <a:cxn ang="0">
                              <a:pos x="connsiteX94" y="connsiteY94"/>
                            </a:cxn>
                            <a:cxn ang="0">
                              <a:pos x="connsiteX95" y="connsiteY95"/>
                            </a:cxn>
                            <a:cxn ang="0">
                              <a:pos x="connsiteX96" y="connsiteY96"/>
                            </a:cxn>
                            <a:cxn ang="0">
                              <a:pos x="connsiteX97" y="connsiteY97"/>
                            </a:cxn>
                            <a:cxn ang="0">
                              <a:pos x="connsiteX98" y="connsiteY98"/>
                            </a:cxn>
                          </a:cxnLst>
                          <a:rect l="l" t="t" r="r" b="b"/>
                          <a:pathLst>
                            <a:path w="337542" h="691157">
                              <a:moveTo>
                                <a:pt x="318147" y="267837"/>
                              </a:moveTo>
                              <a:cubicBezTo>
                                <a:pt x="333095" y="240084"/>
                                <a:pt x="340596" y="214420"/>
                                <a:pt x="340596" y="190845"/>
                              </a:cubicBezTo>
                              <a:cubicBezTo>
                                <a:pt x="340596" y="173754"/>
                                <a:pt x="337381" y="158752"/>
                                <a:pt x="330952" y="145947"/>
                              </a:cubicBezTo>
                              <a:cubicBezTo>
                                <a:pt x="320236" y="124569"/>
                                <a:pt x="311718" y="111764"/>
                                <a:pt x="305288" y="107478"/>
                              </a:cubicBezTo>
                              <a:cubicBezTo>
                                <a:pt x="294572" y="98959"/>
                                <a:pt x="282839" y="93601"/>
                                <a:pt x="269980" y="91458"/>
                              </a:cubicBezTo>
                              <a:lnTo>
                                <a:pt x="234672" y="81814"/>
                              </a:lnTo>
                              <a:lnTo>
                                <a:pt x="202579" y="78599"/>
                              </a:lnTo>
                              <a:lnTo>
                                <a:pt x="176915" y="78599"/>
                              </a:lnTo>
                              <a:cubicBezTo>
                                <a:pt x="159770" y="78599"/>
                                <a:pt x="145893" y="79724"/>
                                <a:pt x="135231" y="81814"/>
                              </a:cubicBezTo>
                              <a:cubicBezTo>
                                <a:pt x="129284" y="83314"/>
                                <a:pt x="123819" y="84921"/>
                                <a:pt x="118890" y="86689"/>
                              </a:cubicBezTo>
                              <a:cubicBezTo>
                                <a:pt x="98959" y="78063"/>
                                <a:pt x="88618" y="55400"/>
                                <a:pt x="95798" y="34504"/>
                              </a:cubicBezTo>
                              <a:cubicBezTo>
                                <a:pt x="100405" y="20949"/>
                                <a:pt x="112996" y="12430"/>
                                <a:pt x="126552" y="12162"/>
                              </a:cubicBezTo>
                              <a:lnTo>
                                <a:pt x="126552" y="12162"/>
                              </a:lnTo>
                              <a:cubicBezTo>
                                <a:pt x="126552" y="18859"/>
                                <a:pt x="132016" y="24324"/>
                                <a:pt x="138714" y="24324"/>
                              </a:cubicBezTo>
                              <a:cubicBezTo>
                                <a:pt x="145411" y="24324"/>
                                <a:pt x="150876" y="18859"/>
                                <a:pt x="150876" y="12162"/>
                              </a:cubicBezTo>
                              <a:cubicBezTo>
                                <a:pt x="150876" y="5465"/>
                                <a:pt x="145411" y="0"/>
                                <a:pt x="138714" y="0"/>
                              </a:cubicBezTo>
                              <a:cubicBezTo>
                                <a:pt x="133945" y="0"/>
                                <a:pt x="129873" y="2786"/>
                                <a:pt x="127891" y="6751"/>
                              </a:cubicBezTo>
                              <a:cubicBezTo>
                                <a:pt x="111657" y="6429"/>
                                <a:pt x="96280" y="16556"/>
                                <a:pt x="90761" y="32736"/>
                              </a:cubicBezTo>
                              <a:cubicBezTo>
                                <a:pt x="83260" y="54596"/>
                                <a:pt x="92797" y="78224"/>
                                <a:pt x="112192" y="89261"/>
                              </a:cubicBezTo>
                              <a:cubicBezTo>
                                <a:pt x="101316" y="93869"/>
                                <a:pt x="93547" y="99280"/>
                                <a:pt x="88993" y="105442"/>
                              </a:cubicBezTo>
                              <a:cubicBezTo>
                                <a:pt x="84814" y="98209"/>
                                <a:pt x="78813" y="92154"/>
                                <a:pt x="71366" y="87922"/>
                              </a:cubicBezTo>
                              <a:cubicBezTo>
                                <a:pt x="60329" y="81653"/>
                                <a:pt x="47577" y="80099"/>
                                <a:pt x="35361" y="83475"/>
                              </a:cubicBezTo>
                              <a:cubicBezTo>
                                <a:pt x="16984" y="88565"/>
                                <a:pt x="5465" y="106192"/>
                                <a:pt x="7394" y="124516"/>
                              </a:cubicBezTo>
                              <a:cubicBezTo>
                                <a:pt x="3054" y="126391"/>
                                <a:pt x="0" y="130677"/>
                                <a:pt x="0" y="135713"/>
                              </a:cubicBezTo>
                              <a:cubicBezTo>
                                <a:pt x="0" y="142411"/>
                                <a:pt x="5465" y="147876"/>
                                <a:pt x="12162" y="147876"/>
                              </a:cubicBezTo>
                              <a:cubicBezTo>
                                <a:pt x="18859" y="147876"/>
                                <a:pt x="24324" y="142411"/>
                                <a:pt x="24324" y="135713"/>
                              </a:cubicBezTo>
                              <a:cubicBezTo>
                                <a:pt x="24324" y="129177"/>
                                <a:pt x="19181" y="123873"/>
                                <a:pt x="12698" y="123605"/>
                              </a:cubicBezTo>
                              <a:cubicBezTo>
                                <a:pt x="11251" y="107960"/>
                                <a:pt x="21163" y="92958"/>
                                <a:pt x="36808" y="88672"/>
                              </a:cubicBezTo>
                              <a:cubicBezTo>
                                <a:pt x="47631" y="85671"/>
                                <a:pt x="58989" y="87064"/>
                                <a:pt x="68741" y="92636"/>
                              </a:cubicBezTo>
                              <a:cubicBezTo>
                                <a:pt x="76295" y="96923"/>
                                <a:pt x="82189" y="103299"/>
                                <a:pt x="85886" y="110960"/>
                              </a:cubicBezTo>
                              <a:cubicBezTo>
                                <a:pt x="84653" y="113907"/>
                                <a:pt x="84010" y="117015"/>
                                <a:pt x="84010" y="120283"/>
                              </a:cubicBezTo>
                              <a:lnTo>
                                <a:pt x="84010" y="123498"/>
                              </a:lnTo>
                              <a:lnTo>
                                <a:pt x="87225" y="190845"/>
                              </a:lnTo>
                              <a:cubicBezTo>
                                <a:pt x="87225" y="201561"/>
                                <a:pt x="92529" y="219724"/>
                                <a:pt x="103245" y="245388"/>
                              </a:cubicBezTo>
                              <a:cubicBezTo>
                                <a:pt x="113961" y="273195"/>
                                <a:pt x="132124" y="299930"/>
                                <a:pt x="157787" y="325594"/>
                              </a:cubicBezTo>
                              <a:cubicBezTo>
                                <a:pt x="166306" y="334167"/>
                                <a:pt x="177022" y="338399"/>
                                <a:pt x="189881" y="338399"/>
                              </a:cubicBezTo>
                              <a:lnTo>
                                <a:pt x="186666" y="360849"/>
                              </a:lnTo>
                              <a:cubicBezTo>
                                <a:pt x="184523" y="375797"/>
                                <a:pt x="184523" y="394013"/>
                                <a:pt x="186666" y="415391"/>
                              </a:cubicBezTo>
                              <a:cubicBezTo>
                                <a:pt x="188756" y="430339"/>
                                <a:pt x="189881" y="447484"/>
                                <a:pt x="189881" y="466719"/>
                              </a:cubicBezTo>
                              <a:cubicBezTo>
                                <a:pt x="189881" y="505188"/>
                                <a:pt x="193095" y="543711"/>
                                <a:pt x="199525" y="582180"/>
                              </a:cubicBezTo>
                              <a:lnTo>
                                <a:pt x="186720" y="585395"/>
                              </a:lnTo>
                              <a:cubicBezTo>
                                <a:pt x="188809" y="583305"/>
                                <a:pt x="179219" y="585395"/>
                                <a:pt x="157841" y="591824"/>
                              </a:cubicBezTo>
                              <a:lnTo>
                                <a:pt x="157841" y="502027"/>
                              </a:lnTo>
                              <a:cubicBezTo>
                                <a:pt x="157841" y="487079"/>
                                <a:pt x="158913" y="474274"/>
                                <a:pt x="161056" y="463558"/>
                              </a:cubicBezTo>
                              <a:cubicBezTo>
                                <a:pt x="161056" y="442180"/>
                                <a:pt x="159931" y="425089"/>
                                <a:pt x="157841" y="412230"/>
                              </a:cubicBezTo>
                              <a:cubicBezTo>
                                <a:pt x="153555" y="388709"/>
                                <a:pt x="143911" y="376922"/>
                                <a:pt x="128962" y="376922"/>
                              </a:cubicBezTo>
                              <a:lnTo>
                                <a:pt x="122533" y="376922"/>
                              </a:lnTo>
                              <a:cubicBezTo>
                                <a:pt x="111818" y="381208"/>
                                <a:pt x="103299" y="387638"/>
                                <a:pt x="96869" y="396157"/>
                              </a:cubicBezTo>
                              <a:cubicBezTo>
                                <a:pt x="90440" y="404729"/>
                                <a:pt x="87225" y="418606"/>
                                <a:pt x="87225" y="437840"/>
                              </a:cubicBezTo>
                              <a:lnTo>
                                <a:pt x="96869" y="514832"/>
                              </a:lnTo>
                              <a:lnTo>
                                <a:pt x="106513" y="553301"/>
                              </a:lnTo>
                              <a:lnTo>
                                <a:pt x="116157" y="604629"/>
                              </a:lnTo>
                              <a:lnTo>
                                <a:pt x="112943" y="604629"/>
                              </a:lnTo>
                              <a:lnTo>
                                <a:pt x="93708" y="614273"/>
                              </a:lnTo>
                              <a:cubicBezTo>
                                <a:pt x="80903" y="622846"/>
                                <a:pt x="74474" y="634633"/>
                                <a:pt x="74474" y="649581"/>
                              </a:cubicBezTo>
                              <a:cubicBezTo>
                                <a:pt x="74474" y="658100"/>
                                <a:pt x="75545" y="664529"/>
                                <a:pt x="77688" y="668816"/>
                              </a:cubicBezTo>
                              <a:cubicBezTo>
                                <a:pt x="79778" y="677335"/>
                                <a:pt x="85189" y="683764"/>
                                <a:pt x="93708" y="688050"/>
                              </a:cubicBezTo>
                              <a:cubicBezTo>
                                <a:pt x="104424" y="694480"/>
                                <a:pt x="117229" y="694480"/>
                                <a:pt x="132177" y="688050"/>
                              </a:cubicBezTo>
                              <a:lnTo>
                                <a:pt x="167485" y="675245"/>
                              </a:lnTo>
                              <a:lnTo>
                                <a:pt x="299020" y="623917"/>
                              </a:lnTo>
                              <a:lnTo>
                                <a:pt x="324683" y="611112"/>
                              </a:lnTo>
                              <a:cubicBezTo>
                                <a:pt x="333202" y="604683"/>
                                <a:pt x="337489" y="598307"/>
                                <a:pt x="337489" y="591877"/>
                              </a:cubicBezTo>
                              <a:cubicBezTo>
                                <a:pt x="337489" y="587591"/>
                                <a:pt x="336363" y="584377"/>
                                <a:pt x="334274" y="582233"/>
                              </a:cubicBezTo>
                              <a:cubicBezTo>
                                <a:pt x="332131" y="575804"/>
                                <a:pt x="327844" y="571518"/>
                                <a:pt x="321469" y="569428"/>
                              </a:cubicBezTo>
                              <a:lnTo>
                                <a:pt x="299020" y="569428"/>
                              </a:lnTo>
                              <a:lnTo>
                                <a:pt x="292590" y="569428"/>
                              </a:lnTo>
                              <a:lnTo>
                                <a:pt x="276570" y="569428"/>
                              </a:lnTo>
                              <a:cubicBezTo>
                                <a:pt x="263765" y="569428"/>
                                <a:pt x="255192" y="570553"/>
                                <a:pt x="250906" y="572643"/>
                              </a:cubicBezTo>
                              <a:cubicBezTo>
                                <a:pt x="250906" y="536263"/>
                                <a:pt x="251978" y="510653"/>
                                <a:pt x="254121" y="495651"/>
                              </a:cubicBezTo>
                              <a:cubicBezTo>
                                <a:pt x="266926" y="495651"/>
                                <a:pt x="276570" y="494580"/>
                                <a:pt x="283000" y="492436"/>
                              </a:cubicBezTo>
                              <a:lnTo>
                                <a:pt x="308664" y="486007"/>
                              </a:lnTo>
                              <a:cubicBezTo>
                                <a:pt x="321469" y="486007"/>
                                <a:pt x="327898" y="478506"/>
                                <a:pt x="327898" y="463558"/>
                              </a:cubicBezTo>
                              <a:lnTo>
                                <a:pt x="327898" y="460343"/>
                              </a:lnTo>
                              <a:cubicBezTo>
                                <a:pt x="323612" y="447538"/>
                                <a:pt x="320397" y="440037"/>
                                <a:pt x="318254" y="437894"/>
                              </a:cubicBezTo>
                              <a:lnTo>
                                <a:pt x="305449" y="431465"/>
                              </a:lnTo>
                              <a:cubicBezTo>
                                <a:pt x="299020" y="425035"/>
                                <a:pt x="286214" y="421820"/>
                                <a:pt x="266980" y="421820"/>
                              </a:cubicBezTo>
                              <a:lnTo>
                                <a:pt x="257336" y="418606"/>
                              </a:lnTo>
                              <a:cubicBezTo>
                                <a:pt x="259425" y="407890"/>
                                <a:pt x="260550" y="385441"/>
                                <a:pt x="260550" y="351258"/>
                              </a:cubicBezTo>
                              <a:lnTo>
                                <a:pt x="260550" y="344829"/>
                              </a:lnTo>
                              <a:cubicBezTo>
                                <a:pt x="260550" y="332023"/>
                                <a:pt x="259425" y="324523"/>
                                <a:pt x="257336" y="322380"/>
                              </a:cubicBezTo>
                              <a:cubicBezTo>
                                <a:pt x="280749" y="311664"/>
                                <a:pt x="301055" y="293447"/>
                                <a:pt x="318147" y="267837"/>
                              </a:cubicBezTo>
                              <a:close/>
                              <a:moveTo>
                                <a:pt x="101477" y="174772"/>
                              </a:moveTo>
                              <a:cubicBezTo>
                                <a:pt x="92315" y="151787"/>
                                <a:pt x="97298" y="125105"/>
                                <a:pt x="114818" y="107156"/>
                              </a:cubicBezTo>
                              <a:cubicBezTo>
                                <a:pt x="132338" y="89208"/>
                                <a:pt x="158913" y="83528"/>
                                <a:pt x="182058" y="92101"/>
                              </a:cubicBezTo>
                              <a:lnTo>
                                <a:pt x="101477" y="174772"/>
                              </a:lnTo>
                              <a:close/>
                              <a:moveTo>
                                <a:pt x="225189" y="307967"/>
                              </a:moveTo>
                              <a:cubicBezTo>
                                <a:pt x="198507" y="310860"/>
                                <a:pt x="176915" y="299394"/>
                                <a:pt x="160038" y="279249"/>
                              </a:cubicBezTo>
                              <a:cubicBezTo>
                                <a:pt x="140857" y="256371"/>
                                <a:pt x="124676" y="230868"/>
                                <a:pt x="106835" y="207026"/>
                              </a:cubicBezTo>
                              <a:lnTo>
                                <a:pt x="154251" y="159609"/>
                              </a:lnTo>
                              <a:lnTo>
                                <a:pt x="249138" y="254496"/>
                              </a:lnTo>
                              <a:lnTo>
                                <a:pt x="264944" y="238690"/>
                              </a:lnTo>
                              <a:cubicBezTo>
                                <a:pt x="264944" y="238690"/>
                                <a:pt x="170057" y="143804"/>
                                <a:pt x="170057" y="143804"/>
                              </a:cubicBezTo>
                              <a:cubicBezTo>
                                <a:pt x="182594" y="131266"/>
                                <a:pt x="194917" y="118622"/>
                                <a:pt x="207669" y="106352"/>
                              </a:cubicBezTo>
                              <a:cubicBezTo>
                                <a:pt x="210616" y="103566"/>
                                <a:pt x="223635" y="109674"/>
                                <a:pt x="227118" y="110692"/>
                              </a:cubicBezTo>
                              <a:cubicBezTo>
                                <a:pt x="242387" y="115246"/>
                                <a:pt x="257871" y="119640"/>
                                <a:pt x="272980" y="124783"/>
                              </a:cubicBezTo>
                              <a:cubicBezTo>
                                <a:pt x="286107" y="129284"/>
                                <a:pt x="299020" y="135660"/>
                                <a:pt x="308181" y="146054"/>
                              </a:cubicBezTo>
                              <a:cubicBezTo>
                                <a:pt x="319111" y="158484"/>
                                <a:pt x="323558" y="175575"/>
                                <a:pt x="323344" y="192131"/>
                              </a:cubicBezTo>
                              <a:cubicBezTo>
                                <a:pt x="322915" y="223153"/>
                                <a:pt x="310700" y="256157"/>
                                <a:pt x="288679" y="278231"/>
                              </a:cubicBezTo>
                              <a:cubicBezTo>
                                <a:pt x="272016" y="294840"/>
                                <a:pt x="248602" y="305449"/>
                                <a:pt x="225189" y="30796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74E2C891" id="组合 102" o:spid="_x0000_s1026" style="position:absolute;left:0;text-align:left;margin-left:35.6pt;margin-top:2.85pt;width:63.95pt;height:10.45pt;z-index:251669504" coordsize="47443,7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MrGqYAAB7VAwAOAAAAZHJzL2Uyb0RvYy54bWzsfUuPXcmR3t6A/0OhlgZaPO8HIWogS5Zg&#10;QBg1IBmjXlYXi00CxaqaqupmS+tZDLzxrGdp+DcYMAT711ge/wx/8cg8EfceZuQdkoYWd8Ni1Tlx&#10;Il+RGfHFI3/6Nz++v7344ebx6d393avL9ifN5cXN3fX963d33726/E+//9VXy+XF0/PV3eur2/u7&#10;m1eXf7x5uvybn/3bf/PTDw8vb7r7t/e3r28eL/CRu6eXHx5eXb59fn54+eLF0/Xbm/dXTz+5f7i5&#10;w8M394/vr57x6+N3L14/Xn3A19/fvuiaZnrx4f7x9cPj/fXN0xP++kt5ePkz/v6bNzfXz7998+bp&#10;5vni9tUl2vbM/z7yv9/Svy9+9tOrl989Xj28fXetzbj6V7Ti/dW7OzDNn/rl1fPVxfeP744+9f7d&#10;9eP90/2b559c379/cf/mzbvrG+4DetM2B7359eP99w/cl+9efvjuIQ8ThvZgnP7Vn73+2x++frx4&#10;9xpz13SXF3dX7zFJ//Lnf/jLP/3jBf0F4/Ph4buXeO3Xjw+/e/j6Uf/wnfxGXf7xzeN7+onOXPzI&#10;I/vHPLI3Pz5fXOOPS9u103h5cY1Hbd/N7Sgjf/0W03NEdf32PyjdMA9D305COM9zM0xE+GLj+nR/&#10;++71r97d3lITeNnc/OL28eKHK0z484+tvm3eekH9yc3/8IB197QN7dOnDe3v3l493PCMPdGY5aHt&#10;09D+7z//+f/8w3/5y3/75//7v/7HX/7nf315gX/+5T//d4x1T02l5oAuD/TTyyeM+UdHeViGVddw&#10;Gumub/pFB2yYprbn52bArr9/ev71zT1P2dUPv3l6Blus29f4n/xHF8H1/d3d07vnmz9AbN68v4VU&#10;/LsXF+00zct68eGC2egkfvf6gOQbSzJ0HVp58faCWtOtMu9HJH9oT+diSYZ2GtqYC5b41pe5aZo+&#10;7Isl6Zu574ewL5htw2Ua+piLJemGqZ+6kMvguKzTMId9cSTLMjVjyAVCu/VlmMdxCLk4kn7u5jnk&#10;ggW7cUG7unjEHEmz9Gs8+7Ph0nVt37dhXyzJPPUVA4YDL3cFUrLOY8jEkmDH6+LxWi2TpgOXkIkl&#10;GeehD+ektVLcDm3bxT3xNMs4LDEbK8bztK5d2JXWkixr27YxFyfGy1ixwFpL0g79NFaMmZXjaeji&#10;rbK1FF0zz8sUd8bKcRMPl329wwY2NjELK8R911ZMvaXohnWYK7hYIcYOFu8tpAts4jWOS4XYt1aI&#10;2wl7eDxklqQbscTiXb+1YtyNcxvLpCeZuh4LJjwonSAP4zrFvbEkXT9NU7zvd1b616lb4nXmSNq1&#10;nad4KXdWlNe+Qcsi5cKRtOvSYgSiQeusLFeysSTd2M19vJd1VpgrB82S9M3Q1AyaFWho1muF4HSW&#10;ZuiXBSIdjpoV6bbH0RTvZ52lGaDxTbHkdFaoW2j8ayyhjmaYcHDEu3Nnpbodh6aPRdTRDNii5lhE&#10;O7sTYMOB5huvakszjEtToTNDm942w0rV3NHs6OawFLItcPU2mQfXP96pfYD/XVyRcd+wvftw/0Tm&#10;mzUWYOKlX2EIiLUGKjIuAmLsBZY4GW91xBBXS8ymKzpTRwwhtMRsi1UTQ7Is8XBSnyEulphNqmrO&#10;kBtLnGzjuj5DGCzxfFKzsVot8XISMZatJWabsLrPpGJaavx+0ho7XGSnrTJSCh3309YZaXuO/LSV&#10;1h4sNfx+Ut8PFpugMPUjf7DcoIudxP1gwUEtO4n8YMlBdzqJ/GDRtaetOtJt7MTh91O4k87iyE9b&#10;daS+OPLTVh2pJY78tFVHqoMjP23VkUbgyE/b4+igd+SnrTo6vx35aauOjnJHftqqo9PWkbtVJ5Kn&#10;B+sjsGpCqW8ZpX6+vABK/Xh5AZT6W1pqVy8frp7pPE7/vfjw6lJRuIu3ry4VXaOn7+9/uPn9Pb/3&#10;TIezaAbcEDnwdelu793efex9htX0/fTW9fffvrv+9zd/8jTQjWSmBmikPa8wtFkbME6TLKJ+hmrD&#10;U5AfMgzHrRN4LQmW47LLc6PsVoCLii0qzxmoiKz7DsDNxKtm40mgHPMUsO0EnsAORBq7HqAIi8L2&#10;WULh5LMYhPmgQflhy9DbCTw3ynEacQTJetCxXdZeGtT26yD7Um4QA3bcoJaBuHqe49LNsudBhR8n&#10;z3Num1mkum2ndebNLPNk+E54MixXz3PthlFmpW0Ib7L97PAXwrUhTSshGO4ZY3n8jDG6ao4dsMlJ&#10;tuZpHBOULgtIsDv+KB6tbi7NM8br6hkyIMgf7WC4+h5uvWiHzo94xxifNAbYXTW/FtD7KKvjq2Gd&#10;D6RyANrG3/xqwtDaRcVoHz9qCcSr59ctvR6VXTOtfmE007LIdjoMnZ9dxv2YH8N5u/zS9iPT0xOG&#10;Jy1kaE5J0kt7+wVjMkICPANNcT1e0U1aXRgyLHj7jHA8fiTwXEXjRHAEaqtomL4O4cXWYhvVzLrV&#10;DEAf3JInSE7axEhbRZsIXhMKRs0OmpXGLW3YAMn0ZcK+Dl7eHdymn7QfUz80rrFdD8BZPkcGtOvj&#10;NilY8sC/dnuyx7DftnCylt1HB3gQlCGtf7fsR4LMpDGMhO0y9MPBSA6TCKp1MBwHLxOIpS8TNnXw&#10;8l5X1mZNZ0qLQ8WdKeZZ39IQm/XBQJZ0hfGp3a7sMhzbUZcPkBMv+1tn4bdbeifC2zNBquoZEoDI&#10;LcUUz+KTzAdGA0xFBKyfB7xouyjoFlMKaFXNsu2A78gixprrF690YJ/SFT5gf+udvAvSJTwZwKrn&#10;2a8NvkXbyIADZXSDh029w7klDwmvcv1k1OvgIemHsRY0LBM0jY98dmyXVSQBCuJ0sL0wAqaUBGzt&#10;9tOvbkGzhIZBKqVJb6WfaR8hd7G8zW7gg7evb++fbrCg0VHSbvN/WM3l3m++arjsyc3Py//2jrTf&#10;sR+xZV9fIWzkze3VM+NRd/f5pYfHp+dfXj29lVgAjgCQEX8Pr/ajcL0FLIWAgORmp/99e//6j/Db&#10;P95LrMjTw/Wv3uFLv7l6ev766hFucEwhAl6ef4t/3tzeox1Qt/l/lxdv7x//tPd3eh+BBXh6efEB&#10;wSavLp/+/vurx5vLi9v/eIeQgxVCj88+8y/DCNUV6r998q19cvf9+1/cw1KA4oLW8X/p/efb9N83&#10;j/fv/w5xMT8nrnh0dXcN3oDlnh/TL794xu94hMia65uf/5z/j4gUzMJv7n73cE0fZwMCPf/9j393&#10;9fhwQcOJkArEGfztfQpzuHqZIghoBvO7RHl3//Pvn+/fvKPwAh5hGVf9BSEXEuzw/yH2Astfwlo+&#10;HnvBOy5NflXsRTtC41ZFZl3mpCykCIweNg5UNI516bAdrMniTIEynxSB0TdL05HfmtnoqXcUTuEi&#10;MFre7ID2c2tU0TsicREY3dS3HTliy1ywArMzTv0QERcoNJkE+k4LX2TExZJU9gXDn7lkoL/cF0cC&#10;/Zdx/vKIYWVtXJoV9lfYF0cy9utC3pEyF5wnmQvmfooHzFKQOwXtiphAI8pMJgR+kRuuPF6WAnO/&#10;rOTuLfcEpnFmghOZwy/KTCzFMsEmDXlALjOPZYLhH3bEUozDgPCmqB840U7kYSmwhDmMpDxWLpIC&#10;OisCNqIZcSTxbLgoCrIOYgZW3mFBVYgI4eV5rOKV615fepiJ4WS4AIoKDk7OoQazHzSYCyu1c484&#10;xHioLEm74kiv6ImT274dEWoWzrml6ZoRUSrxiDnRHRvoojEfS6P7diQmrZVe7KcSoVYWeEdTy8dK&#10;cAeAca4YN0tTOz9Wirt1bJslHjdLA8BnbChYobzcSPvLMtO3iLmL+TgaAGUIJIr5WHEmm72J17UP&#10;vpgmgCUxH7sH9D3AgAo+lkZDAsJxs6JdqSe5iI0d5QJ67dkdnvHGKi8+dj7r8kjgUZ1TGtuZJT7N&#10;VYQ9yhIn6KWOs+D2OXIhKe11xNhNLOcMmFYNGLYIS5zN8Criszt8izbJQGXdpCmCmqf87A4nyKVq&#10;1dFxY9csfhdApZIcJ48jZ6CsnjsOB0fOZnA9Oc4JR+72N/nMJzhlVcEhp6ye83tOWTmfuCFy7OgA&#10;bk5ZD/2pUwpoti5bwjc9qAm7ooMIUN8UNmWwTCnZoj94SH0NAcZuWFqF73c+281L5nnUILbvj/vo&#10;eR5AhhsoSTHnGZRMb3lahRn7YUH+DHccXq4D2BUhoo2sN2jUMLgFBFRKttqFMj+sGpW2aeDUPqBM&#10;kDZA+zk9I/XasmQTXttKpnkSnHAepnlQ0B6+3FXCnhJDNtnlo0DmJwctm2dsptczJBxAPgqHvvfy&#10;IhiebDVaak07+kFl056fscm+yy9Np0wDG+pMwQa4UqR39qZ8c30Ax1+dy2B7BL8T9FUjBBsfNsJ3&#10;W7bHbV4ajCn1dui8zGFSdHE5zwwb7EyQN8ZwfvsRe8JGk6YWe0gja4k9eKY3m0ePTPHqzmTXIRwq&#10;iI4xH5RNfYKr3QmJ/Jmt8V0maZ5kLuXtli1rfT29sDe02bnajvC1uObAVz7JgLRLt3iHOFvhPFhi&#10;vFU0DK41WNRMI4byQetSK3VnYLtY3yaYsvw2W7cff3uv59QIwmCwqsTQJQ551uEKa0T4kOYKy8w9&#10;ZBuXKat7L/aq0pAZetCf3RYitAOyxVLOpqttBPaZWUMLWni9/J4jVqtQsjGq3DwX/5uMew+AM+2d&#10;SOrChJlREeNRPjvPY+MfsgUrD9kwrecJz7v6hNupG0eFyLVB5rPj2GAL/kiDxIOHh1XnB/ygtG/x&#10;2GI7R3iU/WyHo13MAmTLTqM7QD6mOfjRPLvWzq61L57WjA0qcq2xuFS71hAcsGjMCzJNJcT36mX2&#10;rHUTnVjsWaMkEQn6gLh9Fs9aN5OkEaJHbD7mJnOeNSiWkhRIjVEFIHCsjSsCqkImFpmrY2LxMspt&#10;XdiDU+yJJVnWGTmkSAgq9sQCbO2MPH52ERaZWJIViUqcqllk4pDzlNxUnhNH0gAA5tTDIhcs3Yyx&#10;IrMVPt1wUixJXVegt21MeJcPmVgSAKVjPCkOZc9eg+KkWJKOYnPDmcdJlXsifY/kxFLE02Fh8uy2&#10;K/bBUnCCarR4nXuMAw7DyXAknM4bMrGSO8EMjCXE+eHgIug5Ma+4eJ2bbIAkMqBeHC5HIv7EsC9W&#10;dilOj90QZS6WBOYjIofDpUXwQV5bNXujfb9jPTnmYWWXwrDYm1ruiiNBFYOWEwzL82KllyNU4yVm&#10;STqEaC0VbKz8Ap2ZKqbfknTIzZb0wnJvrAiPOFI47KQ8aJYEABWC8uO5sZJMJV7ikwuh/tuSqRw0&#10;7yEjaClezo6Gjrsxlk3nIRMXdrRVOhJ4cOcu3pApYHSTGlgJFb2xJLVsrEDLURH2xpLUsrEyTbhG&#10;KDcun7mfkAQRrzSXm8yhAsXF7F7H6kctonAxu7RkifQIx8vuAP2KjIQKNlacc0RCuTeWZACEyKFH&#10;ZX3PJzLLdh52x24BQwuUtGJirDwjlKhDrn3Ix9Ig5K6bYtUSgceb0HQDxiBeBY6GUgM4QKg8boia&#10;NnwmqL3xgnY09Pk1XgaU+JM3gW6lWN9w3BwNMhsAo4SrmuKoMx8CmFF1I5ofR0Prra/gY7eB2v5Y&#10;GgC+wMbi/rizvXIdWBoAd8iAivlY0YbW0bUV683S0FjjPIw0td7KNp2HGOtwfg5oUK4j5mNle4u0&#10;Ke47vaNB3g/O3bA/VrYr7XJ4UrY1Clh0kpItRQ2Hgq7zukbMK8z5cNwcDVRv1LUL+zO4/QAAALb4&#10;aH4cDbLs1go5BSCy9Qe9QX24mI+laaHlV6w3Cm/O4wZZwEEX87E0wNNRAzAeNyfblH4Vm1OU5ZTb&#10;Jp6ymI+TbSy4poKPpckBsOVzgTJkc9u2yK6i/DiaSpOKklAzn0r5cTR1mBNlzGU2JHIVhsgRTY2Y&#10;OtFOZfsCSMjSoILTjPJ40bZD2Tm5P4KIRVLqSIC71exu8E9vbFC2kMsDlnvjSODFhTsy7o0VbEAR&#10;FeY7+XPyANSysXItMdrhoFmSyi10tGKNPLSOA7uLkuNIKncc8rBvI9BoZb1gcixNbXfsTtDBGAUw&#10;Gg6bpanlY3eCShEdD2kORBSA+zkm0sUMcdhUqSwSFi/cvDnSjJ195CasCrbC8rLE55jIsI6UxCDk&#10;4ZZYmerxVqf8Rn5adJrGxWzkp0WnnUsEbXLSnhaFS+UUraScSwRVr/lziaBt1UkUUv3QHaw6SWCv&#10;J4eiahftVgKh6nAgeMqSS259NXdCnRz5aXudVp7Jex1+1wCYusZDEXTcTztVNZpr437auaqZ+hv5&#10;aSdrD3XMNT6FVNWd6oTZOPLT9jqCVRz5aTkHhJY48hw/WDVxBIJYcgl+qF51hG048tNWHcEcjvy0&#10;VUfohSM/bdVpGZW8bCRYsr7vB+rccNqq0yJbG/fTVp2Wp9rIT1t1WiNnIz9t1Q0Hqw6/n7JdaPWM&#10;zD0HZdZJHBnRdt4lTrx64jTYceN+2qrTylYb+WmrjoxZ1/jT9jqNHN+4n7bqEBLpuZ+26siidI13&#10;q05m4FMyLgQG4DJ4gvfuZVwIDsYNYXhLl96WcOEDgIEZAag9ej29lH5KkKhEXMnLFEml304vpZ/y&#10;Mkx3tIVf5lCa8sscAcUvw5eGyKbgbYpk+uinfYiotqbvp1nmZxmGg6o0EplKczfDkccLPkUoE7Sq&#10;Rf04Tknb5VkcdNxEYHNFQBH+9JIn1dZhpHTTWcaD+mVA3rUinIbeCYmMKbU5jZX/cGInb28pARwX&#10;H7doQYCOnH6JII0IkjJS8Z8cDShMONqIZ4XD3XXPcxkBvlUcOSSTTgFBB3Pu+yMstowD9tITRWoX&#10;R4jwx45yJTh2iB8JfdwyjgOSlrE/uKJpPHE0H3KJhG2aCpgkLO88kPAe5eG77X9Lg8AtQwg5hNB+&#10;DjnUcuxiOSGQxz7iaCAhy89oRyrMzlZ7TmJPtH1pCtNPadM2+hJ2U3yZo2ykMRw8c/Cyb5T2GQlY&#10;crAhihHJ1bZvqH+h9oHuZmZVcKSNDhdFHSkrz8L/JgwXcJHdC9suHOKWIfwTcyP7D9WHgA/YcOR8&#10;LlFbJZammmW75XDBw7seVPrcMrEk2sTylKwVWnzbs6PZ3evlTHcr8fBge0SFLftRYPbIApKPHj7D&#10;HGhtoAJDv0JEYI/amF7aa12LUZZJ37gkcQeYrIYR6ttRJ8wU5JQhiZipnoCcM4Q0sGZx54DuhTNK&#10;T7g0LP07h81U80lEuJ/AjTjSrkQD6REcIhpz7i6VU5HJ4NiZal6o/ak6GfIWkUBoxwlCqzicRMrY&#10;Z1vq0fasakmhT5pPtxGmXqyohiM9RPncGRCimTRx+nEXJZ6muou64dLSwnaiQp5YYg3h/isdORSY&#10;cQtFgnDkIcfWVPOUi5WktagiiR3edKVDVIsafwPm8aBMJAdiCCXH2dTz5NAKoexH5PA4ntCatICn&#10;hNW4hxyco5QUc1PPc0vC2vnsgj1SBBTVSVu/uCSwRftJ8Tf1PFf+Fs8nqhqjdK0Z275BiVyZT1Qa&#10;xA08/mEu9kqLb0OJ3DG3t9VAZ6Myx7w9ocqyJKymNSS+f3mI0rt+vzf9lLic+n5CYYKUM08Eaflc&#10;V5zuKUekR6DYwdhua0hidHZ5pq1VDjQJzBFuHG+jNOmt9FPf5vAafhunP6JmDt7eG0NjemBemsUd&#10;0hJHIx+E3igncRpg+5C9y7v92edJhXDks9jfvO7cwR2ux1uL2sYHcsiJMEwpcTQn8KQUGqGEqbL6&#10;fm6ihrTuUUQt95ODb4SSY2p2eR7MBAfSCA3HxxzMhH9bwmHkbY5yKb/NQS36NsWqlN/m0BR5G2ZR&#10;9jelFuzNT49lR/UrSS+GCYZ4VivLWDF0Hyc97JCM5JQsUp7yQyq8pm3zXPxvsnYtJSXoHvBEQqKo&#10;NW1zuEhtQqfV+z0X/5vybBYY0twVqpXoWHIOpGxZ2STPK2JbhfnZ8TGrBUR3it5zOIqMIAeD6SBt&#10;5v5eY82xh/rVWo44tahF5XqKPMekUOFwn5NrTlOJNtmdlLQgZGg4xES/R5EjSpJeSj/lZQ4UkZfR&#10;EEm3xXikl9JPfZnCPWpflix9XmtW9NIX00/5Mode8JclouKgzbuDitBcRRhgstNNAGalt4jTUyeE&#10;hDTYh1jmsOSEm22a5+IbKMEUxzTpLU8rnTKp2MdbE22Q2U493NQkpEK42WXmuZyTcc/JuF88GRfm&#10;Q5SMy8dIfTJuM0MZoX0BwfVZgUjJuJRAQyimXOlMer1uBZ8lGZdOIK4PymxUzz1KrXXJuFBqKYIZ&#10;hynpjrzFHBG4IrcT7GSKWy2zgBafA8KAwHIdxzIPDEqmoHqiMQ9LQRH5FBlb5oF5yTyg6/PFfOV+&#10;WApcYcIlSMs8oDxmHpqTU2ZhCRBHzBk5ZRbQCzILClkvf9++jdIUSOKLhgkykb+P0uVdzMNRENQU&#10;rykcUJlJ3XxbCuTVLQOlRpRHCqd5ZsJYfDhalgKgFDLeQiZQbjKTSgm0JAtKL8Vz4pJqKXCas1fL&#10;M+9o6iTEp9UCYeZ61gEbJ+yThNyX58Xl1VaOmaM52rag1J3DKzMcXReOwKdUdm6mk6jSLeyJk6VX&#10;RyyYXeacwIA6YtFsM3HyGtYRi3qfiZPxUEcsVkwmZqiIjKuq0SZhhFKQqbO5W0kuuNhGflrwRzm8&#10;UjrxCb5k3SDIl6yCv+dLFkHnYSD5Vc2nbFvCIlMQ+6seOK61c5CHqIP6FS4NcjA6KynMiJUP5eTN&#10;i2TaiDHDRxBT8EapFOkdTykUKN6kt+wRVulBGy4tRtMNHNNfFMNqB/NhdaKiZdn7wMpBTcNSscOl&#10;aTwmLktwWQ5Kz8mfWTfYbc9e74UGOUyNBIQkcx/l2AQ+w00Is3cAsSohk8IqQjWvbczgKp687wwX&#10;Z2lYlagE9NHUlm1Ot2e01EP0FhXPWjWgWc+wH0VyPrAjtvvhKZKghcRQ3P3yjFSH6h6ujGAyYbMo&#10;NpU+2uJKMI3dIqjdofRGoliNqGYIgUVZLu4G3CsH4AJrF7JGAU47mRPNg59ZOYmH1BIC5XfQHBYR&#10;OW+4+ytNp5nDlnUQeUaqxW4Pk5iKYJpBMdtMeueMKpxRhS+OKmDziFAF1luqUYUWoq/FNFGtFjVN&#10;RUYSrIBgETqLCFWgfQc4N0QIW91nQRXIjQ27iXh8DCFwkIKU1kHdeWrJx0AIhymQgVn8vLUwZtRH&#10;IfOy/HkLDtR0wL6PvQrATMjCYgMJTSj2whPgTCLEotwNCw7AHciFfoo8LEEu81PmYQECePT5qpwi&#10;D0uAehCIFgn7YQECBL41lGFd5GEJckmccj8sPpBQqiIPS9DhyJfLeIqr1sIDqRpWkYclEMA8HCsH&#10;DvBtLsFYWQKqyiYX5RT7QYpzBi1S6bBiRxyFdD1avA5MIH8WZWuWmVhBl1JQIRMruakQUpmJpWCI&#10;LuRhJTeVjirzsBSEU5WXrqvmBVxypEz6MgMr6BUMrMzW7IdULz0vkOMdHWfLGW45wy1RTukZbrl7&#10;wr2Z34gZLjAL2afAfEqJz3/N2azSiU/AimRb44se5Ijag4poi2KjT2KtRZvdkKJkzInBp3Ys6YWq&#10;96bn6aciNumjouAdvOtt2EOKHjiHM1ozLNPiujzJXkwW+4ZXaIaDNN8z8L8JO7rJXUDGroP73AVz&#10;8s1xYnij5r2E1iSGrBnqM66AvsfQjwUrekLCGlzFYIzQkQS5FaWPSFILECmuV8J3A3AfB1Kwvqes&#10;qLahsvID4H+T4UD9EWRWECwgGqBliMgnrfuPaDaATu4ZuSh1OEirq2a4Bal26CviwEwPt2wEqhN8&#10;cHcDAqmgVFBDpTx9PP5biLVobNrGNEl7w2FIGorvs62TJBRqwXIYY7PlakgX9tq2yy4H3iIe2gfC&#10;sS7H/aVpd8O0PZJ4/2pupB7KECLOzK38BUwUU0SVexccz/oeU7E41jLbIvx5nwFZXscI/pY17lbU&#10;lo6wv5jStMm6ZQWOW5XeTs/3xlnu2+DF03o40WwxB/3e3R79x8841xnn+uI4F3bZCOdiv0w1zoUL&#10;HFDJk2UH9fhw3LBsJpgLUd+06RPMNeEszy6kzwJzDS32OZhdxESjwI8iYRzORVbX1gwyiHQwkpPO&#10;YVxy82vweWv+auXsMgdryhKKVmy8fZnSKVHbKuqBNWNp04lYuPflEs6IhTVk2RoPemHfR7QMnDxh&#10;L6wtm5C64khZghFVprjKf3kmLGAFp9RKtbKLPCwBLvGZJgI1yzwsYCU2ecDDEuCOlmGmaJYyD8jX&#10;ZvdrlexiPyxBJQ8LWI2UiReNlSVASAo8VmE/HF4FWUK0UDBYngKZP7gGOxotB3HxXWMhFyvjtLZw&#10;R3XIxUou8G/c1BD1xVKM8Jridt+QixVeXEcW74Zkp+bFImHyMRcrv9DfuChucYE5cCwhj+VF7NCr&#10;ummxIp/uEwiYWAmuOj0oWS2Plz8+zoAaYJIzoBYhQ9hsofwkBeObc/xSZfQUNio7bti41Fasi90S&#10;jTQPu5i89XCeQFkb+WnRcpriupEnlIv7/sl4nOy9hMfpdreHx/H25kzaj4FxG05lqjaU7N/NyoXi&#10;7YCjhOsd1NCQP4sCm6bRhfQkbgcYnmZjycSnd7zRfEgBEAjJvhYfSOFNqJ1/AMLlfohSWtGyDScU&#10;HVNJUtPSz9Qo6JRiGLGyePDybj+Qca8kyO/xIWpS1IKEQnQ220nBXP0zWmaFQd4Aku1zIEld8KTS&#10;oZHQTukQa6a2BUB89BJLpPhlM1DpcukG0QR1IDwL/5sScsqmdItUSMsQ13dqyhRAZGBY7hkpj9JQ&#10;VgqrGW4w04SoJp+6yUoJf3TELWjI5TKLzDxj/bCeYb7sFvfAATZzH12QjyIMcXGjBFIl1ItVSnnG&#10;quIuwzSXMpisHzKJpkfGYjVTPWkmQV2CUWDZ3AJSBOVZ00PBty1nJZGfnQZgbnRSXsKMsG09iZV5&#10;tA0+a4G7Q7G7unADjZzOad9Lfdugdo8pEt7A3Uooof/sGcA7A3hfHMCDzEUAHmNh1QBeiytzcfcr&#10;r+sdBK/tUH0AFjDnv3UIRE7eoM8C4SHrm28kJC5SEXQHlXMYHoWlctgPkabqKWUgD2HMM4E7ZSbW&#10;ys8xOWUm1mRPaGGZiaXAtwE7wfwuM8GJmy3QnHZVHC5LUdkTa+KnqvPlnjgKFB3owo44e12CnqI5&#10;sSTS92i0rL0uheTCiXckVGUn7IkD6ahIUsjDUsRTbgE6iamKBspSMCQbjZPF5+qW7jFFxMPBc4LQ&#10;RP1wJKwEhJPhAD2C2crr1r2+Vi1cinTPIljBwb6eLlAty/gBLMeofdANJ+RI3RgI+gy4WJmlV+l2&#10;q4CNJznaemExnKPKToMmMKIW2Dgn8UUImlgZGUxJ+kcljiSKTabGBiN2TyU5tAI7W9g9TiLHVuDI&#10;U5h/JXextrfGn7bSCIZ33N1a+2QYSncOTiEUXWwPh+J9htshmpuO38fAKNbV9HWKi9bXkynrDS4x&#10;bFv4vGSgUFyGqqga23Creol2QNtyz3LO3/bsCDTZY9g3q2IdLV1c54xR5BiiUhcNO/TqIWV9SENN&#10;dhurP9o3zyL1VEi2MjR8VNWMBuqYaWAXzHffYw1cotah6i9qZJuRMs+knbrOHYTkm6rDL32hj0rn&#10;7UeRC4bKYfRMqj/aZ1LmV4aKahvWMlxR+1fwWS6XaD65cHUh+qKb6K2OZRb+sFdIKJxF9t2ntkCh&#10;wzgkCZ4i3gwr7nXGT+0Gu8r/hCK9k37qGHN1XPp4BkYMVuffldW3t1x238MiTXtaer43y7qmc2nm&#10;BJXgfkjZ4yhzyMc/5pAn5JxCPdmd38QyLSXoJMd7RXrpjK+c8ZUvja+QARLgK6JCVOMr84KSZ7KV&#10;dKRza6TSToQUDoxJyjxCuD8LvJIqqBS99ehxtm7ISuPcMDQllZYugyvpxr0iC4utcFAS0muKHKwJ&#10;lUCPIgdLUMXB2k9V0T+OAPHLFMRU7oSznVbs8jC3ip2wBBSWS0hBmYUFSNjuDzjY96WyfcjCwiNh&#10;FIt9Wa/7i7rgoZGg/fZlpNWuXEKqPEQWGkkgRHEWLAEdzT1BW2UeFhtJyZJFHpaALuTly8PLPBw0&#10;Ar8K3x1eZOIothTZouA5eATR9V0YYOkoJBMuGi4HqFTtUY7ieJPCfnmGIU4zDg9sQ2cahulOon5n&#10;uzTr7lWxGWIPZOKsGFYRYwOAFpyJ2YQho62KGJJtic+xODxsMnyfkB8mmxDnh8nesocDmEorpGOo&#10;NbDBAHtGB9ytWogWFrpYiMnumEa4xHk6wd374nNN2GSiUQdjg4/UDP7gV2zTGLNywIUnosAdP6K6&#10;h0x1EjO69ELMpsPWbzWKBNYwzWAtRXiR+lFjT5HSwRSsTShFNqfcmBxZYGS1OSwlh8scwyzbI7kt&#10;J7Z+xZ7UIrYl0ze9SGd9RQf0dZjJB1eEDFobH5XGV7n5MC0lVgp4lOS03x1Yv4BksFCAQKN1+gZV&#10;o9wqRBl6HXq4Vw8q9Zv0Oj76qxlChtKtI3sZbXpXXkvXYfh4DNIWuIcuj9L3yf8mPWQ1gwlRRt3H&#10;3+BaAE16HdYOuXRmobLawFQCl+ythl1u/az1k1FDAdcO2k/ivpWP4Ej7G4v//hk5OCMHXxw5wBER&#10;IQe8RVQjByv2kFTenK4R4f3v6mVCDmjTBU8OzEClObkIA2fdZ0EOxG/54YKYKAJ6hAP4uAze+WEp&#10;tWhLClY7InEJVpweC5u4yMNCBwsq27Kbs8jCQgHiQg5YWAKxEKNeWCwg2ZTFXlgC9v8Xe2BxAE4q&#10;Czpw9H7UfgsDkE1fbLt9GYnsDHyUJ9miAOHn7cupbEn58xYEYKwn6IB9H3GEqLcdjQ8Oyw0S03rK&#10;xTFyBCiSMBM6VO6FhQBGUj6jebAEuI9lWGJRcAhAlUg7iowQbT3B/nK2tM+WduSzF20zm+nZWKky&#10;08UMy8Sf0+H/ybau7ALs85YtfM/W3a7m1NtDRQMuG7uG6MiN7aqNNgf1G6jgGGvbfDxWGxObs/TI&#10;T8wF+/iTEtZvFHHxPxKMImZTrW6/uUcPg623++mcp3WzyvadtsmKFUOFP0qtSl/HRKc3vCkg7wM7&#10;xpFMvUAhU2dpqAEJg841R/7Mx9/uCCdm8nl521bCSc/TT3mPQQNqBh9L+uH0yl67GS6Qdh8WFMGh&#10;o/chItuk8/VVTCFfPpx2u7DHr2uo7DMzxNUYyP4wS6GnW9HkGZ9G9hkfaAfPSPYc5OB/kxFBWRQt&#10;qENHnL9ozUjIUQUf8+zjEMTZDDybgV/cDIQ1EZmBjJZUm4G4ibSZUuIVsCvFWpIZSDsYXTzOdmCD&#10;e53Sefl57MBxpVx/ZqL75JFR5+xAPjtI+aWmKH54ROHMwGRAlXk4O5BrbEY8rFnHF52G/bAUchtp&#10;2BFr2EmmezRYloJ3rZCHNe9ycD7N+kcn5JgiGixr5Em8TjhalkSiACIm1tTjS+FCHpaCfQDhYFlj&#10;r27WLQXb5sWVay09sYajCbcU8fetlafGbVkwLIGUSommwdl4HM9eXEzudamaEHKw0lrVC+dFrltN&#10;zieMizbjfcpRHG9UZ9v2XNGBzDl4RUu1Pv9abduw4aqtZ8Mav6v5VmWWq8dyI2dFRCxqrl2PcfsE&#10;L7Lucmxayw68a1pDztmuEBtV2r8Z1sl2EmNisyGlEqO8nd7ZMz/gY9XMcYm8NubOVlBBLyq3z/I9&#10;6tuzKnNnxIXk0DrYEB1UdUt+ye0mVFwBd1A9UvKqiU4MH+mZ71Hqp4yFiSRHFj5rDmhhesdT6uht&#10;15jIDa6mwxrSSw3ApT4+BN484408LbLQ9qMQYr2pXQbbMsRtvHoZMCLJcSSZZ9v9sjlMoGrwZ9z+&#10;K4vpMJB8iy5wjFif4NmqwSQELKAhSm8XRztnMTA2YbqXbX7Cnmy/M3ogZSlAUtVtCJosObiUvONW&#10;QQ6sYefPTWgGZb/XMhGasetTvGtaU8p7XJaU7ytPcmdOWzM9LtblGZmARqiDTD6Iuxf0CS5sd9NI&#10;usLRHuIl4IwUnJGCL44UwBKMkAIG3E5ACjpIHOwZ7Dm4oWlpNcMnQQUDknwISCCoYMD1UwJxYtP4&#10;LFABdiGkHsGkYzYaDXNk+juwAGVaUDcGNt3Wmp38f4cWIONq5ssWylwg4NmDpw2LuFjrv0dtkI5C&#10;X8tcLIncqR72xZr/A6J4OIy3zMWSUE57O4dcLAAwNKgwTrHnZS6WRMKLowGzAIBUVwqZOJIFQVJh&#10;TywCgH0cikHIxJIIuBT1xEIAANhQ6yZkYknYRx/xsDAA4HlcfxzysCRsRUc8LBbQihs6mnZLQuhE&#10;IIk417NcISoSaXJhLxx+UMHCii7Xd485WJKqyXBIQIKJyvLhSChSMF67Lq1fag1E0+FIOHExnhMr&#10;uUi4bDoqdhJ0xtKggFJDMRHB1FvZ7XDDIS7cCtlYmhS9E7Cx0tvDTYdqqyEbS0P3D84VZ4oV4Fo+&#10;lkaShuNhs0JcubdQ0NcmZShFxtdNB+NmBbnyKKbg6o1Pqi9d5oOMYkOzoDAY3XxUXm2eZupRPC8c&#10;N/Jpb21DrnlDSGXAx9IIwBytalg6GxvYyEsFF0si2SshF3uESwhS2BdLwlBAPGTHQh1y8SS4hSPm&#10;YmUa4QAL4a7BvFiSyhGzIo3gAUh0yMWSJM9KsJitQFf2xZLQGdtRvaCAjZVnwZ3DzliSdm6ahopO&#10;B2ycOKMsURerMRQVn8WMLr/h6LgyH1jTGw1tg1xdq7wEHA0uGp6n+MShpIvcNqpPUKGWORpVs6Jx&#10;661A1+0BjkR39ZCNleh0g18wapYEKQa4CDpcBRQEkkctuSQDNpYEh82MQuJhb6xMpzDbgI0lQW0M&#10;XHwTs7FCzThXuA8gc2AbAERNj13FUrNSHR8BZGPnMR5mXIER67WUgZFperZ9ok3AkQxrA6mJB8wK&#10;9NJj0cQDZklYGaaM1/IeQCh57g3MAGi3IR9HU7nMKMJ94zNPCO6J+VgajMC8VvTH7gGIXBjXWLsl&#10;5D63DZXEhgqxobCzTINMnZnjfsty42i6se/5UohgfqxI0/zw3QABH0sDHKnH9Z/hOrAy3SLnaYnV&#10;QVTF2cagEgKie8zyuFWqt57mGGoC8HWOZT7HMp/9vc0luVof7p8uftxyq/9Q9vfG3mbsdMCZN3fx&#10;aSutXLws5o49xnFPyaN1meLlCv4xd+gHjvtpeeqa9LUN3Wnx85ozvZGniMC6vpO1bhuP39XrVxUm&#10;oMHomTt+P4kch6rj7qIMwpHvDlYdfj+JO45Axz17POv6frDqutNWnZZ734YuuekrJ+5g1UmaM/mE&#10;6xoPBdX1/bRVp/nVW+NPW3VkIFru4rKtbrwm6Gfu+P2UeSd7znE/bdUhTt2Tn7bqNG5/a/xpqw6Z&#10;7p77aauO7CXX99NWnfobt8afttdpYvpGftqq02SBjfy0VafBPpkcv5+ybMg6sUOXS+nVSZyG/mzc&#10;T1t1msKykZ+26hBM4ht/2qojLd71/bRVR8q5I3erTuT+E6LJ1NKhaDI1lPaiycSQ4IaIHaKzvwWU&#10;+bAQiSzpxqYjpxaaj6uMBxS4xJpJUVu4S3nVoengr5x4VNJDcV4LJXvL02oLY6N63GiIOifMs6NY&#10;KMuzR/1+/IUfNnxriGmQuLL5obio63muCCGQQwEVVgHaW57iu5bP9uMip3zqp33IDutdnikcSkZV&#10;3NT8QXY/K0l6aW8iYNUuunsd1TPFbXitXl4itTjskMhVQDReDMTstm6XIQx2FVqJFLQfHcFPZwhB&#10;DW6wxHEtg8WlPEFHS9xNe+qpLjJ2QzPJTk7bwbvsTuZ3OYxKvp7eST/lu+IW5nfTXpdeSD/1Rfbu&#10;7r7o262vw1WnBXTc2tyqtR7FteVyH6aD/tP+N2GEsdXTGtAzyoWaKdji85C35kXEPOKyv3sTsMsN&#10;JQfkcJcvGG5bkCCKOuICDfNIqq/S+pLas7XcUFmnXWVfzYRJploSMtk0kQ0E48zwE6+vLBZy5lYv&#10;aJT4AXrJhMiDRMUa81HEWY56tbZcBGSfsf+X6U7LOu3Wtdcers3q4wzFC8sfPY54tQ+lqvDeoPol&#10;bGly+WfIXXprb8ItDd0o7xYYnJDY2qSFFOzkNndxA8hD9tnWzwIqAqVUSrrLyn8WIS+qY203qKVF&#10;YQ6w7eHRzrLXT1yfhT1TWsueXzv1WITY6fQh+Z7cQ3b6aj/TsVDFEwjppDaO/tcsKVOAusVh7FM/&#10;4WbD2DPPHItcxxLJcwolSLiv5YhzFDlUJKYz1xcyz9gNJI8Qopb1Mrdh7w0rAs1nFeAJqoAdN0mz&#10;1k3Bd0/Sf92jo96lRSu7IMdscPsmpP0mnTm9k37qjklO2qO+pHf2eoF4aC00dTQw7Ivljy1dn+q8&#10;CJ/t0ceD0ve4bXQaOm7mgSKzVeCOsprZYctNET/srrylbkoTJWuABlp8qkqSXtprnaQOMMmCs9tt&#10;keinbmYoTINYPjvdiEOBA5abJ37V3ebtcaS1TvfhopV06x1UMDMgmtwtD8mN6h+SM1Yp08NgJYlj&#10;VWhEjwA30JTGBFGIayfmA5Rc9NQ2YhMdVP1eMT6m9eaZ6DfCy49C4ixTxp5Sbp44QOlzQfMMCaLq&#10;EextWrBNZ79Ok49/Z28psxLvlLLyrfO/SRsnlnWakwFD6APbsbdTei49G+DBdo1hv6k+I3foLkM/&#10;HOwDFRJ2bVYMR04gGBBGIUk/6fyQLRUHWevPMv07ezZ3G7U3Ckq0oDSNOzUlK4NHgH2Y9MHUANG/&#10;/bOjBbvHTBR+T5g+OsMTJ5LHtp8bcnaJyvhR0k79zo5iB6ieJ5QT7pJwe3uLKy91JyDHNmTD9FHc&#10;o0LJzvXqEUXhQKrrRb1UW8d+loRLxhxC36a8cFmRqJ4AV6lQsgd0l6dfWuL2FBr2ZipNemtvGgxN&#10;t6B0g98CYWehUCU1v8OQAZd2zSfnpzxkn2ZNC9mRKTTsn6xpoehi3Ige+7WfGrRQE0g2ACAtI3Fn&#10;Cjf2Hla00Chk2wftdnV7/3SDUcCfHq6e3+b/MNTBC//p+dc39+9JQr57fPjVu9tbHrPbu4sPuP0B&#10;ljbC968eXl2+ub16ZrfN3X1+6eHx6fmXV09vL364un11+XR/++61jPj7d883j8L19g48KaPg6eHr&#10;x5/9lP737f3rP379ePF4/0ypShdPD9e/eocv/ebq6fnrq8cr/uMPN4/Pv8U/b27v0Y57/d/lxdv7&#10;xz/t/Z3ef3VJTy8vPjxSg5/+/vurx5vLi3NiyRdPLMHJHCWWsBTUJ5asuDNWIS+cmWmrSXkldBMQ&#10;AfCUVzI1I2J2VVI+S14J7bUUXEJc0tFaTiuhYBxuhxrJR2+7jJK5QZBQ+H10L8cfaCx+mYUNDsG5&#10;i2L+URcsBXRihHFH3YCqlxuFkjt93A1LQdorBXqV+4HFtPGo6oelQKjf0sZMoO1mJhOQQAryKc+3&#10;pRD8M+wJTL3MhIzqeEYcBbJFEVAZDRdUvcyEM1XDnlgKUgi5dmB5TnAIZCasXYVMLMWIer0rBfqW&#10;meBszkziobJvj7gbGnFAEQOXGELJrWEvHAVQt4WjSMvdIGAl94NQNYokLq8tRzJOMKQoUDFgY6UX&#10;qagjVn3Ix9IMPap2xSLvEkTYdqMAv6A/Vuo1dSPsj5XiFjXV+1gmCWjJQ80p3PGwWTmu2+nJNM5c&#10;/FYPBeoc0XWiF5D1282HmHTcqpABzASO/EzMpj4psVXEgrxlYuf/C+M8xKLOxNlyruIsJkkmTuhZ&#10;XbPFZMnEbNNU91l1qEyN30Utr+OtIPFGzqZtPXfsN3a+xIlQTy7I0sb9tJX2RSO6pBOf4DDWHZQc&#10;xrrR7zmMeYfiQUwTt7mKk5mckEYq2E3DveOS27OkpwlQFRMc3gkBBFDvGZCCJmwQChdWLIULKYxp&#10;MYUwNaCjRkRIICj7SdIjpR2HHiFWMfkRq4673PwobO0TRVBJ0kvpp6JopPhJZ8ShnSzW39/TXOwO&#10;WiZBijNQBPp+Mt/hvppF0inVwN8nwOofs0JYvVaioCUUDhwQBFw6T9M6rHPn3Y+4D0IB35GS1B3a&#10;IUVLiE5UvIqx22AzUdgOxs63VUYQ1yaIjGKmOn+/pwBFI2WP82aZRkn/zhrbbqP2+CgRwGYMhhly&#10;XurcyRV5mw534+Il8ojUtmpW4sklwgk+I3glLDte8/wMfjnfX9b0eKJEgatmCBg2icbRILaYVxQ0&#10;4W7AFSiRkWkkRemTtcG6XDVLvZWDPttD0fI3l4iOx5/Fk9kHWpiHotedwBP5VCIeqO5NC9cMbAvo&#10;S6NNxH9vn7EuKN3EBpFMfb9M/G+yOFFWJnlLoExKfF8aOziF9Z5Y50c/3m79h89lWs5o2hdH03AY&#10;RmgaK77VaBpKs0BuYSvRKQJPhS75hKZ17TrN2GEZTRvXJmtpnwVNQxwZTieYjMqGJfsIIHNVWmDL&#10;wqNCphy1Rlt7ROIwNQj4PMwhF2uaw9HZc6JWmYs1mVEwbOH8tnJfLMkIGLOnLLoyF2sw44zjWh1l&#10;JpZiRCTUwPhHccCstTwiqImAiTITSwGf/gzIJOoJVm82lsd1HChbu8zEUuC2rIWT9cvDZXEyvIls&#10;yIiJpcBNbvAhhz2xOBlqFzG+Uu6Jo4C3LJ4SC5MN5F4LO2IpGIwoTjl0hzwbvSZNlvtgKRgjiybc&#10;YWS4YA356dFkOBIOPAsnw0FkLTSzeF15EtQp4fTf8sKiHKQ8YLhtrWJLsRQUs8cp0wEXK7xY8qiG&#10;Eg6ZJZng1+drkwM2VnxRhQ96ZszH0iCqFApoPDdWgtsR3pN4Z3GgGgwn2JwxHyfELQKRCCIsL2eK&#10;YMwTilJ/Y0MZ7cG4WTnG57GLxXwsDUKXcezFfKwsV56TFB+d+7NzUMKoPCOSGZeoQuew4qEYZZQp&#10;GxhVxFj6lviMSEbZrbT32xET/a4eE4QK58izZV81XbS/O/Icj1NHjl3YkZ+20r4oIhlC2H/NOaaf&#10;DKfqKcBwqmhEe3CqbLI8h7J3Knyxgare3lcggYpnKAozQJ1XL78+nKDjyqI8BsHELBF+bG6cAJcg&#10;4l0WK/Ckg3QXXL0Dh6p8lu0Lj6WQkXLwsAprBAajsa9itdivUmypbJSo4olcFPuMDRZhyIZIdScR&#10;woqcUZKosQGy4yAhNlD4GQLf8wWPMubbMzFKqhkaQi7taHsxQp2QYdu5QZcMGW6MGCi7DA/AZTJL&#10;hITNDSVJL+2ts5mrF9Nw4KoNpGbY1rEBwp9DECEKcuw/k4BSmNhV8719E2ixTyACIKCrz800myjc&#10;Cv5zFReg+xrG6D6FmdPFlvwVCZtjO4WZpALUVXy6jPji9ikEJRsIETVMFHqki37duLLBwsxyAswR&#10;tzRnKvBkfMhMsE1RM7EIdqVp7ZGbBheBadlXOd4SmnZ7EM0I84PJxKpQPn7h+N/SdqV0CIYEKm/Z&#10;YfPSBIQRgYg+G4btEBkJNi+q+Q1QxKV/CMRtDpYt0hNksMSW8I3JyPf2MBp8ti6klWw0aCvTFO2O&#10;B7ZPFcUJ4BeSJc0EkHavGxuV7fZRtsh/wqYg3Nh0qB6TDvFpuglPDYJTXPAuYjYRq8mfHZcVLbAN&#10;EntDHrIZUc8TO4OuTMG23GcbJCgqT4KL3AbysWPRj+YZ/D6D318c/Ia5HoHfLEv14DcK9iNHggUK&#10;BYSnFBSe0G+9N0yuMyOELNl/nwX97gG7ADsoXk7msO8Wu8VKEAW7rPQUK2PfVTywCWfYADD2BOgk&#10;4mGBLaDFVGer3A9LgPAGKtgb8bCoFjQeFACLmDgK7NgL4UblwbKQFpQRRtvKPbEU7dAhXzFkYjEw&#10;lBxtOHqtdLPXN5aiRY79QsF45Z5YMAuJrUu8tiwFTgUAzBEPC2QhbnPkcL9iRyzFsGChRCwchqVX&#10;UZcnxFJUsbAwdo5YLfbCUiBBSS5+pw3h40KI8zQLFUesFhk41BvVAtZ4LhyEzVHgkXg4CtRTYJi4&#10;vKgc5l3HxEn68Y4FJe4MQp4GDZ1ByG/OYZEclEkW0CdebMY3ofLFZrJ/7UFhpDWIUsTyq1bGBoQl&#10;i0psyu1t1h307fSOtxOOKJAE7Yxe3FOt+hjqPyMuwZhjpGdIq1h/UD7++/434WboEHLmLPwFUXL6&#10;SVhAHrsjjUM1Q9IkqtkhmVvrSGFrRbSC7QIsehRUYBSHNQf7jLWPg2dHFu9e/4Z+Bua2/9EtthKj&#10;SXlRZjxZExE61jCqe4i0VUWrgRm03lxkrYA/inI9eMvwY6WEH7GyUc1Orplhwn4FSmK/SQEUWlmH&#10;UV77bGsKaQXV7JA5qpVGviKwyH4R19yqnXz0CDikJpCexAwrRMFDIHc+HXSL0kSOmwf1tmhMVkaq&#10;u5ZDMhGw4GVL1g9wH4mhS3Cb/Jn1kWomQoOUfF9xAluKiBPKeaQoI90NOi0wwCrJLp+0mRwQiEGk&#10;FOmdMxRxhiK+OBSB4zGCInjnqIcikCO/JuwYJRwQr89bZ4IiEAhC2esUhwfAWoBinA6fBYgYBjhY&#10;YFwTD8Ubj1AFB0Tg4jZcrvb2IreEdHodkOQrdyF4E4BOshWLHCwMgSgJFCMPOFhLY8YmFfbBEgBT&#10;55LixT5YQGFCsDqFLxX7YAngC2C0psjBogmY9JGs9iIHS0BGYvHrDkYgvST6uiWgGmkRAwshkJVb&#10;bLp9mbWk6OsWPODWBAzc+zyYwfhY6ABKJVIrAw6WoGoFOeSgRs4sQZ2c4cDNSEMHuaEAq+I8OLAB&#10;q5phsuI6csjBgLQAwuLKPKw0U6sItyzzsNKJsLeBULIyD0uB+nt8LU2Zh5VPzjYKeViKbkWBjrAf&#10;VkI5fSvkYSmqVpWLkCP/eLgxOQoouEg4j+bDiiv7RsN+WIpuInGKeFiJ7VE7LF67lgI5T4y+lufc&#10;yiyEPD4mXBwd8t1w1U/UDyu1dTJoKY5k8AySPd98cwbJong5rGzog0njOoNklcneWjUzjxt+h64t&#10;2Bond/54d3F19x3VGuIMzsO7KLBd22EXlKOeXACgjftpcaF/zZF6cZghdj03dGxupKGTn5+QNy3a&#10;AoGbciLsYZts7HArWLvSmd+wzT2EbcTl9DjbyPYCquXiNWAVKCqJW+QXhyCy0SNUZM2kNRam9c7D&#10;mCLfCN4RO1CQD7Zy+JP4IOJWDLpmHpFlU88N2cg4U9E3RCAhoMV+knOu6VEHgNBhh2wMMRVbOdXc&#10;RoCCAhANqy9RiSQtzVF33WKbiBnxn2mJuAFMqI+Mz4a9pgLPIEiveEIhQDlVmdjD5iiKte6VIhQu&#10;umUUWsNt4OEjW0THKLUm/ZR2sPEhE2tmL72z13Jooho5Br0X0XJm3gZUwJKjIS/xBOjtr37//QSg&#10;Xb3cpEJbSdaFzDpZDdqj7S3/HaFB7euU2otIVQenDl0Og0SpIYcVs43BnNh22F1faXR0JsliEAqy&#10;BIqjLXUGeGZIoz94d68XyHXWUrq4w80ndyORLVUKgOR6Kfl/7J1rjyTHca7/ymK/25ruuXULpgHB&#10;howDCMcCfABLH0fkUlxgubOeGYmyf/154pKZEdXFiiyTBAyj9UHD3qyoyIy8VGZkvG8I/9hFr+b3&#10;51/eFmplXwk9DUj9WgcSpUo0plQdau3srNVzgBbp/n7VZmvaiHtz/lQSp2f3OsNFuNRkcYBBInne&#10;LVpSbSg7/VVtuYd0f68v0337wur5Wd2n67O6/95+dnVUtve10cxCcCU5fP/u7f98fmXsMJ5Z4V70&#10;x/lwJxGHf4oln//y/T89w9tI50PBqP8pz799av/57cvz9//+/PLNb4RakaKnz19DsMhm9O2l/fin&#10;N35T9O3zy9cffvMb/e+vn7+nF373+d++fC0v13ENveP/+9u/P718eSeckV+9f8Pn+X+f/+27py8f&#10;9IGnv7IlsNVWHrBnRfLz82/+8vb87UctFE+rkUc6p+QPr1+MUpL/ePe37z99fv01z8AD+fb25de/&#10;+tXr1999+P7p9e+///j1y/Pr87dvf0/dfvX87bcfv/7wqx9o2a8IBrrR//ry8vz1h9fXj5//3Crl&#10;bl2IKj9+QzvkwFi5g3XyTLuDSXfIVZevHZewbC6A2G6YO1guVgjcNQP9LP5gol41YkWU+IJ94d5N&#10;/mANLeeMPKpSOYS5jFTgnDbkR3VEH5LSeJc6okdIbuSMj2yrHVECVghI2Esl0SXUnEjbDYkScp2p&#10;KVq3rRV9QjBVKyB7W0mUmFQS3b28HOwGPp5tLVFkrt+jVwh2kdPE4IoiR8mRUfZJdAtZtvWqIVFC&#10;kn6UKphv3c86N7aihAZ09am6Nj+SR+iBXB9lX0QJx2NvD6rk+W3hXJvTPEsIhXJpp+QsrhuRHuek&#10;pWQFRTPipJ1rRpRoqPJCSZy0U0tiokO8nBvsQK6Rb21jPscxt/C0tPDrOeGFn2Wfm8WOOd1J076v&#10;c5rtPN2F++Z4CkfKosF+uwu3U9ac5oV/pTsdpjT7ybyr5rftKuZ0y0SONef3LnGmaBLvITtzlbfN&#10;0qh8GmniN/hpgXO2SmrgnK3ia84lWSa0FRFsN87H7UziJ2PZA+nTurdZnHHWTmrQzHuiPCKi7/Pp&#10;D1J4WN7EgraLkde1Q6N+rRZlYpEN38U4IttWYqJ2I/EEVDicxmMNTgTw28C+LNPdjddOtkauKtcu&#10;/zIDShYEP5WfgZkl55ttNPStRqIWzGE7HS2L/ZRV5F+uUNi/bWW4J4YttRAgyZ1DSQjqyqFcoTK6&#10;m9nRQhI72bQy7rnYCug3PLmf7NiS587yEslg2JXOjDAQz9fb3GdtBBHwIYccXpi8c2Ngzfcam0yw&#10;jBevGrlE5IMexw5ReHJYRfcuzGefixeQT8E+6vtIe5iTrqhq0XSrySJ8+UrTZHVc3MBCr2JLD5DV&#10;m4hC4gZD39k/62Zneiy4DE7m1NVsYkz3w/EGZ1NQ0hszi17tFouzoq1ZVz/KNazuF/ej8AGr/Cg6&#10;+Kf9KBB/Em5qKygZjxqQvUXVSUYv8mL/QvR2ko/1TiIzXI3OzW1PCp5R4aorWYjCURTuBXhgSy3R&#10;l8IhHJRfqSWemWD0FBBa1ZYkcsMGp2Zuises45nMgbWWKHIgOaCGCm7zNkXnCF8gUk+VbYkillOp&#10;tFh0jnBRgPO81BJFzHFRdX50jkwqiSKPkuq0bEn0jsAnQvKnsiVRRMmhSyXRP0JeOu7VSiVRRFwq&#10;270eHSRQ4pK2sVQQRdS1UOlIHhKCeB9rSyWROVMlLwnEv/cTWuKUNz9l2ZY4f6GBOEs81vbqlRCC&#10;zemx3SvJT8LxApqaWk2c85rStux89ufDYSe5zogPLFsTZU7knK1pGlNkHcsXh5JaTZr1TOJ6mUxk&#10;dSRlNLLRom/ivCdvBuQ8tdXiNOYYcJr5tkQZy39Z64kzWXK8HiZ6J8k8SjLYWk+c0DIKcPCXoyDK&#10;YAMuSEs9ckTp7mHJzgfDZ6UnyfBRZgWs9cRZ3XDe28NAKHZ61WbVxJWATwYJoMrWRBHLPVe3Jk5r&#10;xVDVaqII7D3wpdRq4rQmCebESiBX4sNomiC0VhOnNWOAnKN1c6KM5FolSL9apiVmpdeN7xo+glpP&#10;lIEQn+9trSfO63arUoy1KMKtygl+57I5cVprEs66NVHkDsZ22FhLNXFWy1dX8CJFa6IIvA2EepRq&#10;IJMfnVN/2NLjhK1xjK9VxAmtm5SqIRLF0UfMPYs694mVvSSzfZcRv1V9yEgiBIzc6EXn9m5AskR0&#10;NXb/U7YmidAccuaVrYnzGejrxIaW1IGhZqSlhbC6VBOnM4EBD4oZ2h5lwpA1LEByEupW6onT+cAW&#10;SjOWFXqiDEdTKLlqPXE+05ybiQ+BUIz19uCXhbe71hMntCWMLWenBLkNPXicOW6VdoszGlMb73Fh&#10;tyRDNrlDPXkkoqbXje3aWTlytvVkmUk9cWJL1BSE8tX0EcTxqNuknrQYTOqJMnJSnaC/lni5UTfb&#10;epXtiTKsbCCwy3Eg9yhdz+S4TjJE2z0ocGp7dRMP/dCjmZnr/okyMHwSSFy3J87tyS3BXZS5P3EK&#10;mdAT53aLSymGdRSBu5J7qro5cWpb6E85CqIIXj3iJGs1cWZL/hoYwEs9UebhVnC5pR5JjT1GgXis&#10;6m9pkplsjzBWdD1+cKnak2TIY8mxqm5PnNmYGtLR0m7cz426wbDLVV+tJ85sLrn4ZNV6oowE0E/s&#10;QOUettuN2yEofWs9SeYRqsb6MCoR7kHPI0jKWk+SISDXEr9upnYQIs+gR07xtZ4kAw/cxAGBqPag&#10;R3O713qyDCSgE+Mtzm32yMTp1XqiDNTMdxO7KrlBH3Yj8Zsy9G0vb0kGNxubvnJcP8T1QDxGx3o9&#10;SDLg43Hn1HrSejA3f+S+uduAszLTodYT5/bkevAQZTgqEPFa64lz+yjEN4LY3u4fYRLu7SHLAzQL&#10;tZ44t2X/qsF4hZ4oA/E3nMO1njS3JRdTve4IMmC0Z1JPmtvsW3AElnaLMgSgEoBQtyfObfIanieu&#10;vwR91NtDdkEIhWo9aW6zIj7U322h3O16Jk8lkgRzyMxd5yWZlfu8axjgFdsroVnEo22hTBmtxKH0&#10;cLZrGOBkECKrfbTbFdtroY8TI84DvPqQ47cHQM0FYLJWJsvvCz71EK+und97tMsdR9TO713ibEaS&#10;+L7gU7IdZ/EUfFrOdYffjbbvC3SWCJZU+X2hzo6AHdr3BTs7VnmI7wt3Pi4WOn7v6rjFqLPguOkx&#10;L973aDrLBDsvvhh1RrA4L74YdZY9Zl58Meos5fS8OBvW1PZ9o87zOvR+t0zB89rZXibt+0adp7EY&#10;2veNOsdHD/F9o84TPwzxfWudJ3jo4vzeM+adMXKI71vrPHnLEN+31jmieYjvW+s8gH2I7xt1HvE8&#10;xPetdeLyjKOO37ssz1klie8bdXeLtY7fu7Qv1jpLijQ948ShGCtv1BLz4ou1bnBMTG0PxP2XtO8b&#10;dY6F7f3O7z2mc6DFEN836pyZYojvG3WeV2eI7xt14mVLpts36px+YWjfN+ocVTLE96114raKlef3&#10;no5z9EPX3tka5o4D4mRK2veNOs9CNbTvG3XO1DDE940654AY4vtG3cNireP3LssvRt3geJia757h&#10;aFR+36gTL0rquDTqbNH6CUxB7sorUgJaALdWxBw5bsCB6FpDg0Bb/uhpo463gtwWqQakgefk5J9A&#10;XGq3Oa+dhXKbPg3Rbh1WIlC4yBb+cjGZBXdHnRa77YUS/ftjhRqwPa9TQ8L1tQccfWwrQjsJYngE&#10;oCYVIq6NALJUqGHeVqjh26s6G/LE0XIatG0yeo3qMu2p1Z64hVfGhrFkxrMDbe8Jjc/WF0JFRHhl&#10;qL2FVWuZQal84qR+aJq9fuN1GmE9VT0GgJ3d7m+g+041wKTOtWOAqVA7i8c2UxDG1FeFVLs1e8Cl&#10;o7QRdMoJd3vUx7CEslvfucR+WWS2FvW1u1R1wJUt0UCoUqFmdeITGBhWdy5cYxUsQFuLFLq0ZvO1&#10;VjGY/AgL/1fi3yHERVgyZAwuEXIaqG1Fu0xIZjz/ml/kRdSobKs+yStTq0eR4SpnmzbkLtBd9wcS&#10;0Kk2DWaKhtTAbSuSRPNSJAtm2WcPTAPrsgvIJKT43psaex21WQC3qutlU+oISD47rVoX7MOE2e77&#10;lrPEziSFGsqtCjVCe7p9ZGu6cZJ+1uBFQkXiLt2LQ3qDnJPCgrpNYSubaiGQhpYw4OKlFsJtZmOu&#10;p+ESyixqe7qJUVLjQqPhjoReOMb7cITBLS04Fuqt9bEI7lWdec2zsG2T0Whsl2lP5SHnGFoCyj2X&#10;6uFE2JpuC3q3Q7/iey4Y527O6athwduqzUIbVmu4qvMWynTbh0JBtszyeCTvu51tLDY6mswCuV2n&#10;xGev6mzttRaOPBfjfQyX9lD7aw9raLW9HzRqP462h9Zawx2mu2qPfNPyR22koSCP5GNjczdVoUyj&#10;plebsqYwCBICmYcqzHa+w0edGDl8pzTQ2tqm8dPTCtEiUaGs21wHnjKWmlQe7sCwYOmo0EKuVXAU&#10;XszUZlsfjzZNRJlFRXst21NrBrH4KtPzQLeliUQSHJggrZD4Dvs8twE+gNkWGz1tEjjO3HsAdxfo&#10;tdjsYWe+Fzd5H6bh1FoZi5JeVdja6haR0GgVsYjnCYMoylxMCL8jV7ixcjbtCAIloGTl3zXgebVS&#10;a4b3l7GOm/OimVWYXKzGxMfcpu7oKGiLep5WpXsJbZLGF8eqD0C6hTjHMo2Ttqpo+PO0Pm7Lfb98&#10;+VLbHVpl+KKnJdNA5LmiF0N+zZbsBOkpE2S3nrZighi30yNfDH7EFtp2w+Ra2ZTCwQHBAWmR2wnU&#10;nH8U7jmgNJhum6ESRW011eDoVZsuxrBGRKuMBTq7THtqzSAWdWwyEB9mM1uIqBVC9JBJYEOhBRas&#10;1nBVp0ZU62s5qdzkpe5wOp4apQSpblqyQbcKCUMa76SGPu/Q2b/AR75VuXfls+seXnqESGd5bZtm&#10;Fi+ttR2FF33fbGz1tNjnS5n2VPvbnpYI5v/G03JiI7WWbXXbO9csfqTm7gklQvQu8z/IidxvEsnG&#10;dJeXUt90yMi3IONpi2PSNp+IYCQpWDSqn531tRxl8uc1jCwLOJ7WydR8aIdLYsUWR607mD59jSci&#10;N+cFM6yz9oEFH6/qbDZuc7QTlVggscu0p9Z6wnlqdCVhi28e3TbUBinMg/Ccqt9tpUyjiVfrt6Yx&#10;vJRthRHY9pf2FejhyFRUT10vYyzY98XicKcVEkUJNkNNCRb8cXHkoHN9XbMwYnltU2nByC6puX9s&#10;aOdm5V/eFYQturd85bVQPMO7LDZfqZAGJluhxk/PtxPfQdN5EFxJbAqHrrvGUQLwPm8PwqSy2ONV&#10;nW0Y+SKhAcdaT4sjdpn21JpV8N+dbnz7QG7czNTNykt0qL2QQ2leaC3sWAstmni1hqs6WUDdj3mH&#10;sy/7+izKWF97ewYqmI46sVAji1d1tvaaVW5vJJzYXqhRwhNWiTLsxCxYpg1B+MCBx9gLIZTOHg32&#10;1+xIrVBjhWdqqAHCJgMZcGd6au1YsyEeUigxTEZ2cGlkWSSwFUoAadpghkKL/l2t4apODTDW18KM&#10;Kykiw8Qk4P+hdSrutHPaN91qyLBKWiTwvM4j6Qp9D6ux8UnnAeYjMwL7mnPmn7bwYdOpUcHzOjmp&#10;+FmKjGK3C38A64Q7ROC3hugpVijMCYsQntZ5FCeTbzs1tji9lqONL5dU6M6CMdpwtLBia6dGC8/r&#10;ZDPn6zeRvNCUJZ0aRWyv5eADvVfobAsx1kKLHN6hU4KTTZK32MF+NEX3FrYKswPLttVwY5PU6N55&#10;nbjDfPMEZEicoqEpYcKuFGro8X9HJ9CPxuj/cA9xV/pQw6JFqLG9FsdBzhSKk40R5haS6OLpdpIF&#10;FN+QSsJQsUhacHfDlYsXPkC7n/ZaFpJskhppPK0TbwpmU0noACTnQ7AtaGpJFKBbOG4Z8mc+FO48&#10;HCAJc7G+lvsJfiWdnBc9ikVmY/YI/NjFVV7trpReV0qvX5rSS8I6C0ovi/Scp/TilHzjn5CDJABz&#10;d1Pj9DrKHp11RVJlkvD22O+tfxZudFzoN8pQ5Wp0Fdjm9LItDJiGUZs1+mc+/h1qQKWZ3EA0trVE&#10;Ec4s7MhKLRgmaGHXKwC0bS1RhEPMveKBttvCmj+0HHDuCDxjW0sSYeOsqLBtLWw/gxZwmAJC3NaS&#10;ROa0sK53LQJavK8tFkUcTVj1Pj6PvVqiyBG3+L3gwbYtxoZkaHlgV1mPsSRi+P9KC5+sruUI/BJu&#10;jqpfogjXbVyclG3hGz+03MIqL5DA7d6PIp2maNtiiaqLU9CMmiTTmeMKPXEu43bjUqFsTuIEc8x3&#10;1TeJroscE/gkaj1xBXBam1JPnM+yVSGXbNU9C14wp6sq7BZn9KyeKGNM/mVz4pTm8hTQf92cKFPP&#10;zUTwdcAPS4rO0mJxDZhQESczTFhKT7Q9ZQ5JRGlTSlvFyTypJYqYX7Cc/7IF6AvApJooMjlhZAPT&#10;1XC8hzux6pUkohwwggTdHseZowuPWT1dkoiTF5Rq0lR+0KTc2wNAstv19h/Ub1w3Jk1+fKcTjYki&#10;dvdfq0nzeK5roogwTiqlT9E1cR7fsZmptxmCyOlGm1UT5/IjX9p6+kvY01CD1xfqwXIExAnNTQhs&#10;AuV4jiJcvU6pyTMa+P2EnigjrklNIFx0TprSXH4rQ0QxpKPMLbRBitTe1pNousQPXH+ekwjbc0Z1&#10;2TuJp+sIp3+9QUsit9yDKQtS0Zo4qaHLqeennKj6UCOqlUCiujF5Ts+saYkM7I5YHXhOqxGdabrO&#10;xLCVIzqJEE3AeatWE+c0OdOUKmZ7oAlEqhsNJ7SctsrWxDl9mNuji9Ov68H3g8u81pMmNeFgE+tN&#10;JvaaHARxUk+enjOxl94ApPZw5XzNpNP9pVPh+Hz38If0aPx9QASGcRRu1+yTEIwsrE5piRmYqjaD&#10;NGru4XdTwoy8KKxe9mnNfCOicIIflIBej7Ls5uY3jqJp3XKwi8rNuTsvzlqdxNVxPC/Osp3E9400&#10;oV1O4vvGmtApJ/F9o01OUUl833iT404S3zfiPC5z9Pu+MedezSG+b9TJuSNW3hyr0/3ugS9dO7/3&#10;DFpPgz3E9426K4R+rM4WDDDfcYuF7gqhnzadhxn3QXuF0M+bbjHq2LSF5cJe8xMQer6zFoSen2Uk&#10;OGog71ookFzH6LLnkSJWh/FcvvJ0KQKjHI+MXxKvYbxYtbsXeyWwAVsF+829XsxYoV64tDYncE0L&#10;aGna5JrFZPT6xGXaU+s1BJBly7nHAtGuXglCWh1DJWGYOege4nmuW1TbKJTe2Kohm/+T7TmSTKth&#10;+2vtsUsQa49SJS7a86NP2yXF9tN64NF3e+ij9Wd7Z/vrltXLBXtaLw0W785tdhk96phMxx52y6qD&#10;3woJh8pBWeb9t0Lu2y2isrJseOEsahHQKAzQpucSpkOcUCukp3MokN0bmGRH/1zUcNUqN2SctxHg&#10;4IYw3oD54Izx15LLLMX32x2CFwrjvfdB1pJ/+Tg6nQiGdUmNk4w6AdsQFyP7mQGBat1kfv5F4UU7&#10;81gJMpa1Lg+s1QrqtYWpkRxL0rJeBUAxHm2XMC92N6Ayfc+/MfPMz58eb9VerdEN4Ym2wyVwMsXa&#10;kDjRQ1AugInqHFcdHSpYGGtIeJBuNlarovVjeDgOuvZQ+2sPqwfdTCrhr220tIfaX5+r4ge3h5Wb&#10;d2J6SySlrZvMXtbQ2Gf3AiXSEUXwYY7GBNLhg80io629uQvyL6vh38nXwt75yJKQZ0Z/J9Ba+zr2&#10;0dMHj7m6p+eMxNKaRfiv+xzhdTzjl9O6mMc5Nn2YfZQVY0A93YvXIdJ6qP1tYwB/tT2s/uFFT+WH&#10;1ev84w+v2RmkoB+OjhLDlYK6iG0XVysrhTB15sht4q/xPGuhOZRXLZ2rhwReZJNR5/BmY9QXbA+r&#10;i3fzYfXo2sPqqF08vNZyphS4BmmdBJcae0YbRmeWRi8i/iwZRZy6VqRuutVmr6n7O8mWaYJcQeQU&#10;s7eCiZGaSFBsDnIb49KcttP6xqC9Y90CgR7WWAmato6lQx5Y90IZgT+OVTb37arC3K/qs7X6qyvW&#10;RdpD7a8NaPO8uiHEA7n5NCQPbKHs6Wjv9s41Sx8JY2zx2vd87VLzWLkeiIjUbpcgymQX86JaoYVH&#10;ry5Xn55fP1jBl6e379T9JP+he3Kd+69v//Lh+Xv5pv355ctvP376pPb99PndDwD5biXy8OunL1+9&#10;//bT09t7eerzc3/oy8vr2z8/vX737q9Pn756//r86eM31jvff3z78GJaP31Gp4R1vX75/cs//oP8&#10;15+ev/nP37+8e3l+E1qAd69fvv7tR970u6fXt98/vTzpP/71w8vbv/J/3356ph7P/l/v3333/PJf&#10;a/8uz3/1Xkrfv/vhRSr8+h9/eXr58P7dNbrvF4/uY8tYRffpsjQd3UcUE8whNvLhFwE3ooOyBfcx&#10;LAW7ocF9MBKADPJ5+bME94FLJMHPD+9Uiy+nRWwfs5hwwO/ejcqUsX1EdmiKuG0tWLZf6fTorm0t&#10;2GWInAmClGu9bS1JRMLk5bptWwt907XwRbB7o20tUWSyLXx/uxbAmADYyrZEEThThEu7agsf1qGF&#10;05TSb2+3JYpw23p/FHb0bYvF2zmi1Q+afWxbSxRhtNyQRajSEu/z7k4SdlZaLIpwcpvpfT4K3WK3&#10;Jw5/Etm53ZYoQvSA5YTdthi7mq5Fturkxau0RBGSIZHYt7RYitMDr3OLTKUmyZDlnmjQqmNSmN4d&#10;1CqaCmjbZklGMfy1mjiXyQ958yg5Hwo1UUYu9Le7JQXonSG5qbslibRUp4WWOJGFWWCiHVGEwU/A&#10;UdmWOJE55QKnrs0VZZSkolYTZ/IB1Lsy4he9EmXgaWG8lK2JU/kgVDb1enmIMg+PjP9aTZzLh7t7&#10;jke10aIM7AUTy3IK7TvcE0MsIVeF0eICwGlhQo0cLvoywznrUTMCbqtJMuQhmViYc5weCDcNuS3U&#10;xM///Qlse9k3OVCPTdSE0ZIMEpoAant2yrFyGI0YLdKVV32TZB5vGQN1a+KMxlMkSaNKNVEGA2ia&#10;66I1cUZzpuX0WquJMsr1VrcmzmjC7sHC1WqiDJ5qTaJXtCbOaLy2ZxKjl0aLMvePLB11a+KMhlCJ&#10;gKNaTZS5f7DkXEVr4oxmqy8p68vWRBk2NBMjLYXpwXWHx6hUk2SgK9HIvu3WpDA9nJRnDSPdXgWS&#10;DOhuzTdXqIlfdNgsHh/rvkmxfZALzaiJq8Dx9hHsdW20KMMC/VDvz1OcHmqO53p6JhlYLjSdWWG0&#10;OKPFfX47YbQoowxZ5bxJYXoQEkANURstrgKTauKMRg1mq9VEGeaNptMtjBZnNHdSAF9rNVGGHRcL&#10;R7WzEar1/r0RJlOFRRTzJsoIK0J9eoJ2Jah5xPVZtybJMG/YPlStERj6aA1pADWx1HZrkgzzRrOP&#10;bveNoPqjmgcNVy7URBlYpTQoulATZ/QtBEUTH2m5vuhVg75DU9IXauJ3HTUPx3repFydHOw1jrhQ&#10;E2f0LY2ZOECl9J4A4TXnZKEmzuhbLhvIilp91rhVHUYDGapQv0JNnNHANg2AVQyBKHPC+19PT7mj&#10;7d2J1wXvXd2aKMOOQwPWi9bEGQ2BBJWr1UQZ9o9shqrpKcRQozVsBjV787bRkowwptSrgNy0BzWQ&#10;GdRGSzIsHBNH3JRxE6ZhkJil0ZLMifCXeukU4p/RGniFycZdDegkc4KMuD4R5BydsNcpqqjom7hy&#10;kCV8Rk1aBR44Fk60JsrIdrjeQwuJ8DCahJrUa1qSgRZr4lCYE3RStQnfU5JRnuR63sQZTVwESSPr&#10;IRBlTniTaoddSrU5qyauAlzRc21eNkeIPnrnsIHkhrlsTpJhK8DArPWkdeCR+/zaz5HSc+J+fJzY&#10;RktYQG8P1wJyZVHN0CQDNaJBsrdX6ZRq06kCSj1x9YAiDaLp2m5xWhuxTd2eKMPn0NICF+2J89pd&#10;12V7ogwzgXvruj1xMTCncqkmiuC+5I64VhM/73yr7+pJmpJz4lCYcEKkPJsQKk5825LIpJY0rdms&#10;1l/QlJgTH9RjPdAklKhPHMhGJrRkkbmOEfLarobz54QHIokQsofvqux/IeHrapQ0uJw1SYRVjXuV&#10;Wk2c0crQXquJIoCMIbau1cQJbTSCtZ4kc8Ppq16khaKxW82c/tXkTCLE/BBUWzcnTuh6YhI5N2oF&#10;ldUDGbGr3S2JP4aM8CLX9koSN3cES9da4nd97kZdQui6if37FBtDtMoV77cPhcVAJ1Cr4xpamMQc&#10;6o4RH4X3IbAYmFG4RXjOaWa8ReF96CtGURROeIQSssf3JAq3eK+5al/xfmOogf+z+K9J0y0GG/i/&#10;XeKL4WZhdBLeNgURlTvQ2O383qV9MeQsGcO89sWg495zj3YPjuyTnN+7xNl1xLZf8X7THef5hobl&#10;961yTgw6xPeNumvK3LHaGCnmdMdd8X7BdPtGnZAyxOUi4/3K7+s1Ze6wvCF3pgftNWVuMN2+XZ1j&#10;P/pKa6ifact7ooguzu89X1hH1A1xjSme1855Pc44fPO7tHOoTuL7ThDXlLlj1IGF2GX5xb6uo0fm&#10;NqXOM92HjYF+pofNNWXu6DhLazRvusVp4n9RytzyA+2wyT7q+L1nzHsCriG+b63zBCFDfN9a54iR&#10;Ib5vrQM0mJZKAxFODxvP4jK07zvDii8vLtQdFTu3XIhbL4nv29c5fnVUPq11ZoOfwOPgF7TC4+CX&#10;LQIlG/wMBrdTP6E2w9x/PvTGY2sIuhN4Xhz0tH0INWgkMdAEJlohEBXuNBnMrRDQLaAKLUycBFlJ&#10;/mX1BJsPEtwkgSnldLNggcmWZoXkRTRHSNepgBwrVKhFm10b6HCD11zWs8EK21+rm8Fk9GmDv7iG&#10;9tRae+4eYaQwDwxE6pKBJJjpjjyGnnbEkC6pUOEypk1hMKvtWdNJjsDHltKlSzYzgVpqeTOgbqef&#10;ok4Dz5hOBcXM67y7J2mQWZI4ypxki3tXPPRWaJmAkhEESmOF0/2mwBiTiTm1N3uCzCiO+LxMmE3O&#10;R2Aj+kKAqXjho1UMIGOFCnyZtwoTw1lGuBhf5AA0QIy+1jKaBqOEMr2unNeoKBt96QO5VlI7iE8h&#10;pkPLiNu1ZG5tWBhsRsssoyWVkaUpTZ78yycF+UndX0IO6BtdmNtLb88GJmQB0W9d/3cFz6iy/g0s&#10;FYFVbsl108vkas4nkWbJDFZUBI2qUWDMtBGh4Hfc9wXVg8JlzEwArdQT21o1ihQgM61tyFnGyNAA&#10;gp3OttXVezF5ZdNmiBqtSS+76LA2H6yrDB1jIgJ68Rq2h9Z6FxHi/E2EIGT9cvUaQKMiAdT0LlmF&#10;T+kDYAgZKxPgy7QxoP0EjGeCJwKdUpNBsPsuCJgLO5JoDsXKmJxAYHYofHx0SjzQ97Yf7S0k3bnz&#10;stC+Re5IRc2YQgHDzCskpMQ/YlAKZFIBoffw9YIYzLyIGn7GFAosZlVh60vvcMXCqIhCXFykPdT+&#10;9odBtNj7BaiyeHh1dDA2/BT7cIb6RES67R7BEduyDsWT7XVHWU+3pWCV1aasKjwRZ2orGIORtSwq&#10;PJF5z0bOo+TAymWCb9G2KWxlh0KCm80oCGb2hAPx5WQnk/H/eE9upqRQkS5WRr7VvmEsVzmC+4jo&#10;MEHAn4uXkqTeWv9wZpXOCgXzonIKZVlt4aLDFb+iIgpLcZH2UPtro8NQKPawgEuKhwVLYpURiMji&#10;4bWeJfpJGBrUmDCoZK4GLO0Jn0kIB49W6HXDk5icwERcVVaRf3mDjmQS9t6TlNf5pWyqbeMLjGSR&#10;pFSRJaZQq0VlLtbdVYXwjMHpoS2UiPmkkL2hJ6J6VNPFFirGxFsodphXSEItH7vsaNJkEUSJsxmx&#10;Qc059gxtogoVRLKqcDE6FDmiIgoIcZH2UPvrllf8hz0sTFGLh1dtR6i40zIpRENE2mIC3JlYs/y6&#10;USYYkFx20VnL2gmeQ0UUpjFVO4DdPpSOBM+n2j3Q674q3ZGkO5cJpkNVKVTDVWUD5F9uQb74fkgi&#10;OVxeWyFyeWhDqY3Pbg5Fd5jCNgQvzLGq8PFwYm7Z2BUmu2j/RyGPsTL2qmlvBugXnIe3kG3+fAuB&#10;VfmdP683915vBcHZ7k9g7ALeSJURxIcqVCDHqsJFh0sqAKu/gjJcpD20ao4T0UDWLM7Vlliv1+7M&#10;0mGz7l522bF2huDQ2ikwY6J2hsYwCwrIYqJ2IuKbiP6xa7XjQE0UrL1uubIZIkPLFGixWrs1c5DH&#10;lDzPJqiLauiQkACV73M2lWEzTE4gF/MKD5I61QVByIpgb+EB5klrIcyNeV03lIbJCfhih0ICwNrH&#10;gnN5Uni8EV4ynRuSVWhRxqnPygSGsaqwjTSb24a9UBGFVLhIe2jV/sS2C3M8G5F70MJpQnD+J6OK&#10;lT0CHkm1U/yFl3Eun6kdZFC+ECtEYqZ2JPz2j+lJ2L5yDW75gGsNLkeH4imsTGASq7VbNQdeBF9W&#10;SSaWCRwBxNEP9tKTfAHjyFFkRSsblODlng3SAWGKE/vjz8meMJLkchyxMpA4eXQoxsLKBDox30IW&#10;LEFhikLSUeRWgKjwMyM7qkPucEVbqJyCKFYVtpHmw1GREyqigAgXaQ+t2v9BsLcmwsxI+w6ACw/t&#10;xHBc0OuR6BT0hMndwrG6WrtVheee1ZZxAmIsdCqZ2Vl29KUX5jCAg5UJPGJaIQtx+8qc6YrUqaEM&#10;Hhq2Oqk2itxQjYaU2KFSWGFNkj1GPonf3ainVMYDPphDPogZvMIkFTUxrVPSwPpHGCoKiKNiU3D/&#10;Ms3stThl7bzYF2GFWnihhOjP6xxJa2nwTXYA3IoiNwIHuuVaK7AL06loilWdbeC2xVayLbqMICNc&#10;pj3V/vrTIyW34RsWT6+NTQDVgOlcww0MeSLTzHTEAdDUg1Ze7A7NsamdqiiH1fas6cTZ1ZLF43oh&#10;LUrUyVrc/B0H6GztKqRVyHyNqlID66dVMjb9jubM+Es7YBL7ugNcgQexLgqRUNv0oovtaO4ChTtc&#10;SLRn2l/rLoUT2LOCRfC2tGfa3+WzBvVYPLxqZUErWMeyBOQ9gRxYfW7AIGnXy83GCj8wOUUVrNo4&#10;106hBCaiCIFF7fLDCgiwhzXOf/NhC+vXpwFuEa2/+bQ5GmV4WMz94uE1Kx3BH/t1Dmc4i8tplrBl&#10;GT/XvZ0MFv+uMfeuIr86N1gC7bUFHLDdc88oas9kSe9tTk82Jw1DJUqa8uOZL4a9TnFcsexHLtGy&#10;imvS5yst5C9OC8k2qaKF1EV4mhYSB5QAxW3deIBi1XdRnReSpOviQZWkz8CnOJ37zPx5eCH50oMW&#10;A/ZjanQ+FsSQJ7b5YGW0Mv6Fu5D4A4twx70Izavx9WwqiSJ6/VMqoTO6kjsoog38uakkikAIDElF&#10;1RK6pis5sOc37oRNJVGkVsAq3RWcHyDcLbsjStTvZ43u7+fDb6Rzm/WPElwYCOx/u7f5HHcVivDa&#10;fH18ulHabb+frWd//y2c2EqRsKkjShhSr2oD36Wug+soQNvVrEgSZ27+Szsxj7sOxhL3t6WSKDLX&#10;EDk5dC2St0Dz321P8CRzgsFbYH3bfZKIHNmWcEVSNibJTKqJMxbaJ+5majVRhmskBlndnDhpZ/VE&#10;GQmmOAvosjBbnLwcBM5Mr2qgSeKx3qNQgN7C4lTqiZMYllmjStqcM7KbG2q48YUgolQTJ/Pc1JTb&#10;pqEGH7DmjiysFufzZGuiiCQjgCOkbE2c0nNrpTi8emv4bHHfW6uJk3pSTRTBL39S8q9to4k/vlfN&#10;soFXIy2JyB5dYfGFmvjhxgtkXCybIy0RR+KYgqOzNFpidDzjT1fur201cR3ggp+4q1pNmtMk3TC2&#10;4W09UeaO1PNQBVVDTQ5nvXNIuXNzrwwZ23qijGSxUJB30TtpUttaWI6CKIPj9syaW7YnzepbuUUq&#10;1zXx3XYb3JH/A1uXeuK0xqs3pSfK4FAjrUatJ85rX9tLu0UZHPZsMGs9cWL7t6rUE2XYRRhL4/Y4&#10;SMSOOCu5Oiz7J8mwThnxeKEnrgazeqIMXiv8IaXdErXj5PxJMsxsozMq2hPntqS8N56hzXkq3tA+&#10;rp1dpRrXidwRKsATW7BqHGSZuU9cytxMyhlu7Wo9cT3gU3oHIWLZnji3Z/VEGS4p4KCv9cS5TXKR&#10;8+OE3aIMnzjY0Go9cW4zRgmuq+0WZeS+gm9Wabc4t4/CuKWMndvjLcqghBioUk+ieISJnG1l2Z4k&#10;M9mexPHIGkI4X60nrgeT/ZOIIW+PJA2r9wdJZnK8JZbHWT2L9YD0OHX/pG89XqKHep4makg5wyjz&#10;2Pb6lnge2SMdJ9xBScbyKtbtiXMbrvjTcWK8RZlbTkrKOFW0J85tKPZPsBZW66hEMff12m1QzdNE&#10;D0kMPmK1nrgeyD5R+e+L9sS5LaTHxuO9uR5ITMhoD3fxN/X6JpECXYbbMSeL3tSTZMQGh3rdSWyP&#10;zLkbI9Tb1hPXA3KmcvFQjjcJthntwYl1rtedJHM80Z4JPXFu3xM1btTH2+2JMjDQzZxL5PK+t0eO&#10;TBPjIMmwV4b1srZb/NZ7Gphq/sg1Y6+b7JU12c72uE6UjziciEcu50+S4Us/caKXaKVetVk1UQYv&#10;1cyojjN7Vk2U4TzPAK0WHbkI6K25g8984qOdZAjQVpbI7b5JjI/3YKcgm6/GQJIh2OSx3sInwsd7&#10;PopGg785dZLMpJq0EkyqSTJ4AeqFIFFESgTFxIc0ybRkOEXfxHVA8+XV+xzJ+diHDQiRW6VxLfTE&#10;OS37UNInlGMgyhwI9JtYB+Qqv9eNqXa2/C7bgyDKzLYnTupZPVGGdRpMWTlFE+PjbP/ElWBWT1wK&#10;ZvVEmUm7CXi694/osVRSm/2TZSAJnHBWJtpH9BwmvgdZZlJPnNmzepKMhG7U5zjBbXe73RL8Y5yk&#10;23aLMqw5U3ri3J7VE2VwjM/49xLzo+ixXD/b7YnrwayeOLdn9UQZdh8AMMt5migjAQh7Jqbt9sT1&#10;AD1A9Go9cW7P6okys+2Jc/so6IT6PCIQuz5GJ/VIgHuXmdSTZCbtJmFcQ8/cupNkZvWkuT2pJ8nM&#10;rTsS4tHbMzlPkwxnJTyW5XgDnRb1cGKsv9tJ5p70w8f6nCAQrtAeNm/1OTvJcGIm9XXdnji3OZPd&#10;zFzMRxniO8moXOuJcxuABDk/yv2OhMR2G0h78NFUW3hB5XQZ9iEP2KDaVyUZ+ofY0lpPnNtAtW4m&#10;9lVAwkbdJvVIjHdvz6SeJCPjbeJ+XkKegx6sXdstyaCHU3Npt3Oa23P7kCQj81RZkbf31xLrGNsz&#10;s99JMnenW7zddXvyegB3h6Zj2PzOCcSt121WT14PpvY7AuLtelbWN6JJr+zILX56jjKHniNQsFPe&#10;dGjRFGcs3RGFW0zynGbW3CjcQR1TmllIo3CHbU8Js6JG4Q7UnRJmyYvCHTAxJewgjW5ui/iXUPo5&#10;cda0qHwgkebEWaqSeEfuzImzAiXxfSNNgpKS+L6x5qHjw3T7RptD1of4vvF2WAw4fhP6Ot9xiyFn&#10;aNN58cWgGyQWUx3nONvedn7vqbxDxIZ4iyieG7SOFBvi+0ads0gM8X2jzjENQ3zfqHO0+BDfN+qu&#10;7Mjj00JwyJ5R52Qe3fIDkzs15iV0I642V3bk6dXGEcrD8vvWuis78hjzxkgybXmJFYiD9sqOPG+6&#10;xReW6/Y9q42zIvQxPygHplYbh813cUPgTlf+yo48pozhmeZNtzhGGNR4XnyxrzNOgHnxxagztPe8&#10;+GJfZ/Qp0+JyhRqXC4OvzosvThPGQTgvvvjCGp3OvPhireNqc8+ElSvK1PZ9+zrnCOkT1ggm5iu/&#10;GHVGHjAvvhh1EPftavti1HGFuEt8MeoG6H9qrZPLumh5YzWabrvzAnbLGwvKvPhi1A32ibnKL0Zd&#10;R5vPnWWczWhUft+o+1/MjlyTai9GHXdJewat8yR1yxuNxfSwcZD/EN93hj0tRh2/d1V+Meq4p9kl&#10;vljrjFBwvu0LN53xyc6LL9Y6o8aZF1+sddyB7Gr7Yq0btHpT811uKOJi1Uns5ua7E9L0YcPvPZV3&#10;2pUhvm/UyTVBrDy/d2lfjDoj+JnuOOetG5Xft9Y54eYQT54Tq8VPIVO3CwkhU/d7E2GGGCzpxh9h&#10;YVVqxUiWPB7LjBAuBFWdn8QIiba52kgn7kEfOjPzkdBNh7O7nMLWVZnC0VtnJVqqxnZhIgZCVxEF&#10;l7tIe2itdk5OLgMDYLP2SascqW8JdtW3pYoZCn38uxh/o1KKKU9Pb9UHziAfp0knnD/u8FXWD8Zt&#10;q6XiF/X1AhVfNVKunZkKKgP34WKpTClsGxII7eyb0hTZP++jeDYZAKOZDxB6Lqfxgr/NSGKbFsWw&#10;anOMz8Vn6IZ9FSxuEgICn+hzydWNz1f6nChWE2n6uRHmxs3KTs6+1ssUMl5UbtXYEvpr6z5BebZw&#10;9JeemXpeJsBvqX8rM/S4KWxlxWgzJPiFyNaQI/UAgcYqAisTrDSpCgr5tsILJnfDaVshd+nsCuru&#10;SjIC2V50WKupD1NFaJsGBV4vnl6zNgEHvthSJQgrY3MY9M7LCackzFOxTHHNpkrB164qq8i/2rID&#10;bMMElaAivnSMZ8a8cCmG7g1lCsOeVhgEjfIqvPTutlcGLJZdabXxNFpogOxphRAmuh8S6izh9QsK&#10;xwJ0BDB2kwZwKFNo9qrC3ONRRGDWLtIean/d8lzB247GwNKbDys2WrvJIM+Lh9d61ojpZaHAqhC/&#10;iUgzJkPJF7E7sUlqt+KjVZXBnl1VVpF/WYMYuYLYQuHd4/kmMzDDb0dYmRWeWKUSoyS0ekClrVAR&#10;0Ksqs/UMtukygmZeWGTxtM1wrZtikounBRrslRVk8eLptcbDgc//TAautsxwGwsh1zVezNYXBkQ2&#10;ScUXr7Z+Vecg+r/D5OY6GK/VBUqbDINj5hc0ULLpVKzxDp39tSSxf8jUoEQXNbJ/vo13eUtiAGXV&#10;abjjeZ2gEn0K38Kvmr/4hhO21xrRaRjnsVAxyKs6F2NFAc76QsMTu0x7arUnggx9CJdnqgR0GDYx&#10;LleZMI4NVTxTQ4USWw3XMqm0mtq0NECwPy1UFov2LJ5WWG97mj3v7NPE4LCELp5es5UBelUDWRVk&#10;VQi2OvIJ8I8cTMw33PSnQoHomqQib11b1rJoj8JtVcZQpzM1HETWHChk9xMrQQoDJ/s3uGwuFNCt&#10;aVMs7WoNc329lwDXNArzLtnmssX++msvKqQA3MsWZi3ZKnyoZIcsi4NhZCescgt1iG+7L7sGNCur&#10;ur3wolMN6mqFcZRs11BguCrD4s5ImKkha47TqB8PQP3SKeSOj4yQEtBkwuMfYQ8PnXqnIFkrVOzr&#10;dL9BHs1GzSRZGfNXz/CgVgiFSF64YiEImeE7TeeFbCPfOSjUVl8r6aDyIQTOppYV6VYmSTaCgmdN&#10;UjGx8+2Ex5X9kX5OoEDNH3DDylohnMi2l26DNxZaxTH8xUlgtZ0KwbXXQsBC8EnqMv7Jdv4Gh02F&#10;Cqo1ScXKzrcTpL2foVZeC2rMgxHYwvAlSjoVYOu1FdzsvE6rotoWJlaWuNBOiOlZE+218H3nfZyB&#10;ba1QMbSrOvPcZ6EGOGsyiod1mfbUWk8Qy8rYVhkS4ZD5KtVQEbJWeJmdbBQaKna1hqs6gyQbhnwW&#10;IoaXQ6XqpDqAhFKFFEprhYqQndZ5d+q85zDRctyLr2UnSAS5vRb1ls2njXKD1VqhomWndRKKC+fr&#10;QrK/VhZT6ywQ+RzFY4U8/5yMG0POrups/WprhwFMVZuiYF2kPdT+Xj4sWNbphwWRunh4rYtvcaH5&#10;zSUpVCwCsrWcnFKQO2tFFXkqr+tlCl/NZRcrSm6KQVFNRBCmE7WDBR4GgCzSamCQ0/myi9qtmWPy&#10;paxQdk+3Upl7wZt627KK/Mv6F4V8CrUVyvEVbQw79I1/gCHoy96GH/GlZhWNU/fSFStQQA/KMiSh&#10;V3jbFxulyDxEaFIYEaT2gLNaW2Lg0VSoENRF4VSPQBUGA+lCspmdCQHi1AovKhQLFTXrbcw2ymM0&#10;yihi1GXaU+2vdV60x76nY33aO7d7q+1wFK/ktRq91d7R6wUgQc2Cp8aXZqzdnmp/L59W1OJmmw38&#10;ZO/e97QiFct3C0pCNoi7njb02+a7wwbesGU7ngaRuP20Ava03jM1SU/72WardwDttnfveHq15398&#10;jIV+NSyHt3iMsTxvbOwkKVxO+eM4Zidr/yKnAzOtbZIFQ2Qk/nMrAkd5vwK+5zuST/q86t4v9u/J&#10;oJL9HwDDALqpLQ2/5m3MLVvMDgWtmYxi0TZHgkHPuoYeyNLemTU1G+J684MbmTyyzxUz3XjMNo09&#10;5zMThQDQTJviymbao2CyS5lWw/a3rQ0CPWtP48NctH6tPZJtsnWBosNEpq3Y3MW15F0CUbML5FEo&#10;wLCmDbzXanvWdd43/yVDTfwXSafg0e215FrNuUVYw0eh5ttF8mIcLq3SZQxftbBKfpo5wlhX9XNP&#10;Azb3ygpmdPHuNoOp4pent++0rvIfenur9X59+5cPz9+Lyf/88uW3Hz99UlN8+vzuB7mklNP5109f&#10;vnr/7aent/fy1Ofn/tCXl9e3f356/e7dX58+ffX+9fnTx2/MkN9/fPvwYob59BmdQpD++uX3L//4&#10;D/Jff3r+5j9///Lu5flNMta+e/3y9W8/8qbfPb2+/f7p5Un/8a8fXt7+lf/79tMz9Xj2/3r/7rvn&#10;l/9a+3d5/qv3Uvr+3Q8vUuHX//jL08uH9++uPPm/OE8+3+CKJ1/Pn9M8+RCksnjZqOYIh4NOB2Wj&#10;yedGl9tSo8kX314f9T8LTX6jm1Ut7sG44Lz/I7UbaEaSyghIV+vi37QLiT+wUnUJY0L/4d22jiiB&#10;Y1wJYLd1YJSuQ7MxAzfe1hElhEhh+/30dH+/UL5uvzs+bbWp3s/Xtr9fYg9KFVFAgwjKJkQYKka9&#10;Fyaq7WZECaOjrprBBmw0wynst3VECW7XyC5YNoRvRFeCd/QgFK/bSqIE/geyfZZKWP67EpJTwnFb&#10;KYkSk0r42HYl3ElCrF4piRJ0It7xsiXilOlacHk+KtfmtsGSjKVrqLpeNlhDzc35BgquqjVJhgzP&#10;UGOVauK8nVux8AiMmuF2WCxZbAau+Ot21TYXYWhngx4l1/Zec8KLwE79bMiGbCo00k54XXPf+U4J&#10;2+ayC3e395SwnTy6cLttnKu27aq7cPM4zgm7V7VLm/dx2mR+8hni7XAyqZ3Zg6NhiLebUxW3WvyE&#10;kEhfhyQk0r/Astcep2k7X41ID52/vtcfT62ddUamMskRly7RRlAJh6DF3QjBPOZa0Y2Ha8rvz7/8&#10;dHqWSAq9GOGC0bZtfjbUkEspSa5/3ReoQHOa5NfmX/YqKCdtJKU32X5Ry3S3aM/av5oWO5HkN+Zf&#10;UUau/n37Z//MRY8NgiMEltl10ZKj9ThGGRDlteDIqbYM1uottACr0B7dsqi9LL5qrU2LA6VsQFTC&#10;Nhbel+2hXE1raQjrkuy+6Xg8gkPt6x77WLchpkq3F6vDpik2VbqpuBRpD7W/9rBuDuxh/ehPNAXn&#10;MvdxLgOPahqTB4iw/cpCuNHtvqS5F2yPoJIWVbtm6jXrBUESNuZswKrGln5ClvIoIokhuwVVqJuA&#10;CeutLwjNaNfD//Xw/4sf/plb1eFfN0bTh38C4yUSU78hhHK3a6N++D8SRcAnRnLk4aB1hy7r7c9y&#10;+LczJBt2tDS3w8VRPh3+LX0Y+3Wpi6+UFxLp8M+SB0d3pSOfI4jgEDqrbSVxgw9hFDy2lZIoQU7W&#10;GSXpUK+LZqklisyZKx7rbWUulUQRiSAWVrttc8VzPclflct7u9+jhHyiSxXxWD83tKKEHmo3h1U6&#10;0Qu0ojRTlFAPS2WleJ7XNldjKgq0rIvbHRFP8+pg2Jx88WkO/lCtVk1Ix/jmVtrUkSQI4Tmpe2+z&#10;K9IhfspQSUKyD08oiRN2bkClY//l7GPhvB77r8d+8Tu8e/r8Zzmd6fXb8+u7v43j7h+ux/7Pr1xq&#10;/dHCauy4bxd/f/v8U479tgrpsd9Wl7Vjv50qZUNk8DM7iGwf++9vuDu1wwuH1XSO5fTqkb/2yY8n&#10;ON2bqNgouzjLtvOFn+Bkp3Ep0h5aOyGdT1xOL0T6sWucggAO5Jr7IW1piawi/7I6HuDp9BDKR8IE&#10;k98glPUjda+MnQp1Lyp7itUj2apCsG2EGojgEchdgn6dOEL7iVRCM6P5dRuiUuoBWDtxNrtaw8bQ&#10;aO6TVr5WKwUs6OuzBQAbubOHeIhYH4NrSivUV1HXR6stz69BYlvVrOq2xdcvuJu1la9V3Z+W9Cmp&#10;gs0nc6uOJyrYuq47V/Tz7Rrym/Mvq9UQUw9YeOGdOLSkaff4NvKEav4o/YivqmpNW/ZanNDtmeux&#10;/Xps/8WP7RxlqmO7rgTTx/YDETXnG1vy7vj6NOxEO7ez/t7KBJJzO4+CevCJ8vOc2w8CkOT0o2p8&#10;Dbs4hqeDu+RiIj/dd++kNsbeJHthN0tz9KeT+4HrYnLdVFrS0V2BuKWWuK8n/AcMQakliTwCbpDj&#10;w3Zb4kEcTMBJvBDbBosSkwaLB3F8r6RfrZRECZJNgMYsWxJP4nyXj3XXRwnZ25AysDJXPItDlXAr&#10;SRa2zRUlHkjJJxe5210Sz+Nz1ooSFkdS6Ygn8rl2RAndNJTtiKdya3llqyyhzpRtU60cyisdSUQc&#10;BYWGOHOt3aWGKCKkGLWSOHFVotQRJRSOXyuJE9ddHttDV677euCCucNKc8WJO7Esxse5udAECkWH&#10;xFk714wo4WEeZTvytNXAkMJYUeJABKsmASjaEiduizwq1CSRM4nDxQlcqIlzl8DTY71q5bT2t+DA&#10;6wVYKE36cDmApiBteDmOowyNIeC6bA5ntaBHWTlKPUlmVk+cx4AwLSXIdvfIsbfbYFZPnMtCjHGu&#10;P8IS0T303IEwm7BbnM7Eyz9qCo2iPSsy1XBLqe15/flR4p0KPXEhOEiovzjrt4e1kHkPG8zt9pLM&#10;yu7l6vvEo3X1fV59n+s+X7k54LDWTkIL32dJGunxQ0N830jzoI0hvi+87ppyInTcvkA7+XzGfjd3&#10;afN5l/3uzuDecRZENS++GHV8/NztOBWf+D855YTZ4CdcF/hnVa4L/Gu5el2gX0ftQ/vouQG3LwyI&#10;ScCv6VI4NLOHGJDU0e6ALpnFzCviki2STdqaAuCad9M8oObjcBnxXXgd21NZ1mWO5LJl483YJCzk&#10;ZCyyzd1LcJ7A3awQrERyq6uvw5WJ06eNqFTBNZUEZPlCcnhc2gRyPYeJSa4xo8ButdGTvClUf8a0&#10;wsf7E6xQ2gpuVc7J161+Dis7LiPZQpn6NuYVivNEX3oSUi+Ra4145AqDXRfm5v7b0tb0IvGGWJF4&#10;Oea1dbnuKu+vxGa28IDNy/QQw5r7CCGHHEwuOb6VweLj2W5QYrN7HdUDMN82wmds7QIhaBDg1jao&#10;ZCT1MZaEM0it1UvUfGpjuUTwla4cl/dcIZmxAFWnF5qF5IVpAtslSP/ni9m5NvghkPCg6fQqi36V&#10;V+ldSbCc2UtK9rGD4oj0MQ+bR2IJ0PfIC1GaGWx6idETrhmurSW2evSLHbtjM4H2yFrze7gv7qwc&#10;ymyWv7hItH9Wx8Z0R5qMkO1l3p+u3ENUg5V7QzzOdK3pa+0ZcqyAXECGV/arLbyvJ76goWhc6KmX&#10;Y7phQ054TFOnnu6dDxXc760lLmjTYUQ3E7GNt2NaHY87CxkUvycj2W4v5Yqx0QTwUO5KdZDozDyq&#10;32NaoS2JOjS5PMgLJ8Bvx+SaUyDa01wlplE9IKsa27hsH8u7xmA2XsgUbk+1v/60Oi8uNbSn1sYG&#10;gEpY8BYyzX74dmAntkJCMzNrobkwvFA8E6vtWdMpdBCNMAwMp20Bmk6ov8Cn2Ws7v9coFHeGFapn&#10;Y17nIJjl63pYAL8J+CcRhvYpgdj5otlcG1poHot5nUel9pXXHuA1Mcq90RTCTH3bYn0Q5h7g/sb6&#10;mTZy2ZrX6+LrdfEvfl3MEK2ui3Wxnr4uhtqXL4199iEqvLesDE+/btfFEojbwryPsuo1pNnPc10s&#10;fOP4KbfDffk4d5fjCU50cVL2qlR3xbJBKTUkBzJ8q6UGlqdepTpUNj7N5+1Wb7s3WxA9wPX749NE&#10;xYClriyUPL8Kaa86IUtAb1IbKbmK4cSoezpKHOhpu4HetBQzoveEkD1L5vXt4RQlhNCS6/fKXMyP&#10;rkQwQbWSKAEFH9EHpZJ4YSTxfwokt8BE/RhdxET8MUoIee6d3hdtmite/RiSujJXlGA7AKFh2ZJ0&#10;3UsnWt7w7V5JMoSTQwxc64nzlpA59u9l76dob+GDv9er4k2jpdhttvskna/1xEkvyQfA7FfDLN39&#10;CgxN88cXdouTH+YkXAS1njiZNQy1bk4UuX94PNaTRjw2fdbo8b7WEkUulnq22tcY+e7kmXLD0mvs&#10;d7sPuLn35rDWdEYU1mgu8VhMabbNdNfcj5BTwrYf6cI93ndK2I5IXbhtWOaqzWoX29xdQVOa3XHW&#10;VfOblXvaZO7lGeI/JzS+vC/4n3xPZCb8CR57X0PVY29L/arHXtPfyACQtcf7rnDXi9dBx0xmsIbL&#10;2WO5/w5Qegrm7i4zXCRNyeIomRyPC78Z9AHJaeSuK0jaU3S7/bPuNtsgTG9tbgh7uz2te0d/upXn&#10;mtnT3U9FIg587+GoPHxKuKNbMKf7Q2SbqZYiRJXt42qt1rSxRfMkYPhYBU0R9B1hZLaVhgDHM7wA&#10;sUy2nKZQt5LTCnG4em5L7jfOdvHVHAUDki97FDsNtTLdfqpC21ZOKwwpWnSDFVvxgNfOWmjbyFim&#10;W1FTqFvMaYWP3UdOE055PI2rD9tSRoW6LXWFst1cVdhGjnX7yIRlm8f/z9659Fpy3Hb8qwy0D3Le&#10;D8PyynA2AaJtljfyWBIw1kzuTKwknz4/klXVZJ++TbY18ibHAXJ1porNKhbrxSL/bCS90uKAawRs&#10;EyQ2r2D2tmNRK0SlYqGeNa1Qj5CLDVzkqa5TSrm/H2eol3a0tMIrrwsBiMEX6nFyA085sdpnBQAh&#10;rBK8AiE6KzwKdrh8tmuanUGtUI+WdZ6odsfeBXXBFqDps6i+bZ+IGWiiwFPPo8ZTj5mLPPu42uBP&#10;IU56ZGwUvU7/a3X1hKifd4tvr/I0rj2Na7+5cY1TZ2Zc0xlRNq5xUzziJqhKLfiIWO91Ev9jjGvy&#10;mrXPAQ68dW1A3tXta/KQQpB/ZkXwN/Xh1bx66Y73Z6Aot8Eo2IUzu3GHy3OtJ55EXtfS27a/ORcv&#10;9Z4kNxv4S7O4WIin8brRwFOU+uBtZpcTWD4pC09hdrlsLLzJDFR9jFlZNzwFnhfX3CYRLGZyKkx5&#10;eAozmGX98AYzRe1KeQQKM5dlTIK5LB+NUB0c7tvuluptsJTVzOh+lsurWcG0Gm1r8nyciiuQAL3N&#10;oSXvjJ+2GgqcswkkB2zLBcunn7kGf5IpsThYTmayIhs/gWsQM8Ea1xzrUyXzk7i4nUimq9Gdhf3k&#10;acR7OnvLReYJdLEI8PF09p6s1Zayq5tP/0E2QFvm7JrLIcrsC/CezID9TtrNWoqNJkbDskfb5EBr&#10;fk/+Zs+ZGLAN+ZxuH+EGPpXZZRk6kUqw68VfvY3jo2aXDAwnb15NDx7KRt/Uj2yJ30wak5Gg2757&#10;hcWG7cjMbAaHaMchX1h3O5o5VuoBV+VTbJIeV5XA7HPWid6q/tcEpcdOravHyZm9YqkHODI1ENSH&#10;JN+4RDX8PHNEc4LFitmM/WYeKwh2sp6ajSt2Y6lp5LHnBIMigayC35LXpGYzfsiU3f5dz4et8/HL&#10;8ZcJrRHdBbrNMxmOjri0k5TMFzkTuBwSy6zMo1f6xF0NrF7/zT3JYs2YZkfCUDa5JepxscyQ2i1x&#10;avOE84OI6d8EjMMth0PP0MBmtKGjrDRVj0jNjNZimY2ANRjz29LwWGaLxd/B0Nmed+R2CcMEMn3z&#10;DASnnbzqvod66jT1MkfHJR1eUhdx9zOTiAXs+o9Ok1uSO0fn2LcW5sjjaSh8Ggp/c0MhO1ZmKNS5&#10;UjYUgu18IXJbp5PkdrTs0ZMX3vlGKAZrjYC2APM1ZfX9Kl54eH+fNT2CsmkrwKO3Ec0bFzsNMRAH&#10;HW1N27sfSAJoy3nHc5w4Tq1zWTQhrHPxlsITqSfVPWudiycZhop1Lt4acMK1fS+GinUunmTYKda5&#10;eGNAkYsnIQ24RaWvc/HmgyIXT3Igp636mq1z8ZYAPOdv6jW1LjFPQsZrYGtSHfNGQF6vTpqtZp2L&#10;JyE5N4+IKRdvBixy8SSc3PFnTLl4Q+CRRUFdV9f74kmqs9LPZBrGQTVV5ZkBkTVKMHXWxz8YEM+X&#10;2+UgJt317gSahmeR8vGzGRdmBjTn42kG5HLSHz+fQaknRifn42m6jTph4yf0ibxb6tWYiM3T6JEu&#10;Hx0/ozGhHkjek46Op5HrVEEJ/JQGBWVX6U2kIWwo702Y03d5vM5742nyJSDCs9xIGllg4RcBuRDl&#10;HQkT+sKqWVAyT9OxnteVbIbNcsUVIJVXoAEeXmG1EjZhO8fdYS/O+Ou6HOBceoKkhE2YzdySKr3x&#10;NEU2fjKf8ZYSN+CkM56EicmpIVvOZlAuB0VuS7j46W/QYikXP5UJ2Vaku4RLINGHxpSLn8kHcsfe&#10;JQggYeNpBkRcogB+Klf5eJoG9pf2x89ncTiv6LOnIQP5/ZyvNWJTcodtzBD51hlo9oD5QJP1R8B4&#10;B5898ZIajrM+PjMatvX8IiAhRIPPhfTf+dIZSIpqIJ5Ngw1pg9R/PumNJ6my8ZOaCI3CDBVT3GgZ&#10;r8KHS34aPPpZfbrd1Zkj6Y0nqeqAn9bFsfEk5Ns4K/r/+hQ9+ml9uwJCmq4EgYRwT4Ltc40Os/p4&#10;PhVWHHHRGYNDPCwdyvn4WU3y5OMtX9kkenfig19n4eIh2BYTDeeBfYFPoAHl+prvOhIpPfGprWwz&#10;mhofvxKA4nrMT52Sycw17Q4wRDo8eGNPNLWVIJAQgQzoSM7GT+srBvdUpyXP1dQZ0BQABsxWaRLr&#10;TjQ38lNkW2gg4KSGj3rOxM/pA+am3L4h9vbRl+OBzBniiLG+DGAnn2guwLqIC876ohZIjkci0vNl&#10;QCB0RtMkyK9wWA801e74KV283gjq/2jbESAfsAdTsfkpjSHtptlZE7l5GrLO4/eT8jn7ZQDTEKbB&#10;dHwCDdei+yVXaXnIGDLAAClLVKYHgQbHSpLt5v0J6wBOZfdc3wQ+ZrStysdPa4alxMfTHHe8n+Xr&#10;2tkvBWd8ubEqpXLzNBxWDO9zfZoSsjLJoGggDjRFW5Qkx5hkjRVCcyet63WgkbgP9pBs/vA06fnw&#10;0FvQN0/TPDdTPn5uo6I8m+Xj42nI5ngpHD+IrXH9uXMIL+i1pynKTeCNpvE5ka0570+gIQzqrCmO&#10;1/VNcEQmPvLYnR9zAo0cdjmCZeMjIRUTn5q+BZoFufGw+4xLfcalPl3anviln2b5usQbljfbKaR3&#10;Wxw0Hi6RfLjK1OKR2VgCd32VFj+UGjn7RSDfFg0t5mJPzu/mI1Li/sQvndTGskGVB66hcw6tMwit&#10;OvlM6ywOsE4+07oBGVTTuuZONzV+m9aJddJrnUWPlhsvVsdAPuKUS0rbQitH482Bq86dG0Hgvm1X&#10;FYNhIN+G90AAaiQf8b21vs/WOqx3W+Z7i5ObRLdtrWvIeBP5trWuQchO5Nu0ruEMDnJ+b+m7WLj8&#10;wPF7EzmH2kC+Dau5pV6fGr9N68TYFLhv07rmtDlx36Z1YhwK3LdpXYNanrhv07qWwHEi36Z1DZ9g&#10;It+mdWJ48X3n9xa1ac6kgzu/N5HPtM4QFctr3Xm21vF7E/eZ1mEY2UQ+W+sMoqPe+JnWGSpFnXy2&#10;w5rjdJ18tsOet2md2A6C2mzTuoZ4PNSG31sk3xBDJ/JtWtcwESbysNaZCH8FUEyzPAlQTDNYLAHF&#10;mEFMpWh2riaBt4JEzPfR6mtYZKvfow/63xaFoD6M5drqi9jaIrGQs29H/+jGAXvR1WaA5aQRmo4C&#10;IVEBvdCgWEOheD4aN/U1bNwil1l/XAvVc3DWwllt9RQ0DuoBOKsdObX+YNUU/1i0moxygk7vmsxL&#10;I87qVqjOfqFQPQZnhaJFIagmttD8/xqN+PXNWjirrX58VlsQabq+9lqRk/UHkybej0azx6FVl8Yx&#10;PmdQb2wKH3bng03+XmjufEoJ+gBeeq1tkUv8ZTwFpa8hzRCTMcuVa9579lnSItpiO3iqa58V4rps&#10;KQseZLjI01GOsJbps+eTuB0yqGJ8vQV4FHPza4Wg2fQxiFzir95Pgpps+bYMwE5VABvuwQkPsOLm&#10;8KccfXBQZBF/NeUkML0pp+GhOIYnCbmwPqLrrG2+TF3/lKEFaVBWkioIAATjKCFANhFomwnNHLAy&#10;8d/zDM0JMJbVGKr3oBI+BK0dCaFr6QtYUDnkux7ae5nSGTh4uYdofdsI8MKzOMGuNoA3if+8qI1u&#10;TP3fwccURJvx7w896xPSRu2gDn6tbQRPW9N6naVxPvD+24CqJHGo7ygKOsB8wPgOQmCi4+OnjHyy&#10;5sgh/motZL62y7LBYDnJMshISD+Kl1IELMJZAW8/65k48bWuRRbxV2OIy1uLaMOmHzOTsAATzqMf&#10;BaAsAp6Zn5SWqZ/dIsMuWWNFKJfE/clgeZJeqf+1yuqJp3XVwa4yVDxRmshBcwKCyUmO9atl/jB0&#10;LVeknj7KR13sFruxLDc0X+ks9sl9UjziWpH40/mGqE+eUfWiTGXVv05JzJFpJokoNfOSs9qa6XZW&#10;e7EnjgNQ0XHisc8RJWYffMjE4nTAXODq0iMgpsOxqfOcFxKYaCPrvSzdQYIHibmwU465QpV5khGh&#10;5ypge9/NwLdw/G6qjg84//MNMh86EwIb8JQ1KZwnlmS7B4i456O3JDpOTyZlmEa2L2zqsvU46pFH&#10;HHt1iHkk6ZUiqU0y1mpSt/TNOAYmThODmMyz3UJ761yZer2Vx8ARHjnA6R2lfxSnib5knjSW1IlK&#10;HeWsoeoDuciw99T65iSovmyNpFdaEscFXEBbn1raJdeCK3zbueUuiT+9fqjjm7VO/dkWW7fEkORM&#10;DSvugD7GxZf8MKTp0K+CBofLhufIFMAHzgrVta3MEnRk3BiMEtemmHAClDzBYhSF4AqBJ5vnaf5w&#10;s8Js9VLfNqNRl7XWzj4K/a8NmVtPaAbeI6u11c+sfVrcx1YrT5PDnMBmlZcG58BJ0iYHO73E7ztt&#10;2JNzyJZ4cZCKCbHEY8yapY5gjVPkEH9Z7/EBM7IbDiDhNPFP3ADbYLNrxKjvTmUOYWVmLIWmzeaq&#10;FPqG+5Zxk2glzpWu3+pCpq00V6oyvxOeSqZYHEih9R/l6NLO7uYH5svUmcwYqo/YIsOoReYY9tjI&#10;Xqv/HUsg0StWW722Godea2mk8Gw6cnORacIB6RAvTqcdM9P0xtyzfHfMyatRiu9WoT/msNVoxA+r&#10;0EIWUEnUoy0k14OBevaFlsMXKORWqA5XvoXmtjUrfJjlS1LhOkkaoxnl4KneU1sKazyrnxWnkICw&#10;a+5c1iD10locicV+TjwPsgbNdBmM4L4ycHaJPNW1S3max1adJxtFN3ec+s14yBbX+zabWXp2Mdz/&#10;LatW7FmPsPeQKG1+qDuNttm8ZFqb37KKMUtRWKtvuCEsH4zl2nxiAQUN1WjE2BWWnBNLR3v/M1hC&#10;r63mjGWU6mNVlujpAOBxO0dyZ45CI3Hcue/2ZzEmeZ5Hdcx6lEiUaO9vk6I6WRmN+k61dvZakbbT&#10;nEkZ1miYWUHPxJ7WHtPNSSq0UF2tGmVP7vYwnzrv9XHutbqG8JlPL19+1DGV/1CzrH7785d/ef/x&#10;r2Jy/OH1059++vBB940PP7/7hfveEYvWu+9fPn37zV8+vHxRlKSfP45Kn14/f/njy+cf3/3t5cO3&#10;33z++OGnP1t//vrTl/evXYHgKcH3nz999/qH38t//cfHP//Pd6/vXj9+EbPAu8+fvv/TT3zpX18+&#10;f/nu5fVF//Fv71+//Bv/7y8fPtKOj+2/vnn348fX/136d6n/7TdS+s27X16lwZ//879eXt9/8+6J&#10;wfCbYzBw7MgwGPTKUMZgOGJGuLTjLjc8XMZNrzpYK3HFcvQQCAbsNJY+EmX+KggMFgMB7rSxfABS&#10;+HdUdngtirPraEGW/ujMVSH9Ojtx/evsWKNy6eueAOvKXpycV9vPeWNwSNvuKz98nfF5emb22466&#10;38jy+98//6oHMlFTeR+zMVx6HrOdqD8LvrX9q/LoztNr9g2k/7XtZqqn4ytThF70Ov2v1W17oGjZ&#10;rN5zU3puSr/1piRnz2RTMne0DZvSDRuj3ZTA/QGPK25K8vrBbJRNiTeAsyVX/pq7kjHQ41m+K2kT&#10;2tvrQ+0ABkRyWABEgMbV9r/x+fm2tP75sM1UPu8JyLYGnhwb0zoPv9nIzrTafF954fvPvWkOhPur&#10;96Y2G9ib2jD+/ZuTKmhhc5rq2RDPdp2l3Wmx4nN7em5Pv/n2xIKabU9qvihvT0A58vzWTDiYRuxW&#10;NOHWYeUTX3S9M5137R3ta21Pkg9eYCSESenipD4GcvmQprTbXbJNNTz6VRbzbWr9837XaaD6q1/3&#10;9RuA0DoDv+3IHrX6dV+5Jh4sxeFytvp5X1mGSzAv1lvPYWZ83hqU9MATSEIjxQZY54FGDh6WiyTh&#10;4QlwU8KOm/YDE+Xg0TPGrorKE/BMd1HwgfV+MO8Gj54wdpWHJ8Ap5EisbTYemFkmHpfLUaKNV3l4&#10;AnxegGLLWARoudKkDhSPavs8Wc1PVnrpf/fy8w9i51RPz1mcmr3/DKfajb7Uek4axLoW21lOWGFu&#10;WOPM3OLyMoiHH18p5MQeAgaxmr3LnG3bGsT9rawWpWSvnoN4mwd18/gb1Pw2o8bXMdHY/FQTje10&#10;S8dgnWgqe51ArQGTrWbpmQG0+pvdReWk3S567U2A13tn9unvTfgleHx3GZvcEYZGs+uhFe2yaxxw&#10;Lem40aTcs2uwlQw0cdkfuyRTNlpZuOiDg15Bgw1JW/Hwz15YsStLR33d81qLenmkan1TcUpjxL3H&#10;nFm7CCcIct5igV31PbfWKJ1ufeXOn8DOMBlLCuzoMHLCS41dVRoDTD2j6oRgKQ6sTPbBMsMpjaW4&#10;DBB14z46pbHcn+7X6D3hy2RTXGTYRWvCnJJU2h7XSHqlJfkbdr92i2St9mze5X+TXc/EQdpDC3J5&#10;LNOtbrFxi/zGNw1i3QsDT2ebY+glUICuaHnKxu8/75HPe+Rvfo9k5cjukeqtUr9HnoGtbgFhMwsn&#10;r/3ipq53SJ7nxMmYKcFG8lUe3nAg4LDNmVbZNPf7hztheH4j064kPPzx3dSa7BHueALORE7O61z8&#10;RXLPMqAQ2+tcwu3wiKO9gMWuc/EkuFmzFqd9CbdEQk4UO2ediyfhsGAIdOt98ZdFEMYNxXmdiye5&#10;0xnBnVpn4q+LODtdFF13nYknuYm+pEz8ffGwwxlSsGzWmXgSpgKghVlPwoURh3TFPV9n4klqTMKN&#10;kf2ITHtZTzxJTVz+ykhmYwKIUiaehA1agX/WBz7cGe8MieA/rYsrkOAYB/BeNigz+PLLuTAhZzT4&#10;hOVswiTmxFhhE2lKbMIsxo1IwawSoXka0hEcCkLz0xiThyUKSNgEGiIRCkLzE5mbTKk3nkZMGYmS&#10;+WmMGyHv0LmWeZoLx9+ci5/H990VGLxUlT0JPrXYcdK++IlMIkeucjkbTwO0pQL0JSILU/lGBqCc&#10;iychLdDplA/+gcvpMGRdxSc7ZRNIbsTpFLj4LfyIP1E+MgHtnDjVq0DProuMoBLXF/JK513xFHsy&#10;Uu3z8ZfwhiGxfEUO1cUnUv18ko48TuJMkQM4Okc3WStSeflJbEtSysaTVHvjJzI51wo7jDyODBmT&#10;bfBCcoS0N2EqXySTb9obT3K7yaEn5eJnMinaQHZNuXgS5n5hjQmQ5bczTcu5hMkvYKP5six+GUPM&#10;pFLa5+ocSPYc4m5iK19X54BYXmTjFwwUAGDXnI2fzLj2alaV9d0y4KIXrxYRsXzHRi5IsAkfv2ZA&#10;ILnIU6mFRQADkz7qJXw8DXFI3GJyPmFKE6xyy1VaPN2G4uBHfSycy8VYNGh48uJ/udw8DavA7ZSf&#10;/8ULfjMfT0OmJOKVc7n5aY0HXklunuZEOByg5akehIlNloSKXnsaCUjV56b1WRpAyxmfq+a9Wde3&#10;QEOutKMitCZ8wtQ+XwkNSPUgIJ0Te3crnJ4DbDnmkRIfv4ScdyxvuRFAjDCTvl04d+V6HWhORDMU&#10;bugBu7zaH78ekJGVvL2pvgXwcizFWHDz8QnrAZfuwpkwoJfTtLOCxCf6FtaDIh8/t4npuuRGhwh4&#10;fr8g7VxsfmrXdp+Ady6gMZotIpk9fmYXe+NJgA8ge2raGwmamZSaOHNOrdkmF2gIGiCMKucTFoO9&#10;Sjrl42kuuxMZCXI+fmJzabtrIqR1ZQtw51U+fjEgm0vhECrm3SHqyx6UiPxEFdDOQa0ASDqVml8K&#10;COw+s81nW08ALr9eiYfM2fiVAAMUoXw5Gz+ri0LzJHDZae6g9akjkchD0ATQEiufd8fTVPn4lWBP&#10;vm7NIZromqfB2CGHynR0/LwGxYXtKu+Pp7kILku+sgXYco67gA6kfAINOb2Zcml/Amw54iJwOufj&#10;1wI5GDCmmdwktnToAbGWRLXmfDwNByrJaJLy8RMbdQO/Pufjac6AgmkWlHW9FnCM0Z+iHgSaKh8/&#10;tQ8AKxTs0QJQMtpW5ePnNhAKhJHmcvM0VT5+bpOIFCyRnI+nESdOzfSYjI+f20S6YzLM+XgaFms2&#10;4Fzf/NzmXg4CS87H04DBBopAykeieseYHnfc5PL5E2gA0tuRdiabPxIIP/ERo3G+/QSa4sFaEFM2&#10;8/E0pwuB5fl6gBOw48Md5lyQm6eRI2LhQk/AvOMjZuB83Qk0J0AXSG+Tjo+f2+RtqzxMCn7ikLW4&#10;SLNnpXz83BYEFXW2XN9PBbBv4sNtlrmd8vFzG7hEAHvS+SNwcoPPEVSIwkUOTJaJpsrH0wg8QOHM&#10;e/Vzuyo3T3NkmysYDsS/bZJBzXEg0BQ9B8T9Z/CRDJOF81uk4bm9YOIVBLSJD/clzWi+rm+RRoK3&#10;cn27+bktMwHdyU7xgeZOwqJ8WxAMk6k7RbEFmqLY/NTmOo9JLO+OpyEpEBBz6TQV+L6pP+wkmpAt&#10;GR5Pc+DJqmBHFKfKiQ9xcJpqNOHjaQ67K06LeX/81MaLHsnlcos02PrzK/DNT20EwEtvzifQyE6S&#10;90dgVIbcOCDhm5nyiTQA03K0zJZrgSQYfAAs2mGkyaZPpAGBqOC6IDiEgw9jykaX8/E0e3Bq8UNI&#10;++OXA6DD8PjI+XgaAFMxvOV8/NwGm7Oybd89De+keHrlfOLcFpeXvD+ehkMIh5ecj5/bADWxO+Z8&#10;PA0P+Hv8d9LxCXNbXgsLehBorsT2Fvj4uV1cRwW5dujowjqKW+AT76EjH9QCGdB4PL1HKMIz8iML&#10;WGGr8AL7mpEfabCMuIp55gZFVY54aS7/Y7D5bb60NVUBUyNy36Zp+5mq8XsTd9bM0PcR6lEKFWqQ&#10;glPft0Ua7VnhAvfuhlwUHQtXIB+BDLXGz5TOAGnL4y6eTJ47v7dI/pmJa1ofn5m4ylonLjRe6wz6&#10;pE4+W+tGYovajHtm4pqUFpeULfO94SuOpXIK8yotVs9MXJPkcc7YIvkGeT8kz+9N5LMdFleKTeSz&#10;HdZiDcsT9pmJaxp3w0Avi+6ZicuJbtu5rmGQjykzZYIpLVYNtnsi33auE6hSv8c9M3GVdb7lNxqS&#10;tyRHdfLZWsdL75a1rmWUmLhv07oLhhU/7vzexH12mzBo/XrfZ1o3cL5rR6PL7DbB7y2Nb2jHQ3T8&#10;3kQ+O9fxlLmJHJOjlzyvmpvIZ3fYgeNaE528Hwbu27SupVWbRLdN61p6rol8m9a1nFAT+ba1Tt7z&#10;Qt+33WHlmS6Qb9O6hi4xGm+4BOUp02LqJ/JtWteyBU3k27ROnrN83/m9RWkbPP/EfZvWNTSHiXyb&#10;1rU8UhP5Nq1roB0T+Tata/AhE/k2rZPXoCD5bVonDzaenN9bBq7BSY/G83sT+WytG7kDa4sVeU5i&#10;47dpnTyGhL5v07qW9G3q+zatu892WH5vEt1shx3IqEXRzdY6S23SVxv7+ytAlNvrqkD0NJ+qJYge&#10;AyfQQTDXgSaBdZAeEqP0hHsH0lOxdiC3DlhiSAT2SdDSzBC4UGgxQl3iOZaOAhzoZ0mMAmBD4AnO&#10;WFt+9+cbPp+xUEALjFLBCOo8iVrowCy4kdohZnQFtKCOS8h/2uFwFCqEgfFUaIIyT/ypcYZTyvuN&#10;jEy+J2S3kixVMmUAip/n/xM4AysTmIJFhh2gxlBsDJxASTSKvpH0Sv1vq6wgA1pZ4/pXKyMOwALe&#10;rBzxZOz7e5CF27FvfL9LU/rTVprr/RoRa4ic5CnwoRORRfzVGOJ32Xa9G1k+gj4RJndrWYeIk8I4&#10;7fTb4AOMocACLAp6iaENpwzedZ5vlSfQpkrkPY15rhRHQLkpPECZ235HJigbgsMOVOfYBXxbbfHj&#10;BdqMpkPWGuqvDPGuxMG3LYlhgkbVIBAVdIAHkl5pSRae5AYWRWgdkFPtKUUjaWOZxNQrq1EmS2Vo&#10;XfzVRtuyqoj0B+HosuIBWPsfGuPK3hTHIsOJkLS3ujENflNbGhJNa6MCBmg7xhkg7xjJuCTOiI7F&#10;j+GNIG6S0uFrTNBqqAFaJGAAiyO82CXySjdjBikRw5gZNpUwo0oEF1P0AGWmoABlbsTWtDTgZ1Zt&#10;3Zq7AO/4Hdnmix/AbDlQFAFlp+AAZXb4f5HWVQnJahaXetIRSBwTvbuzZgQxAyXSViZDCSjzu+EM&#10;Z4p8x18tCPNKqIeNHEtP3OgUVsB6J2gBZW641bY8rkSRECbj1jPgANqt7UYa3dAQhRcwboIaUOZG&#10;+s2+st7wt/bcdC6ongAPZ4fNPqpXFFmZGXpAmdsR15ZGd5HsuK5vth/uSXtMFxf+XSAEynzax0jV&#10;ZG/ivd1TlxQrwPOxFVS7O8pqy5WuQ5Gw87P1y8rmbXFlio9Q7pwjPBDJEqS1JxjEdljZFzsAc99F&#10;GesmfcEWKDMkjKWZpMFuwuvOi+3AQtMnANFVvog8nSD0SecVZKDMDrjbfko4EyvsP8nZol3hyMgT&#10;j3GKSqDcFGygzO1KIJ2tyaSCtATpffQkgtiOcHuZk2G+KTyBCVNRB8r8buwwJrD9nuRrYfQUJaB9&#10;9Eoqed91V6b4A4sM+z5uA+5JBEugkfRK/W+rLNABxlvBxmaVlzYZjfdUEk4BgEP65hIo07NR7x/O&#10;gQofYISKCrDYlyWOIjIJmNKd8rhn4NxKIcFtAggihXeW+qCnBLN2wFBDCKjzBJ1xZ7sNXnZEtgWe&#10;HIQFgAWeBggQCjU8flb4sKbEYTCIAKPRyP/Wzl5rUSpgw7X0s9y2ZL/1UnGFd8AuwobiuFn8f+MW&#10;ucRfbTEhRWF7bOFUKllGA0/BBdBOSJRmvHQaaIAVKhbABp7js5JWNSbIJgNtv+iCEIgfaWiQAggo&#10;T8MFWOTZZdx7KGAAjUZi/BtNr/WGVG4cEEQdztxUbI3ty8meY0C7qRhoQGihhuobpUb6V1roaDRq&#10;v9LCiebEGooZ1o8b62s7zjBss7yXhCkT5K8ttBCjxRYuSsVRSvTLbGIyVZuuEI5ml7QhMtdajeOv&#10;8wQvVQJ5ZWKiqvHURl5IsCOtUMPpgxA0+H9WmM1aDeR/pFnVFW6n7SbJDZZMzaERtuFY89kPQ6EG&#10;wBszjdIvC+W+Owl2BTIh1yw+0J7jtJgLMj8LntMLV6bx+osMe19t9kxttNj7RtIr9b9tqmmovTbM&#10;IujXa2vAvNa2+PSktoS9V2trHLZV1pj02aeXtJsJ33Likt+d3V1Iuv5qkLp9DnRJMHSWyzQuvbGK&#10;LOIvk5b7KOHs0QRBvvV2wyQ+UXZgz1BC2a0xGqFeZ4i5pxFeiUMLm+5NIl7so+CgxiOZE6bGqpcZ&#10;7tHTtpMTDHyaLRh7TiqN5WOhBri39kh8/CLPmfZpsLrRaAx6o+m1+l+TPkcL1lqrrZHkq7UtcNxq&#10;azz4rPbS+GKy5YRnNOA82OtQ1yhsxUSIa+H5TrRr2OtDoUSFL/Z+mef0WTb2eDUj9JD/M5439tYZ&#10;T90obMuTCPENPCUCwT57PUs6cqesGCCA4W6FgISHBdDCyq1Qo8UXeb45bhYp3Wh6rf63j7IEej9y&#10;6LX631Zbw7Xfrr0kcRDRoJrR9FEGw0pu3CpUMM+jFcCCtluhxGIv9n6Rp4Z7G+XxQgu8xLnj3ds0&#10;PxNTM+cpAdxKaXHZdZ5EDgmwnWw6GtEdeE6CI2IKHQiFGszdKLn0jiefYGiLI2GB2Uaj8datnb3W&#10;klScNlmMtm+E6GG7NWMWOMd90RcqnFHjFrl03qYrgUYiqEstBDvS1IHzNDhqsYW7YzOxsbvPsorz&#10;aCRZ5lX6GkddaaEGTzcaiYkutNCtioTykXvQt/Bwu4ADYR/U4OdQqCHUs8LkuGVhvUYzDivQdElH&#10;+bc5Cipcu+CedoxpVDWNe9YPHm8E/IXLgwUrW6HGOhdk6Gk0brkiQ9cI2QFms3M0X7D35oUSHm4t&#10;1OjlxRYuSuXGk5dtJ0csOXH/BsqItUc/e7gTYBbXfQ15tkLFQF/m+eHj5/e6rE/PlDYeFsqs9HsN&#10;tW30U72l9mKhaY9V7AlyoXdbBmaGYd9iBQsquNeAZuOmccrLrQ0rS2unBNc1M9Z9fkqf7kvEyR7C&#10;tLTQZuXItc8eABO1fkskQ63fFKYFzCkzi4MrCXN/Z0EzY/lxD6JFmBLuXZDJLfZeJ2qS/RKArPws&#10;rrguTpJpt4eJw5ktMMw0zDeX5tUEZtstZt5gT0LIxlNjjBd5dlm1wdPAYqXh0ZJ44UbTa/W/bYnQ&#10;8GDjoFG/67U1yNdqa+zurPaS+lpg8Iymb/oWzWuN1SBd+eBq4YM+LfGUHaBb64885oULCslXMCEb&#10;T1ZSe6boPC3s1wo1mrf1MHKJv5okGaz2QoPp9Bx5skKxWbbPEvseNMtCgFuDJLK3zvMkFu9GCZRU&#10;6Cc7Bq+RrZAMQUHVLRzYCjXKt86Tx+A2g0BXkzdqN2RuT+Tl+xKnF+o9LPUa8VvmidmTm4S19szT&#10;VODJYgWqohVyF7SHoD6eFiZshaxJnL1pbUmHwMToTgKMHkihvp+sHcSh62eZ0hhafSHZIQgZtkKN&#10;BC7zZFTG2/KdbsYhk5Nas7vaccULXmEYlGdYDaOmPnPj/H/OjfPPv3z64Xe//PBJJ8APry+ffvzp&#10;+z++fHnxv/nvXz797v3h448fP/z5/esf/g8AAP//AwBQSwMEFAAGAAgAAAAhAA5o757eAAAABwEA&#10;AA8AAABkcnMvZG93bnJldi54bWxMjsFKw0AURfeC/zA8wZ2dTKSpjXkppairItgK4m6avCahmTch&#10;M03Sv3e6ssvLvZx7stVkWjFQ7xrLCGoWgSAubNlwhfC9f396AeG85lK3lgnhQg5W+f1dptPSjvxF&#10;w85XIkDYpRqh9r5LpXRFTUa7me2IQ3e0vdE+xL6SZa/HADetjKMokUY3HB5q3dGmpuK0OxuEj1GP&#10;62f1NmxPx83ldz///NkqQnx8mNavIDxN/n8MV/2gDnlwOtgzl060CAsVhyXCfAHiWi+XCsQBIU4S&#10;kHkmb/3zPwAAAP//AwBQSwECLQAUAAYACAAAACEAtoM4kv4AAADhAQAAEwAAAAAAAAAAAAAAAAAA&#10;AAAAW0NvbnRlbnRfVHlwZXNdLnhtbFBLAQItABQABgAIAAAAIQA4/SH/1gAAAJQBAAALAAAAAAAA&#10;AAAAAAAAAC8BAABfcmVscy8ucmVsc1BLAQItABQABgAIAAAAIQDvuTMrGqYAAB7VAwAOAAAAAAAA&#10;AAAAAAAAAC4CAABkcnMvZTJvRG9jLnhtbFBLAQItABQABgAIAAAAIQAOaO+e3gAAAAcBAAAPAAAA&#10;AAAAAAAAAAAAAHSoAABkcnMvZG93bnJldi54bWxQSwUGAAAAAAQABADzAAAAf6kAAAAA&#10;">
              <v:shape id="任意多边形: 形状 103" o:spid="_x0000_s1027" style="position:absolute;top:484;width:2303;height:4662;visibility:visible;mso-wrap-style:square;v-text-anchor:middle" coordsize="230385,4661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6y7wwAAANwAAAAPAAAAZHJzL2Rvd25yZXYueG1sRE9Na8JA&#10;EL0X/A/LCL3VXS2oRFepQiGteDB6aG9Ddkxis7Mhu9X4711B8DaP9znzZWdrcabWV441DAcKBHHu&#10;TMWFhsP+820Kwgdkg7Vj0nAlD8tF72WOiXEX3tE5C4WIIewT1FCG0CRS+rwki37gGuLIHV1rMUTY&#10;FtK0eInhtpYjpcbSYsWxocSG1iXlf9m/1cDpTm4n49/vdPPFk/2POprVSWr92u8+ZiACdeEpfrhT&#10;E+erd7g/Ey+QixsAAAD//wMAUEsBAi0AFAAGAAgAAAAhANvh9svuAAAAhQEAABMAAAAAAAAAAAAA&#10;AAAAAAAAAFtDb250ZW50X1R5cGVzXS54bWxQSwECLQAUAAYACAAAACEAWvQsW78AAAAVAQAACwAA&#10;AAAAAAAAAAAAAAAfAQAAX3JlbHMvLnJlbHNQSwECLQAUAAYACAAAACEAH5+su8MAAADcAAAADwAA&#10;AAAAAAAAAAAAAAAHAgAAZHJzL2Rvd25yZXYueG1sUEsFBgAAAAADAAMAtwAAAPcCAAAAAA==&#10;" path="m166789,422849r,-6430c164646,412133,165664,375807,170003,307334v,-10715,2090,-30968,6430,-60972c178522,231414,179647,212179,179647,188605v,-32093,-10715,-49185,-32093,-51328c158270,126562,171075,116971,186023,108399v6430,-4287,18163,-14949,35308,-32094c227761,65590,230975,55999,230975,47427v,-19235,-9644,-33165,-28878,-41684c184952,-4973,164699,-686,141125,18548,128320,20691,106888,44212,76992,89111l38523,143653c25717,162888,14948,184265,6429,207786l,233450v,8572,1072,13930,3215,16020l9644,255899r6429,3215c20360,263400,23574,264472,25717,262329v10716,-4287,20307,-12806,28879,-25664l96280,191766r-3215,6430c90922,213144,90922,231360,93065,252738v2090,14948,3215,32093,3215,51328c96280,329730,104799,374628,121944,438815v2089,8572,6429,16020,12805,22449c139035,465551,142250,467693,144393,467693v4286,,7501,-1071,9644,-3214l160466,458049r6323,-35200xe" filled="f" stroked="f" strokeweight=".14883mm">
                <v:stroke joinstyle="miter"/>
                <v:path arrowok="t" o:connecttype="custom" o:connectlocs="166790,422850;166790,416420;170004,307335;176434,246363;179648,188605;147555,137277;186024,108399;221332,76305;230976,47427;202098,5743;141126,18548;76992,89111;38523,143653;6429,207786;0,233451;3215,249471;9644,255900;16073,259115;25717,262330;54596,236666;96280,191766;93065,198196;93065,252739;96280,304067;121945,438816;134750,461265;144394,467694;154038,464480;160467,458050;166790,422850" o:connectangles="0,0,0,0,0,0,0,0,0,0,0,0,0,0,0,0,0,0,0,0,0,0,0,0,0,0,0,0,0,0"/>
              </v:shape>
              <v:shape id="任意多边形: 形状 104" o:spid="_x0000_s1028" style="position:absolute;left:1593;top:4987;width:3375;height:2036;visibility:visible;mso-wrap-style:square;v-text-anchor:middle" coordsize="337542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bmGwwAAANwAAAAPAAAAZHJzL2Rvd25yZXYueG1sRE9Na8JA&#10;EL0X/A/LCL3VjdJam7qKiIIgCEYP7W3IjtlgdjZk1yT++64g9DaP9znzZW8r0VLjS8cKxqMEBHHu&#10;dMmFgvNp+zYD4QOyxsoxKbiTh+Vi8DLHVLuOj9RmoRAxhH2KCkwIdSqlzw1Z9CNXE0fu4hqLIcKm&#10;kLrBLobbSk6SZCotlhwbDNa0NpRfs5tVcDDH6f73ayU32frefuqP7iecC6Veh/3qG0SgPvyLn+6d&#10;jvOTd3g8Ey+Qiz8AAAD//wMAUEsBAi0AFAAGAAgAAAAhANvh9svuAAAAhQEAABMAAAAAAAAAAAAA&#10;AAAAAAAAAFtDb250ZW50X1R5cGVzXS54bWxQSwECLQAUAAYACAAAACEAWvQsW78AAAAVAQAACwAA&#10;AAAAAAAAAAAAAAAfAQAAX3JlbHMvLnJlbHNQSwECLQAUAAYACAAAACEAho25hsMAAADcAAAADwAA&#10;AAAAAAAAAAAAAAAHAgAAZHJzL2Rvd25yZXYueG1sUEsFBgAAAAADAAMAtwAAAPcCAAAAAA==&#10;" path="m308021,128373v-12806,-4286,-27807,-6429,-44899,-6429c248174,121944,227814,124087,202150,128373r-48113,12806c134803,149751,119801,153984,109139,153984v-8573,,-18163,-3215,-28879,-9645c67455,137910,61025,130463,61025,121890v,-8519,4287,-20306,12806,-35308l86636,54489v6429,-17091,6429,-30968,,-41684c78063,4287,67401,,54543,,35308,,20306,9644,9644,28879,3215,43827,,62044,,83421r,32094c6429,156127,30968,182862,73777,195721r57757,9644l150769,202150r28878,c205311,202150,237405,200007,275874,195721r19234,-3215c297198,192506,304752,190363,317558,186077v8518,-2143,16019,-8573,22449,-19235c342096,162556,340007,155055,333577,144393v-4179,-6429,-12698,-11734,-25556,-16020xe" filled="f" stroked="f" strokeweight=".14883mm">
                <v:stroke joinstyle="miter"/>
                <v:path arrowok="t" o:connecttype="custom" o:connectlocs="308022,128374;263123,121945;202151,128374;154037,141180;109139,153985;80260,144340;61025,121891;73831,86582;86636,54489;86636,12805;54543,0;9644,28879;0,83421;0,115516;73777,195722;131534,205366;150769,202151;179648,202151;275875,195722;295109,192507;317559,186078;340008,166843;333578,144394;308022,128374" o:connectangles="0,0,0,0,0,0,0,0,0,0,0,0,0,0,0,0,0,0,0,0,0,0,0,0"/>
              </v:shape>
              <v:shape id="任意多边形: 形状 105" o:spid="_x0000_s1029" style="position:absolute;left:2978;top:554;width:3268;height:4393;visibility:visible;mso-wrap-style:square;v-text-anchor:middle" coordsize="326826,4393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sSBwwAAANwAAAAPAAAAZHJzL2Rvd25yZXYueG1sRE/basJA&#10;EH0X+g/LFHyrG0srEl1FhIJQ6yXq+5Adk2h2NmTXJO3Xu0LBtzmc60znnSlFQ7UrLCsYDiIQxKnV&#10;BWcKjoevtzEI55E1lpZJwS85mM9eelOMtW15T03iMxFC2MWoIPe+iqV0aU4G3cBWxIE729qgD7DO&#10;pK6xDeGmlO9RNJIGCw4NOVa0zCm9JjejYLnNLqedHa3/muFP+71ZfxzlaaVU/7VbTEB46vxT/O9e&#10;6TA/+oTHM+ECObsDAAD//wMAUEsBAi0AFAAGAAgAAAAhANvh9svuAAAAhQEAABMAAAAAAAAAAAAA&#10;AAAAAAAAAFtDb250ZW50X1R5cGVzXS54bWxQSwECLQAUAAYACAAAACEAWvQsW78AAAAVAQAACwAA&#10;AAAAAAAAAAAAAAAfAQAAX3JlbHMvLnJlbHNQSwECLQAUAAYACAAAACEAixLEgcMAAADcAAAADwAA&#10;AAAAAAAAAAAAAAAHAgAAZHJzL2Rvd25yZXYueG1sUEsFBgAAAAADAAMAtwAAAPcCAAAAAA==&#10;" path="m272659,80153r-12805,l221385,89797r-48113,9644l121944,105870r3215,-6429c133677,84493,137964,70562,137964,57757l131534,25664c127248,8573,116586,,99441,l86636,3215v-4286,,-7501,1125,-9644,3214l60972,19235c54543,25664,48167,37398,41737,54543l25718,102656c8573,141125,54,186077,54,237405v,23574,7501,35308,22449,35308l38523,266283r9644,-19234l51381,240619v6430,10716,14949,19235,25664,25664c81332,268426,102709,288733,141178,327255v-21377,25664,-40612,38469,-57757,38469c74849,367867,64187,367867,51328,365724r-25664,c17091,365724,11734,366849,9644,368939,3215,371082,,375368,,381744v,2143,4286,7501,12805,16020c27753,408480,48113,413784,73777,413784v14948,,24539,-1072,28879,-3215c141125,406283,170003,394549,189238,375261v32093,32093,50203,49239,54542,51328c250210,435162,258729,439394,269444,439394v6430,,13877,-3214,22450,-9644c296180,427661,300413,422249,304699,413730v10715,-17091,6429,-37397,-12805,-60972c276945,337810,260872,323880,243780,311075r6430,-6430l266230,266176v6429,-17091,9644,-32093,9644,-44898c275874,208473,274749,199900,272659,195614v,-8519,-3215,-16020,-9644,-22449l285464,169950r16020,-12805l311128,150715r9644,-12805c325058,133624,327202,128266,327202,121890v,-6376,-3215,-12805,-9644,-19234c308985,87654,293983,80153,272659,80153xm195667,195614v-6429,10715,-14948,32093,-25664,64133l89797,221278,64133,218063r-3215,l86582,173165r9644,-22450c126177,165664,161431,173165,202097,173165r9644,c205311,179594,199954,187095,195667,195614xe" filled="f" stroked="f" strokeweight=".14883mm">
                <v:stroke joinstyle="miter"/>
                <v:path arrowok="t" o:connecttype="custom" o:connectlocs="272660,80153;259855,80153;221386,89797;173273,99441;121944,105870;125159,99441;137964,57757;131534,25664;99441,0;86636,3215;76992,6429;60972,19235;41737,54543;25718,102656;54,237406;22503,272714;38523,266284;48167,247050;51381,240620;77045,266284;141178,327256;83421,365726;51328,365726;25664,365726;9644,368941;0,381746;12805,397766;73777,413786;102656,410571;189239,375263;243781,426591;269445,439396;291895,429752;304700,413732;291895,352760;243781,311076;250211,304646;266231,266177;275875,221279;272660,195615;263016,173166;285465,169951;301485,157146;311129,150716;320773,137911;327203,121891;317559,102656;272660,80153;195668,195615;170004,259748;89797,221279;64133,218064;60918,218064;86582,173166;96226,150716;202098,173166;211742,173166;195668,195615" o:connectangles="0,0,0,0,0,0,0,0,0,0,0,0,0,0,0,0,0,0,0,0,0,0,0,0,0,0,0,0,0,0,0,0,0,0,0,0,0,0,0,0,0,0,0,0,0,0,0,0,0,0,0,0,0,0,0,0,0,0"/>
              </v:shape>
              <v:shape id="任意多边形: 形状 106" o:spid="_x0000_s1030" style="position:absolute;left:207;top:5264;width:1179;height:1340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468xQAAANwAAAAPAAAAZHJzL2Rvd25yZXYueG1sRE9Na8JA&#10;EL0L/odlhF6kbhTRJrqKVIQeKqKtiLchOybR7Gya3Wr8992C4G0e73Om88aU4kq1Kywr6PciEMSp&#10;1QVnCr6/Vq9vIJxH1lhaJgV3cjCftVtTTLS98ZauO5+JEMIuQQW591UipUtzMuh6tiIO3MnWBn2A&#10;dSZ1jbcQbko5iKKRNFhwaMixovec0svu1ygYLu3P57o5D/eL7vgQH0/rzWofK/XSaRYTEJ4a/xQ/&#10;3B86zI9G8P9MuEDO/gAAAP//AwBQSwECLQAUAAYACAAAACEA2+H2y+4AAACFAQAAEwAAAAAAAAAA&#10;AAAAAAAAAAAAW0NvbnRlbnRfVHlwZXNdLnhtbFBLAQItABQABgAIAAAAIQBa9CxbvwAAABUBAAAL&#10;AAAAAAAAAAAAAAAAAB8BAABfcmVscy8ucmVsc1BLAQItABQABgAIAAAAIQB9U468xQAAANwAAAAP&#10;AAAAAAAAAAAAAAAAAAcCAABkcnMvZG93bnJldi54bWxQSwUGAAAAAAMAAwC3AAAA+QIAAAAA&#10;" path="m109031,7306c91886,-3410,78010,-2338,67348,10521l44898,29755c36326,36185,28879,43686,22449,52205l9644,71439c3215,80012,,88584,,97103v,14948,5304,25664,16020,32093c22449,135626,32040,138840,44898,138840v8519,,17092,-2143,25664,-6429c94083,108890,106942,93942,109031,87513v8519,-14949,12806,-34183,12806,-57758c121837,23326,120712,19040,118622,16950l109031,7306xe" filled="f" stroked="f" strokeweight=".14883mm">
                <v:stroke joinstyle="miter"/>
                <v:path arrowok="t" o:connecttype="custom" o:connectlocs="109032,7306;67349,10521;44898,29755;22449,52205;9644,71438;0,97102;16020,129195;44898,138839;70563,132410;109032,87512;121838,29755;118623,16950;109032,7306" o:connectangles="0,0,0,0,0,0,0,0,0,0,0,0,0"/>
              </v:shape>
              <v:shape id="任意多边形: 形状 107" o:spid="_x0000_s1031" style="position:absolute;left:1939;top:2147;width:857;height:2411;visibility:visible;mso-wrap-style:square;v-text-anchor:middle" coordsize="85725,2411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1XM9wAAAANwAAAAPAAAAZHJzL2Rvd25yZXYueG1sRE9Ni8Iw&#10;EL0L/ocwC15EUz1oqUYRcWWvVr2PzWzb3WZSk6x2/70RBG/zeJ+zXHemETdyvrasYDJOQBAXVtdc&#10;KjgdP0cpCB+QNTaWScE/eViv+r0lZtre+UC3PJQihrDPUEEVQptJ6YuKDPqxbYkj922dwRChK6V2&#10;eI/hppHTJJlJgzXHhgpb2lZU/OZ/RkEaLhfdTZva7JzLr8PJeb/5OSs1+Og2CxCBuvAWv9xfOs5P&#10;5vB8Jl4gVw8AAAD//wMAUEsBAi0AFAAGAAgAAAAhANvh9svuAAAAhQEAABMAAAAAAAAAAAAAAAAA&#10;AAAAAFtDb250ZW50X1R5cGVzXS54bWxQSwECLQAUAAYACAAAACEAWvQsW78AAAAVAQAACwAAAAAA&#10;AAAAAAAAAAAfAQAAX3JlbHMvLnJlbHNQSwECLQAUAAYACAAAACEAStVzPcAAAADcAAAADwAAAAAA&#10;AAAAAAAAAAAHAgAAZHJzL2Rvd25yZXYueG1sUEsFBgAAAAADAAMAtwAAAPQCAAAAAA==&#10;" path="m3215,41737l,70616r3215,51328c3215,130516,9644,163628,22449,221385v2090,8572,6430,13930,12805,16020l48060,243834v4286,,7501,-1072,9644,-3215c59793,240619,63008,238530,67348,234190v6429,-10716,9644,-20306,9644,-28879l83421,125105v,-21324,1072,-37398,3215,-48113c88725,68473,89851,55614,89851,38523,89851,25717,85564,16073,77045,9644,66330,3215,56686,,48167,l44952,c23521,2197,9644,16073,3215,41737xe" filled="f" stroked="f" strokeweight=".14883mm">
                <v:stroke joinstyle="miter"/>
                <v:path arrowok="t" o:connecttype="custom" o:connectlocs="3215,41737;0,70616;3215,121945;22449,221386;35254,237406;48061,243835;57705,240620;67349,234191;76993,205312;83422,125106;86637,76992;89852,38523;77046,9644;48168,0;44953,0;3215,41737" o:connectangles="0,0,0,0,0,0,0,0,0,0,0,0,0,0,0,0"/>
              </v:shape>
              <v:shape id="任意多边形: 形状 108" o:spid="_x0000_s1032" style="position:absolute;left:8797;top:623;width:750;height:6215;visibility:visible;mso-wrap-style:square;v-text-anchor:middle" coordsize="75009,6215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nJExAAAANwAAAAPAAAAZHJzL2Rvd25yZXYueG1sRI9Ba8Mw&#10;DIXvg/0Ho8Fuq9MeykjrhjAIrHQ7pM0P0GItCYnlYLtt9u+nw2A3iff03qd9sbhJ3SjEwbOB9SoD&#10;Rdx6O3BnoLlUL6+gYkK2OHkmAz8UoTg8Puwxt/7ONd3OqVMSwjFHA31Kc651bHtyGFd+Jhbt2weH&#10;SdbQaRvwLuFu0pss22qHA0tDjzO99dSO56szcDquq3qsP5pwrT5PX3wZt7ocjXl+WsodqERL+jf/&#10;Xb9bwc+EVp6RCfThFwAA//8DAFBLAQItABQABgAIAAAAIQDb4fbL7gAAAIUBAAATAAAAAAAAAAAA&#10;AAAAAAAAAABbQ29udGVudF9UeXBlc10ueG1sUEsBAi0AFAAGAAgAAAAhAFr0LFu/AAAAFQEAAAsA&#10;AAAAAAAAAAAAAAAAHwEAAF9yZWxzLy5yZWxzUEsBAi0AFAAGAAgAAAAhAC92ckTEAAAA3AAAAA8A&#10;AAAAAAAAAAAAAAAABwIAAGRycy9kb3ducmV2LnhtbFBLBQYAAAAAAwADALcAAAD4AgAAAAA=&#10;" path="m41684,l28879,6429c9644,15002,,70562,,173218l3215,317558v,17145,2089,57757,6429,121890l22449,574197r9644,38469c34183,621185,37398,625471,41737,625471r6430,c52453,625471,55668,624346,57811,622256v2089,,4286,-5358,6429,-16020c66330,604094,67455,593431,67455,574143v,-19288,1071,-32093,3215,-38469l73884,327202c75974,286590,77099,203222,77099,76992v,-25664,-3215,-44899,-9644,-57757c56578,6429,48060,,41684,xe" filled="f" stroked="f" strokeweight=".14883mm">
                <v:stroke joinstyle="miter"/>
                <v:path arrowok="t" o:connecttype="custom" o:connectlocs="41683,0;28879,6429;0,173218;3215,317558;9644,439448;22449,574197;32093,612666;41736,625471;48166,625471;57810,622256;64239,606236;67454,574143;70669,535674;73883,327202;77098,76992;67454,19235;41683,0" o:connectangles="0,0,0,0,0,0,0,0,0,0,0,0,0,0,0,0,0"/>
              </v:shape>
              <v:shape id="任意多边形: 形状 109" o:spid="_x0000_s1033" style="position:absolute;left:12954;top:623;width:1232;height:1286;visibility:visible;mso-wrap-style:square;v-text-anchor:middle" coordsize="123229,1285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cbfwwAAANwAAAAPAAAAZHJzL2Rvd25yZXYueG1sRE9LawIx&#10;EL4X+h/CFLzVrIJFt2aXUqqo9OID2uOwme4uTSZLEtf13zdCwdt8fM9ZloM1oicfWscKJuMMBHHl&#10;dMu1gtNx9TwHESKyRuOYFFwpQFk8Piwx1+7Ce+oPsRYphEOOCpoYu1zKUDVkMYxdR5y4H+ctxgR9&#10;LbXHSwq3Rk6z7EVabDk1NNjRe0PV7+FsFWxn2+/jzn7q03r4oImbG99/GaVGT8PbK4hIQ7yL/90b&#10;neZnC7g9ky6QxR8AAAD//wMAUEsBAi0AFAAGAAgAAAAhANvh9svuAAAAhQEAABMAAAAAAAAAAAAA&#10;AAAAAAAAAFtDb250ZW50X1R5cGVzXS54bWxQSwECLQAUAAYACAAAACEAWvQsW78AAAAVAQAACwAA&#10;AAAAAAAAAAAAAAAfAQAAX3JlbHMvLnJlbHNQSwECLQAUAAYACAAAACEAZGXG38MAAADcAAAADwAA&#10;AAAAAAAAAAAAAAAHAgAAZHJzL2Rvd25yZXYueG1sUEsFBgAAAAADAAMAtwAAAPcCAAAAAA==&#10;" path="m12859,121890r3214,3215c18163,127248,22503,128320,28879,128320v2089,2143,7501,1125,16019,-3215l96226,93012c115461,75920,125105,59847,125105,44898v,-8518,-6429,-19234,-19235,-32093c95155,4286,81278,,64187,,53471,,44952,3215,38523,9644l28879,28879,19235,51328,,93012r,6429c,105870,1072,110157,3215,112246r9644,9644xe" filled="f" stroked="f" strokeweight=".14883mm">
                <v:stroke joinstyle="miter"/>
                <v:path arrowok="t" o:connecttype="custom" o:connectlocs="12859,121892;16073,125107;28879,128322;44899,125107;96228,93013;125107,44899;105872,12805;64188,0;38524,9644;28879,28879;19235,51329;0,93013;0,99443;3215,112248;12859,121892" o:connectangles="0,0,0,0,0,0,0,0,0,0,0,0,0,0,0"/>
              </v:shape>
              <v:shape id="任意多边形: 形状 110" o:spid="_x0000_s1034" style="position:absolute;left:7827;top:2285;width:750;height:2947;visibility:visible;mso-wrap-style:square;v-text-anchor:middle" coordsize="75009,2946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zOZIwwAAANwAAAAPAAAAZHJzL2Rvd25yZXYueG1sRI9BawIx&#10;EIXvhf6HMAVvmrWIyNYoIgg99FIr6HHcTHcXk0m6STX+e+dQ6G2G9+a9b5br4p260pD6wAamkwoU&#10;cRNsz62Bw9duvACVMrJFF5gM3CnBevX8tMTahht/0nWfWyUhnGo00OUca61T05HHNAmRWLTvMHjM&#10;sg6ttgPeJNw7/VpVc+2xZ2noMNK2o+ay//UGTucPd47H0+XHzVruyy5SmUdjRi9l8wYqU8n/5r/r&#10;dyv4U8GXZ2QCvXoAAAD//wMAUEsBAi0AFAAGAAgAAAAhANvh9svuAAAAhQEAABMAAAAAAAAAAAAA&#10;AAAAAAAAAFtDb250ZW50X1R5cGVzXS54bWxQSwECLQAUAAYACAAAACEAWvQsW78AAAAVAQAACwAA&#10;AAAAAAAAAAAAAAAfAQAAX3JlbHMvLnJlbHNQSwECLQAUAAYACAAAACEAQczmSMMAAADcAAAADwAA&#10;AAAAAAAAAAAAAAAHAgAAZHJzL2Rvd25yZXYueG1sUEsFBgAAAAADAAMAtwAAAPcCAAAAAA==&#10;" path="m70562,19234c68419,12805,65205,7501,60918,3215v-6429,-4287,-11787,-4287,-16020,c40612,7501,36326,18163,32093,35308l19288,89850v-6429,21378,-9644,37398,-9644,48114l,211741r,3214c,251335,6429,275927,19235,288732v14948,14949,27753,6430,38469,-25663c70509,213884,76938,166842,76938,121944v,-46988,-1125,-72652,-3214,-76992c73777,34236,72706,25664,70562,19234xe" filled="f" stroked="f" strokeweight=".14883mm">
                <v:stroke joinstyle="miter"/>
                <v:path arrowok="t" o:connecttype="custom" o:connectlocs="70561,19234;60917,3215;44897,3215;32093,35308;19288,89850;9644,137964;0,211742;0,214956;19235,288733;57703,263070;76937,121944;73723,44952;70561,19234" o:connectangles="0,0,0,0,0,0,0,0,0,0,0,0,0"/>
              </v:shape>
              <v:shape id="任意多边形: 形状 111" o:spid="_x0000_s1035" style="position:absolute;left:9698;top:2424;width:964;height:1715;visibility:visible;mso-wrap-style:square;v-text-anchor:middle" coordsize="96440,171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BF6wQAAANwAAAAPAAAAZHJzL2Rvd25yZXYueG1sRE/fa8Iw&#10;EH4X9j+EG+xN0zqU0RlLGQi+bdbBXo/mlpY2l5JE7fzrzUDw7T6+n7cpJzuIM/nQOVaQLzIQxI3T&#10;HRsF38fd/A1EiMgaB8ek4I8ClNun2QYL7S58oHMdjUghHApU0MY4FlKGpiWLYeFG4sT9Om8xJuiN&#10;1B4vKdwOcplla2mx49TQ4kgfLTV9fbIK/OeYm93XKtTmWvmf5tTbV9kr9fI8Ve8gIk3xIb679zrN&#10;z3P4fyZdILc3AAAA//8DAFBLAQItABQABgAIAAAAIQDb4fbL7gAAAIUBAAATAAAAAAAAAAAAAAAA&#10;AAAAAABbQ29udGVudF9UeXBlc10ueG1sUEsBAi0AFAAGAAgAAAAhAFr0LFu/AAAAFQEAAAsAAAAA&#10;AAAAAAAAAAAAHwEAAF9yZWxzLy5yZWxzUEsBAi0AFAAGAAgAAAAhAJ4QEXrBAAAA3AAAAA8AAAAA&#10;AAAAAAAAAAAABwIAAGRycy9kb3ducmV2LnhtbFBLBQYAAAAAAwADALcAAAD1AgAAAAA=&#10;" path="m99441,137964v,-10716,-5358,-29950,-16020,-57758c81278,75920,70616,55668,51328,19235,38523,6429,27753,,19235,l6429,6429c2143,10716,,20360,,35308r,6429l3215,73831v4286,29950,8519,52399,12805,67347c20306,164753,33111,176486,54489,176486v29950,-53,44952,-12858,44952,-38522xe" filled="f" stroked="f" strokeweight=".14883mm">
                <v:stroke joinstyle="miter"/>
                <v:path arrowok="t" o:connecttype="custom" o:connectlocs="99442,137963;83422,80206;51329,19235;19235,0;6429,6429;0,35308;0,41737;3215,73831;16020,141177;54490,176485;99442,137963" o:connectangles="0,0,0,0,0,0,0,0,0,0,0"/>
              </v:shape>
              <v:shape id="任意多边形: 形状 112" o:spid="_x0000_s1036" style="position:absolute;left:10806;top:692;width:1072;height:1018;visibility:visible;mso-wrap-style:square;v-text-anchor:middle" coordsize="107156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kk8xAAAANwAAAAPAAAAZHJzL2Rvd25yZXYueG1sRE9NawIx&#10;EL0L/ocwBS9Ss3oosjWKDUgVvWhrex0242bpZrJsUl37640g9DaP9zmzRedqcaY2VJ4VjEcZCOLC&#10;m4pLBZ8fq+cpiBCRDdaeScGVAizm/d4Mc+MvvKfzIZYihXDIUYGNscmlDIUlh2HkG+LEnXzrMCbY&#10;ltK0eEnhrpaTLHuRDitODRYb0paKn8OvU7CbLt++tptjo0/a/unr8V0Ph99KDZ665SuISF38Fz/c&#10;a5PmjydwfyZdIOc3AAAA//8DAFBLAQItABQABgAIAAAAIQDb4fbL7gAAAIUBAAATAAAAAAAAAAAA&#10;AAAAAAAAAABbQ29udGVudF9UeXBlc10ueG1sUEsBAi0AFAAGAAgAAAAhAFr0LFu/AAAAFQEAAAsA&#10;AAAAAAAAAAAAAAAAHwEAAF9yZWxzLy5yZWxzUEsBAi0AFAAGAAgAAAAhAI46STzEAAAA3AAAAA8A&#10;AAAAAAAAAAAAAAAABwIAAGRycy9kb3ducmV2LnhtbFBLBQYAAAAAAwADALcAAAD4AgAAAAA=&#10;" path="m9591,70616r9644,12805c32040,96226,41684,102656,48113,102656v6429,2143,16020,1125,28879,-3215l96226,96226v10716,-6429,16020,-18163,16020,-35308c110103,41684,102602,25610,89797,12805,79081,4286,65205,,48113,l35308,c18163,2143,7501,9644,3215,22449,1072,24592,,31022,,41684,,52399,1072,58829,3215,60918v-54,2197,2036,5412,6376,9698xe" filled="f" stroked="f" strokeweight=".14883mm">
                <v:stroke joinstyle="miter"/>
                <v:path arrowok="t" o:connecttype="custom" o:connectlocs="9591,70617;19235,83422;48113,102657;76993,99442;96227,96227;112247,60919;89798,12805;48113,0;35308,0;3215,22449;0,41684;3215,60919;9591,70617" o:connectangles="0,0,0,0,0,0,0,0,0,0,0,0,0"/>
              </v:shape>
              <v:shape id="任意多边形: 形状 113" o:spid="_x0000_s1037" style="position:absolute;left:10252;top:2078;width:4125;height:4875;visibility:visible;mso-wrap-style:square;v-text-anchor:middle" coordsize="412551,4875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zBoRxAAAANwAAAAPAAAAZHJzL2Rvd25yZXYueG1sRE9Na8JA&#10;EL0X+h+WKfRWN6lQNHUVEcRAyMG0PextyI5JMDsbsltN++u7BcHbPN7nrDaT7cWFRt85VpDOEhDE&#10;tTMdNwo+P/YvCxA+IBvsHZOCH/KwWT8+rDAz7spHulShETGEfYYK2hCGTEpft2TRz9xAHLmTGy2G&#10;CMdGmhGvMdz28jVJ3qTFjmNDiwPtWqrP1bdVoNPJHcqvWi9Pel/o32Kp812p1PPTtH0HEWgKd/HN&#10;nZs4P53D/zPxArn+AwAA//8DAFBLAQItABQABgAIAAAAIQDb4fbL7gAAAIUBAAATAAAAAAAAAAAA&#10;AAAAAAAAAABbQ29udGVudF9UeXBlc10ueG1sUEsBAi0AFAAGAAgAAAAhAFr0LFu/AAAAFQEAAAsA&#10;AAAAAAAAAAAAAAAAHwEAAF9yZWxzLy5yZWxzUEsBAi0AFAAGAAgAAAAhAAbMGhHEAAAA3AAAAA8A&#10;AAAAAAAAAAAAAAAABwIAAGRycy9kb3ducmV2LnhtbFBLBQYAAAAAAwADALcAAAD4AgAAAAA=&#10;" path="m224546,240566v25664,-2090,52399,-7501,80206,-16020c319701,220260,340060,208526,365724,189238v32094,-25664,48114,-53417,48114,-83421l407408,76938c398836,59847,388174,46988,375315,38469,366742,32040,351741,25664,330416,19235l272659,6429,230975,3215,141178,r-9644,c114389,,95155,2143,73777,6429,56632,12859,48113,20360,48113,28879v2090,19234,17092,31021,44899,35308c127195,64187,158216,65312,186023,67401v42756,4287,70563,8573,83421,12805c299395,90922,314343,103781,314343,118676r,9644c314343,134749,300413,145465,272659,160413v-14948,8572,-31022,12805,-48113,12805c209598,173218,195667,170003,182862,163574,148626,148626,125105,124033,112300,89797,108014,79081,102656,72706,96280,70562,83475,66276,75920,64133,73831,64133r-6430,3215l51381,70562c42809,72706,38576,82350,38576,99441v,12805,4287,26789,12805,41684l70616,170003v12805,19235,28879,36380,48113,51328c123015,225618,126230,227761,128373,227761r-3214,3214c105924,233118,96280,246995,96280,272659r-9644,96226c86636,381691,83421,396692,76992,413784,66276,430929,57757,441591,51328,445877r-28879,9644c7501,457611,,465165,,477970v,8519,12805,12806,38469,12806c59847,490776,74849,487561,83368,481132v27753,-12806,51327,-35308,70562,-67348c162449,398836,169950,373172,176379,336792r3215,-35308c179594,284393,175308,268319,166789,253371l153984,237351v6429,2143,21377,3215,44898,3215l224546,240566xe" filled="f" stroked="f" strokeweight=".14883mm">
                <v:stroke joinstyle="miter"/>
                <v:path arrowok="t" o:connecttype="custom" o:connectlocs="224547,240566;304753,224546;365726,189238;413840,105817;407410,76938;375317,38469;330418,19235;272660,6429;230976,3215;141179,0;131535,0;73777,6429;48113,28879;93012,64187;186024,67401;269445,80206;314345,118676;314345,128320;272660,160413;224547,173218;182863,163574;112301,89797;96280,70562;73831,64133;67401,67348;51381,70562;38576,99441;51381,141125;70616,170003;118730,221331;128374,227761;125160,230975;96280,272659;86636,368885;76992,413784;51328,445877;22449,455521;0,477970;38469,490776;83368,481132;153931,413784;176380,336792;179595,301484;166790,253371;153985,237351;198883,240566;224547,240566" o:connectangles="0,0,0,0,0,0,0,0,0,0,0,0,0,0,0,0,0,0,0,0,0,0,0,0,0,0,0,0,0,0,0,0,0,0,0,0,0,0,0,0,0,0,0,0,0,0,0"/>
              </v:shape>
              <v:shape id="任意多边形: 形状 114" o:spid="_x0000_s1038" style="position:absolute;left:19327;top:692;width:1232;height:6055;visibility:visible;mso-wrap-style:square;v-text-anchor:middle" coordsize="123229,6054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8DkixAAAANwAAAAPAAAAZHJzL2Rvd25yZXYueG1sRE9LawIx&#10;EL4L/Q9hCt40q4i1q1HqoyB4kK499Dhuxt21m8mSRF3/fVMQvM3H95zZojW1uJLzlWUFg34Cgji3&#10;uuJCwffhszcB4QOyxtoyKbiTh8X8pTPDVNsbf9E1C4WIIexTVFCG0KRS+rwkg75vG+LInawzGCJ0&#10;hdQObzHc1HKYJGNpsOLYUGJDq5Ly3+xiFBx3zfi+9GHyc27d+9t2c9jv9muluq/txxREoDY8xQ/3&#10;Vsf5gxH8PxMvkPM/AAAA//8DAFBLAQItABQABgAIAAAAIQDb4fbL7gAAAIUBAAATAAAAAAAAAAAA&#10;AAAAAAAAAABbQ29udGVudF9UeXBlc10ueG1sUEsBAi0AFAAGAAgAAAAhAFr0LFu/AAAAFQEAAAsA&#10;AAAAAAAAAAAAAAAAHwEAAF9yZWxzLy5yZWxzUEsBAi0AFAAGAAgAAAAhAL7wOSLEAAAA3AAAAA8A&#10;AAAAAAAAAAAAAAAABwIAAGRycy9kb3ducmV2LnhtbFBLBQYAAAAAAwADALcAAAD4AgAAAAA=&#10;" path="m83260,l70455,3215c66169,7501,61883,19235,57650,38523,55507,51328,54435,71688,54435,99494r3215,128320l64079,340060v,68473,-7501,118676,-22449,150769c39487,497259,34129,504759,25610,513278l12805,529298c4233,544247,,558177,,570982v,12805,3215,22449,9644,28879c20360,614809,38523,604147,64186,567767v23521,-23520,40613,-67347,51328,-131534c121944,391335,125158,335721,125158,269444v,-98315,-5357,-174289,-16019,-227760c102495,13930,93976,,83260,xe" filled="f" stroked="f" strokeweight=".14883mm">
                <v:stroke joinstyle="miter"/>
                <v:path arrowok="t" o:connecttype="custom" o:connectlocs="83261,0;70456,3215;57651,38523;54436,99494;57651,227815;64080,340061;41631,490831;25610,513280;12805,529300;0,570984;9644,599863;64187,567769;115516,436234;125160,269445;109141,41684;83261,0" o:connectangles="0,0,0,0,0,0,0,0,0,0,0,0,0,0,0,0"/>
              </v:shape>
              <v:shape id="任意多边形: 形状 115" o:spid="_x0000_s1039" style="position:absolute;left:20712;top:484;width:2197;height:6591;visibility:visible;mso-wrap-style:square;v-text-anchor:middle" coordsize="219670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IuKvwAAANwAAAAPAAAAZHJzL2Rvd25yZXYueG1sRE9Ni8Iw&#10;EL0L/ocwgjdNXXBZqlFUVtSLaNX70IxNsZmUJmr992ZB2Ns83udM562txIMaXzpWMBomIIhzp0su&#10;FJxP68EPCB+QNVaOScGLPMxn3c4UU+2efKRHFgoRQ9inqMCEUKdS+tyQRT90NXHkrq6xGCJsCqkb&#10;fMZwW8mvJPmWFkuODQZrWhnKb9ndKsBE8m7vD0d8ud9LZg7LTXluler32sUERKA2/Is/7q2O80dj&#10;+HsmXiBnbwAAAP//AwBQSwECLQAUAAYACAAAACEA2+H2y+4AAACFAQAAEwAAAAAAAAAAAAAAAAAA&#10;AAAAW0NvbnRlbnRfVHlwZXNdLnhtbFBLAQItABQABgAIAAAAIQBa9CxbvwAAABUBAAALAAAAAAAA&#10;AAAAAAAAAB8BAABfcmVscy8ucmVsc1BLAQItABQABgAIAAAAIQCunIuKvwAAANwAAAAPAAAAAAAA&#10;AAAAAAAAAAcCAABkcnMvZG93bnJldi54bWxQSwUGAAAAAAMAAwC3AAAA8wIAAAAA&#10;" path="m197504,551748v-12805,-10716,-32093,-7501,-57757,9644c126942,567821,117298,571036,110868,571036v-12805,,-23574,-10716,-32093,-32094c63827,506849,56326,454450,56326,381744v,-51328,1072,-86582,3215,-105870l65970,205311v6429,-49184,9644,-91940,9644,-128319c75614,25664,67042,,49950,,43521,,38163,3215,33930,9644,29644,16073,25358,34237,21125,64187l11481,186077c765,305878,-2449,404193,1837,481185v,49239,8519,94137,25664,134749c46735,648027,73471,664047,107707,664047r44899,-6429c178270,649045,199594,633026,216739,609505v6429,-8519,7501,-20306,3215,-35308c211381,561392,203880,553891,197504,551748xe" filled="f" stroked="f" strokeweight=".14883mm">
                <v:stroke joinstyle="miter"/>
                <v:path arrowok="t" o:connecttype="custom" o:connectlocs="197504,551750;139747,561394;110868,571038;78775,538944;56326,381745;59541,275875;65970,205312;75614,76992;49950,0;33930,9644;21125,64187;11481,186078;1837,481186;27501,615936;107707,664049;152606,657620;216739,609507;219954,574199;197504,551750" o:connectangles="0,0,0,0,0,0,0,0,0,0,0,0,0,0,0,0,0,0,0"/>
              </v:shape>
              <v:shape id="任意多边形: 形状 116" o:spid="_x0000_s1040" style="position:absolute;left:21613;top:1316;width:1018;height:1393;visibility:visible;mso-wrap-style:square;v-text-anchor:middle" coordsize="101798,139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Oh5ewgAAANwAAAAPAAAAZHJzL2Rvd25yZXYueG1sRE9Li8Iw&#10;EL4v+B/CCN7WVHGLVqOoIOxhhfWBXodmbKvNpDZZrf/eCAve5uN7zmTWmFLcqHaFZQW9bgSCOLW6&#10;4EzBfrf6HIJwHlljaZkUPMjBbNr6mGCi7Z03dNv6TIQQdgkqyL2vEildmpNB17UVceBOtjboA6wz&#10;qWu8h3BTyn4UxdJgwaEhx4qWOaWX7Z9RMDj/zBfD44ni3zPbqy384Wu0VqrTbuZjEJ4a/xb/u791&#10;mN+L4fVMuEBOnwAAAP//AwBQSwECLQAUAAYACAAAACEA2+H2y+4AAACFAQAAEwAAAAAAAAAAAAAA&#10;AAAAAAAAW0NvbnRlbnRfVHlwZXNdLnhtbFBLAQItABQABgAIAAAAIQBa9CxbvwAAABUBAAALAAAA&#10;AAAAAAAAAAAAAB8BAABfcmVscy8ucmVsc1BLAQItABQABgAIAAAAIQA7Oh5ewgAAANwAAAAPAAAA&#10;AAAAAAAAAAAAAAcCAABkcnMvZG93bnJldi54bWxQSwUGAAAAAAMAAwC3AAAA9gIAAAAA&#10;" path="m3107,100995r,9644c3107,117068,4179,121354,6322,123444v,2143,2090,5358,6429,9644c17038,139517,24485,142732,35201,142732v8519,,20306,-7501,35308,-22449c83314,103191,92958,81814,99387,56150,105817,39058,103674,21967,92958,4822v-8572,-6429,-21378,-6429,-38469,c39541,13394,25610,27271,12805,46506,4233,61454,,75384,,88190v,4286,1071,7500,3215,9644l3215,100995r-108,xe" filled="f" stroked="f" strokeweight=".14883mm">
                <v:stroke joinstyle="miter"/>
                <v:path arrowok="t" o:connecttype="custom" o:connectlocs="3107,100996;3107,110640;6322,123445;12751,133089;35201,142733;70509,120284;99387,56150;92958,4822;54489,4822;12805,46506;0,88191;3215,97835;3215,100996" o:connectangles="0,0,0,0,0,0,0,0,0,0,0,0,0"/>
              </v:shape>
              <v:shape id="任意多边形: 形状 117" o:spid="_x0000_s1041" style="position:absolute;left:27639;top:1662;width:750;height:536;visibility:visible;mso-wrap-style:square;v-text-anchor:middle" coordsize="75009,535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Y2KwgAAANwAAAAPAAAAZHJzL2Rvd25yZXYueG1sRE87b8Iw&#10;EN6R+h+sq8QGDgwFpRhEK6EysPBQ56t9iVPicxq7OP33daVKbPfpe95qM7hW3KgPjWcFs2kBglh7&#10;03Ct4HLeTZYgQkQ22HomBT8UYLN+GK2wND7xkW6nWIscwqFEBTbGrpQyaEsOw9R3xJmrfO8wZtjX&#10;0vSYcrhr5bwonqTDhnODxY5eLenr6dsp+NKHSkv7Ui2rt/fd58c8mX1KSo0fh+0ziEhDvIv/3XuT&#10;588W8PdMvkCufwEAAP//AwBQSwECLQAUAAYACAAAACEA2+H2y+4AAACFAQAAEwAAAAAAAAAAAAAA&#10;AAAAAAAAW0NvbnRlbnRfVHlwZXNdLnhtbFBLAQItABQABgAIAAAAIQBa9CxbvwAAABUBAAALAAAA&#10;AAAAAAAAAAAAAB8BAABfcmVscy8ucmVsc1BLAQItABQABgAIAAAAIQBCGY2KwgAAANwAAAAPAAAA&#10;AAAAAAAAAAAAAAcCAABkcnMvZG93bnJldi54bWxQSwUGAAAAAAMAAwC3AAAA9gIAAAAA&#10;" path="m44684,55346v9912,2840,17038,3536,21324,2143c74527,54650,78814,48970,78814,40451,77367,30539,71688,22021,61775,14895,51810,4983,39755,,25557,l17038,2143c5626,4983,,9965,,17038r2143,8519l23467,40451v12698,9912,19771,14895,21217,14895xm27486,17788v8572,429,15484,3536,21645,9697l50149,28503r1179,858c57275,33647,59579,37451,60543,40451v-1178,,-4179,-267,-9858,-1821c49024,37558,44631,34558,34237,26467r-751,-535l23414,18859r4072,-1071xe" filled="f" stroked="f" strokeweight=".14883mm">
                <v:stroke joinstyle="miter"/>
                <v:path arrowok="t" o:connecttype="custom" o:connectlocs="44683,55346;66007,57489;78813,40451;61774,14895;25557,0;17038,2143;0,17038;2143,25557;23467,40451;44683,55346;27486,17788;49130,27485;50148,28503;51327,29361;60542,40451;50684,38630;34237,26467;33486,25932;23414,18859;27486,17788" o:connectangles="0,0,0,0,0,0,0,0,0,0,0,0,0,0,0,0,0,0,0,0"/>
              </v:shape>
              <v:shape id="任意多边形: 形状 118" o:spid="_x0000_s1042" style="position:absolute;left:35190;top:484;width:1286;height:1072;visibility:visible;mso-wrap-style:square;v-text-anchor:middle" coordsize="128587,107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HnwWxQAAANwAAAAPAAAAZHJzL2Rvd25yZXYueG1sRI9BTwIx&#10;EIXvJv6HZky4QRdMCK4UYohEQC6gP2DYDt3V7XTTFlj/vXMw8TaT9+a9b+bL3rfqSjE1gQ2MRwUo&#10;4irYhp2Bz4/1cAYqZWSLbWAy8EMJlov7uzmWNtz4QNdjdkpCOJVooM65K7VOVU0e0yh0xKKdQ/SY&#10;ZY1O24g3CfetnhTFVHtsWBpq7GhVU/V9vHgD7vCOdvf0+Pa1msbt68lXbtfsjRk89C/PoDL1+d/8&#10;d72xgj8WWnlGJtCLXwAAAP//AwBQSwECLQAUAAYACAAAACEA2+H2y+4AAACFAQAAEwAAAAAAAAAA&#10;AAAAAAAAAAAAW0NvbnRlbnRfVHlwZXNdLnhtbFBLAQItABQABgAIAAAAIQBa9CxbvwAAABUBAAAL&#10;AAAAAAAAAAAAAAAAAB8BAABfcmVscy8ucmVsc1BLAQItABQABgAIAAAAIQBPHnwWxQAAANwAAAAP&#10;AAAAAAAAAAAAAAAAAAcCAABkcnMvZG93bnJldi54bWxQSwUGAAAAAAMAAwC3AAAA+QIAAAAA&#10;" path="m9590,76992l35254,99441v2090,2143,5305,3215,9644,3215l51328,105870v14948,2144,29950,2144,44898,c111175,97352,121890,87707,128320,76992v4286,-21378,2089,-37398,-6430,-48113c115461,20360,104745,12859,89797,6429,68419,2143,53418,,44898,,32093,,22449,3215,16020,9644,9590,16073,5304,24592,3215,35308,1072,37451,,43880,,54542v,4287,1072,7501,3215,9645l9590,76992xe" filled="f" stroked="f" strokeweight=".14883mm">
                <v:stroke joinstyle="miter"/>
                <v:path arrowok="t" o:connecttype="custom" o:connectlocs="9590,76992;35254,99441;44898,102656;51328,105870;96227,105870;128321,76992;121891,28879;89798,6429;44898,0;16020,9644;3215,35308;0,54542;3215,64187;9590,76992" o:connectangles="0,0,0,0,0,0,0,0,0,0,0,0,0,0"/>
              </v:shape>
              <v:shape id="任意多边形: 形状 119" o:spid="_x0000_s1043" style="position:absolute;left:43156;top:415;width:4287;height:6590;visibility:visible;mso-wrap-style:square;v-text-anchor:middle" coordsize="428625,6590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jkuwQAAANwAAAAPAAAAZHJzL2Rvd25yZXYueG1sRE9LS8NA&#10;EL4X/A/LCN7aTYpIG7MpIhTEW2Ih12l2msRmZ0N2zcNf7xYK3ubje056mE0nRhpca1lBvIlAEFdW&#10;t1wrOH0d1zsQziNr7CyTgoUcHLKHVYqJthPnNBa+FiGEXYIKGu/7REpXNWTQbWxPHLiLHQz6AIda&#10;6gGnEG46uY2iF2mw5dDQYE/vDVXX4scokBgZf5nKXP+a6/LM57H8/pRKPT3Ob68gPM3+X3x3f+gw&#10;P97D7Zlwgcz+AAAA//8DAFBLAQItABQABgAIAAAAIQDb4fbL7gAAAIUBAAATAAAAAAAAAAAAAAAA&#10;AAAAAABbQ29udGVudF9UeXBlc10ueG1sUEsBAi0AFAAGAAgAAAAhAFr0LFu/AAAAFQEAAAsAAAAA&#10;AAAAAAAAAAAAHwEAAF9yZWxzLy5yZWxzUEsBAi0AFAAGAAgAAAAhAIt6OS7BAAAA3AAAAA8AAAAA&#10;AAAAAAAAAAAABwIAAGRycy9kb3ducmV2LnhtbFBLBQYAAAAAAwADALcAAAD1AgAAAAA=&#10;" path="m384745,259747c354794,236226,324844,222349,294948,218063v-17146,,-25665,-4286,-25665,-12805c269283,194542,276784,181737,291733,166789r28878,-32094c331327,113318,336631,98316,336631,89797r,-16020c332345,50256,319486,32093,298162,19235,274588,8519,248924,2143,221170,,171932,,136678,1125,115300,3215,91726,7501,74688,12859,63972,19235,53256,25664,47952,36380,47952,51328v,10715,3215,19234,9644,25664c68312,87707,84332,93012,105710,93012v4286,,14948,-2090,32093,-6430c142089,84493,153823,83368,173111,83368v38469,,57757,8572,57757,25664c230868,115461,225510,126176,214848,141125r-19235,28878c184898,187148,165663,202097,137856,214902v-4286,2143,-12805,3215,-25664,3215l99387,218117r-25664,6429c60918,233118,54489,242709,54489,253424v,10716,1071,17146,3214,19235c64133,291894,82242,301538,112246,301538r3215,41683c115461,362456,106888,391335,89797,429804,74848,457611,57703,479042,38469,493937l19234,509957c6429,518529,,527102,,535620v,6430,1071,10716,3215,12806c7501,554855,16020,558070,28878,558070v12806,,21378,-1072,25664,-3215c58829,552765,64186,551641,70562,551641v10716,-4287,26736,-13877,48113,-28879l157144,474648v19235,-29950,28879,-70562,28879,-121890c186023,327094,182809,310003,176379,301431v8519,-2090,25664,-3215,51328,-3215l230922,298216r3214,l234136,336685v-4286,27807,-10715,57757,-19234,89797c204186,464951,194542,491740,186023,506688v-21378,34237,-38469,54543,-51328,60972l115461,583680v-12805,8573,-19235,18163,-19235,28879c96226,618988,97298,623274,99441,625364v10716,6429,19234,9644,25664,9644c140053,635008,153983,631793,166788,625364v25665,-10716,41684,-19235,48114,-25664l253371,551587v6429,-12805,17091,-41684,32093,-86583c298269,422249,304699,391227,304699,371993r3214,-25664c307913,335613,305770,323880,301484,311021r35308,22449c349597,354848,356026,380512,356026,410462v,29950,-5357,64133,-16019,102656c329291,551587,319647,571947,311128,574090v-4286,4286,-12805,5358,-25664,3214c268319,577304,257657,578430,253371,580519v-6430,2143,-9644,11787,-9644,28879c243727,624346,254442,639348,275820,654296v10716,6430,25664,6430,44899,c337810,652153,353883,641491,368832,622203v21377,-25664,37397,-56632,48113,-93012c427660,490722,432965,431893,432965,352758v-107,-36326,-16127,-67347,-48220,-93011xe" filled="f" stroked="f" strokeweight=".14883mm">
                <v:stroke joinstyle="miter"/>
                <v:path arrowok="t" o:connecttype="custom" o:connectlocs="384745,259748;294948,218064;269283,205259;291733,166790;320611,134695;336631,89797;336631,73777;298162,19235;221170,0;115300,3215;63972,19235;47952,51328;57596,76992;105710,93012;137803,86582;173111,83368;230868,109032;214848,141125;195613,170004;137856,214903;112192,218118;99387,218118;73723,224547;54489,253425;57703,272660;112246,301539;115461,343222;89797,429805;38469,493938;19234,509959;0,535622;3215,548428;28878,558072;54542,554857;70562,551643;118675,522764;157144,474649;186023,352759;176379,301432;227707,298217;230922,298217;234136,298217;234136,336686;214902,426483;186023,506690;134695,567662;115461,583682;96226,612561;99441,625366;125105,635010;166788,625366;214902,599702;253371,551589;285464,465005;304699,371994;307913,346330;301484,311022;336792,333471;356026,410463;340007,513120;311128,574092;285464,577306;253371,580521;243727,609400;275820,654298;320719,654298;368832,622205;416945,529193;432965,352759;384745,259748" o:connectangles="0,0,0,0,0,0,0,0,0,0,0,0,0,0,0,0,0,0,0,0,0,0,0,0,0,0,0,0,0,0,0,0,0,0,0,0,0,0,0,0,0,0,0,0,0,0,0,0,0,0,0,0,0,0,0,0,0,0,0,0,0,0,0,0,0,0,0,0,0,0"/>
              </v:shape>
              <v:shape id="任意多边形: 形状 120" o:spid="_x0000_s1044" style="position:absolute;left:40940;top:1593;width:2625;height:4232;visibility:visible;mso-wrap-style:square;v-text-anchor:middle" coordsize="262532,42326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mQExgAAANwAAAAPAAAAZHJzL2Rvd25yZXYueG1sRI9Na8JA&#10;EIbvQv/DMgVvumkwIqlrKKUtRTz40R56m2bHJDQ7G7Jbjf/eOQjeZpj345llMbhWnagPjWcDT9ME&#10;FHHpbcOVga/D+2QBKkRki61nMnChAMXqYbTE3Poz7+i0j5WSEA45Gqhj7HKtQ1mTwzD1HbHcjr53&#10;GGXtK217PEu4a3WaJHPtsGFpqLGj15rKv/2/k97t7nsW0rf292NdZRuns8Nx/WPM+HF4eQYVaYh3&#10;8c39aQU/FXx5RibQqysAAAD//wMAUEsBAi0AFAAGAAgAAAAhANvh9svuAAAAhQEAABMAAAAAAAAA&#10;AAAAAAAAAAAAAFtDb250ZW50X1R5cGVzXS54bWxQSwECLQAUAAYACAAAACEAWvQsW78AAAAVAQAA&#10;CwAAAAAAAAAAAAAAAAAfAQAAX3JlbHMvLnJlbHNQSwECLQAUAAYACAAAACEA69ZkBMYAAADcAAAA&#10;DwAAAAAAAAAAAAAAAAAHAgAAZHJzL2Rvd25yZXYueG1sUEsFBgAAAAADAAMAtwAAAPoCAAAAAA==&#10;" path="m255033,349597v8519,-6429,12805,-13876,12805,-22449l264623,317504v-2143,-12805,-17145,-19234,-44898,-19234l210081,298270r-51328,6429l158753,282250r3215,-96227l200437,173218v25663,-6429,38469,-17091,38469,-32093l238906,134695v-2144,-8519,-9644,-14948,-22450,-19234c203651,115461,195079,114389,190793,112246v-2144,-2089,-9645,-3214,-22450,-3214l168343,44898c168343,14948,154413,,126659,r-6429,c100996,2143,87065,25664,78546,70562r,32094l78546,115461r-38469,3215l20843,125105v-8573,2143,-14949,9644,-19235,22449c-2678,171129,1608,189238,14413,202097v6430,6429,14949,9644,25664,9644l49721,211741r28879,-6430l85029,205311v2090,36380,7501,70563,16020,102656l104264,314396,46506,327202r-22448,6429c15485,340060,9109,349651,4823,362510v-6430,23574,-1125,41683,16020,54542c29362,425624,42220,426696,59312,420267r32093,-9644l161968,384959r64132,-22449c239013,358116,248603,353884,255033,349597xe" filled="f" stroked="f" strokeweight=".14883mm">
                <v:stroke joinstyle="miter"/>
                <v:path arrowok="t" o:connecttype="custom" o:connectlocs="255033,349597;267838,327148;264623,317504;219725,298270;210081,298270;158753,304699;158753,282250;161968,186023;200437,173218;238906,141125;238906,134695;216456,115461;190793,112246;168343,109032;168343,44898;126659,0;120230,0;78546,70562;78546,102656;78546,115461;40077,118676;20843,125105;1608,147554;14413,202097;40077,211741;49721,211741;78600,205311;85029,205311;101049,307967;104264,314396;46506,327202;24058,333631;4823,362510;20843,417052;59312,420267;91405,410623;161968,384959;226100,362510;255033,349597" o:connectangles="0,0,0,0,0,0,0,0,0,0,0,0,0,0,0,0,0,0,0,0,0,0,0,0,0,0,0,0,0,0,0,0,0,0,0,0,0,0,0"/>
              </v:shape>
              <v:shape id="任意多边形: 形状 121" o:spid="_x0000_s1045" style="position:absolute;left:25076;top:692;width:5358;height:3322;visibility:visible;mso-wrap-style:square;v-text-anchor:middle" coordsize="535781,332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Y95hwQAAANwAAAAPAAAAZHJzL2Rvd25yZXYueG1sRE9Ni8Iw&#10;EL0L+x/CLHgRTRURqUZxVxb2oAe1F29DMzbFZlKSrNZ/vxEEb/N4n7Ncd7YRN/KhdqxgPMpAEJdO&#10;11wpKE4/wzmIEJE1No5JwYMCrFcfvSXm2t35QLdjrEQK4ZCjAhNjm0sZSkMWw8i1xIm7OG8xJugr&#10;qT3eU7ht5CTLZtJizanBYEvfhsrr8c8qOG/ayoTpYD/Vu69i22w7X+yNUv3PbrMAEamLb/HL/avT&#10;/MkYns+kC+TqHwAA//8DAFBLAQItABQABgAIAAAAIQDb4fbL7gAAAIUBAAATAAAAAAAAAAAAAAAA&#10;AAAAAABbQ29udGVudF9UeXBlc10ueG1sUEsBAi0AFAAGAAgAAAAhAFr0LFu/AAAAFQEAAAsAAAAA&#10;AAAAAAAAAAAAHwEAAF9yZWxzLy5yZWxzUEsBAi0AFAAGAAgAAAAhAKRj3mHBAAAA3AAAAA8AAAAA&#10;AAAAAAAAAAAABwIAAGRycy9kb3ducmV2LnhtbFBLBQYAAAAAAwADALcAAAD1AgAAAAA=&#10;" path="m54757,323933v34183,,83421,-13876,147554,-41683c236494,267301,267516,255514,295323,246942r73777,35308l446092,320719v25663,8572,42755,12805,51327,12805c518797,333524,532727,326023,539103,311075v6430,-19235,-12805,-40613,-57757,-64133l381905,205258v44898,-23521,75867,-43827,93012,-60972c500580,120765,513386,99387,513386,80153v,-17092,-8573,-30968,-25664,-41684c455628,12805,395782,,308074,,222510,,151947,6429,96387,19235,75009,25664,64294,35254,64294,48113v,10716,12805,16020,38469,16020l135445,61722v322,2036,1286,3965,2787,5411c140107,68955,142571,69973,145143,69919v2572,-53,5036,-1125,6858,-3000c153716,65151,154680,62740,154734,60275r21859,-1607l176701,67080v53,2625,1125,5090,2946,6911c181523,75813,183987,76831,186559,76777v2572,-53,5036,-1125,6858,-3000c195239,71902,196203,69384,196149,66758r-160,-9376l217849,56364r214,13127c218116,72116,219188,74581,221010,76402v1875,1822,4340,2840,6911,2786c230493,79135,232958,78063,234779,76188v1822,-1875,2786,-4393,2733,-7019l237297,55400r19342,-911c257496,54489,258300,54489,259157,54489r215,14948c259425,72062,260497,74527,262318,76349v1876,1821,4340,2839,6912,2786c271802,79081,274266,78010,276088,76134v1822,-1875,2786,-4393,2732,-7018l278606,54596v7662,107,14895,322,21753,536l300627,74152v53,2625,1125,5090,2947,6912c305449,82885,307913,83903,310485,83850v2572,-54,5037,-1126,6858,-3001c319165,78974,320129,76456,320076,73831r-268,-17842c327737,56471,335077,57007,341775,57704r321,21109c342150,81439,343221,83903,345043,85725v1875,1822,4340,2840,6912,2786c354526,88457,356991,87386,358813,85511v1821,-1876,2786,-4394,2732,-7019l361277,60168v6644,1125,12377,2358,17145,3804c397657,72545,409390,81117,413730,89636v2090,6430,2090,13930,,22449c411587,120658,407301,128105,400925,134535v-10715,10715,-19234,17145,-25664,19234c368832,158055,351687,165556,323933,176218r-6429,3215l301484,173004v-4286,-2090,-36380,-13877,-96226,-35308c192453,133410,150715,121676,80153,102388,58775,98102,42755,95958,32040,95958r-9644,l15966,99173r,3215c15966,106674,19181,110960,25610,115193r32093,19235l86582,147233r128320,60972l64133,240298c21324,257443,,274534,,291626r3215,12805c11948,317504,29093,323933,54757,323933xe" filled="f" stroked="f" strokeweight=".14883mm">
                <v:stroke joinstyle="miter"/>
                <v:path arrowok="t" o:connecttype="custom" o:connectlocs="54757,323933;202311,282250;295324,246942;369101,282250;446093,320719;497420,333524;539104,311075;481347,246942;381906,205258;474918,144286;513387,80153;487723,38469;308075,0;96387,19235;64294,48113;102763,64133;135445,61722;138232,67133;145143,69919;152001,66919;154734,60275;176593,58668;176701,67080;179647,73991;186559,76777;193417,73777;196149,66758;195989,57382;217849,56364;218063,69491;221010,76402;227921,79188;234779,76188;237512,69169;237297,55400;256639,54489;259157,54489;259372,69437;262318,76349;269231,79135;276089,76134;278821,69116;278607,54596;300360,55132;300628,74152;303575,81064;310486,83850;317344,80849;320077,73831;319809,55989;341776,57704;342097,78813;345044,85725;351956,88511;358814,85511;361546,78492;361278,60168;378423,63972;413731,89636;413731,112085;400926,134535;375262,153769;323934,176218;317505,179433;301485,173004;205258,137696;80153,102388;32040,95958;22396,95958;15966,99173;15966,102388;25610,115193;57703,134428;86582,147233;214902,208205;64133,240298;0,291626;3215,304431;54757,323933" o:connectangles="0,0,0,0,0,0,0,0,0,0,0,0,0,0,0,0,0,0,0,0,0,0,0,0,0,0,0,0,0,0,0,0,0,0,0,0,0,0,0,0,0,0,0,0,0,0,0,0,0,0,0,0,0,0,0,0,0,0,0,0,0,0,0,0,0,0,0,0,0,0,0,0,0,0,0,0,0,0,0"/>
              </v:shape>
              <v:shape id="任意多边形: 形状 122" o:spid="_x0000_s1046" style="position:absolute;left:32973;top:1662;width:5894;height:6108;visibility:visible;mso-wrap-style:square;v-text-anchor:middle" coordsize="589359,6107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XTe3xAAAANwAAAAPAAAAZHJzL2Rvd25yZXYueG1sRE9La8JA&#10;EL4L/odlhN50Yw6lRFeRolhpi/jE45idJsHsbJrdavTXdwXB23x8zxmOG1OKM9WusKyg34tAEKdW&#10;F5wp2G5m3TcQziNrLC2Tgis5GI/arSEm2l54Ree1z0QIYZeggtz7KpHSpTkZdD1bEQfux9YGfYB1&#10;JnWNlxBuShlH0as0WHBoyLGi95zS0/rPKLjt9rMF9r/L6fLrsN/8Lo7zOX0q9dJpJgMQnhr/FD/c&#10;HzrMj2O4PxMukKN/AAAA//8DAFBLAQItABQABgAIAAAAIQDb4fbL7gAAAIUBAAATAAAAAAAAAAAA&#10;AAAAAAAAAABbQ29udGVudF9UeXBlc10ueG1sUEsBAi0AFAAGAAgAAAAhAFr0LFu/AAAAFQEAAAsA&#10;AAAAAAAAAAAAAAAAHwEAAF9yZWxzLy5yZWxzUEsBAi0AFAAGAAgAAAAhAN9dN7fEAAAA3AAAAA8A&#10;AAAAAAAAAAAAAAAABwIAAGRycy9kb3ducmV2LnhtbFBLBQYAAAAAAwADALcAAAD4AgAAAAA=&#10;" path="m580573,38469c574143,34183,560213,29950,538889,25664l436233,16020c329291,5304,238423,,163574,l96226,c76992,,55614,3215,32094,9644,10716,16073,,28879,,48113,,60918,11734,73777,35308,86582r51328,3215c120819,89797,146483,88725,163628,86582v14948,-2089,35308,-3214,60972,-3214l240620,83368v-4287,21377,-6430,37397,-6430,48113l234190,134695r-112246,9644c91994,148626,71688,152912,60972,157145v-17145,6429,-25664,16020,-25664,28878c35308,192453,43827,197811,60972,202043,41738,216991,32094,235208,32094,256586r,3214l44898,317558r9645,48113c58829,382816,71634,416998,93012,468326v6429,10716,12805,18163,19234,22450l125051,497205r6430,-3215l137910,484346v2090,-12805,2090,-23521,,-32093c135767,447967,134695,437305,134695,420160v,-23521,-1124,-42756,-3214,-57758c129338,355973,128266,342096,128266,320719r,-44899c128266,252299,127141,235208,125051,224492r-6429,-19234l230868,202043r10287,375l241155,526352v,11465,2733,22663,7823,31825l275713,606612v2197,3964,5626,6322,9216,6322c288572,612934,292001,610576,294144,606612r26735,-48435c325916,549015,328648,537817,328702,526352r,-320451c377458,212330,412230,221706,432965,234136v23521,12806,35308,34237,35308,64134c468273,326077,460772,358170,445824,394496v-10716,32093,-16020,56685,-16020,73777c429804,483221,438323,490722,455468,490722v10715,,18163,-1125,22449,-3215c490722,481078,501438,470416,510010,455414r16020,-32093c551694,371993,564499,326023,564499,285411v,-49185,-18163,-85511,-54542,-109085c482150,159234,434036,146375,365617,137857v-17145,,-27807,-1072,-32093,-3215l336739,89743r,-6429l336739,80099v23521,-2089,65204,-3214,125105,-3214l529191,73670v40613,,60972,,60972,c590163,73670,590163,66169,590163,51221v54,-6323,-3161,-10609,-9590,-12752xm255032,138392v,-16555,13395,-29950,29950,-29950c301538,108442,314932,121837,314932,138392r,37666l255032,176058r,-37666xm255086,202900r53,l255139,221492r59901,l315040,204990r53,l315093,464630r-23092,-54l292001,464630r-13823,l278178,464576r-23092,l255086,202900xm315040,526244v,1661,-108,3322,-268,4983c314182,536799,312575,542104,310164,546711r-25128,45220l310003,546765v2465,-4554,4019,-9859,4608,-15431l258032,531334r,-53c257175,531281,256318,531388,255461,531656v-215,-1768,-322,-3590,-322,-5358l255139,483489r60008,l315040,526244xe" filled="f" stroked="f" strokeweight=".14883mm">
                <v:stroke joinstyle="miter"/>
                <v:path arrowok="t" o:connecttype="custom" o:connectlocs="580573,38469;538889,25664;436233,16020;163574,0;96226,0;32094,9644;0,48113;35308,86582;86636,89797;163628,86582;224600,83368;240620,83368;234190,131481;234190,134695;121944,144339;60972,157145;35308,186023;60972,202043;32094,256586;32094,259800;44898,317559;54543,365672;93012,468327;112246,490777;125051,497206;131481,493991;137910,484347;137910,452254;134695,420161;131481,362403;128266,320720;128266,275820;125051,224492;118622,205258;230868,202043;241155,202418;241155,526353;248978,558178;275713,606613;284929,612935;294144,606613;320879,558178;328702,526353;328702,205901;432965,234136;468273,298270;445824,394497;429804,468274;455468,490723;477917,487508;510010,455415;526030,423322;564499,285411;509957,176326;365617,137857;333524,134642;336739,89743;336739,83314;336739,80099;461844,76885;529191,73670;590163,73670;590163,51221;580573,38469;255032,138392;284982,108442;314932,138392;314932,176058;255032,176058;255032,138392;255086,202900;255139,202900;255139,221492;315040,221492;315040,204990;315093,204990;315093,464631;292001,464577;292001,464631;278178,464631;278178,464577;255086,464577;255086,202900;315040,526245;314772,531228;310164,546712;285036,591932;310003,546766;314611,531335;258032,531335;258032,531282;255461,531657;255139,526299;255139,483490;315147,483490;315040,526245" o:connectangles="0,0,0,0,0,0,0,0,0,0,0,0,0,0,0,0,0,0,0,0,0,0,0,0,0,0,0,0,0,0,0,0,0,0,0,0,0,0,0,0,0,0,0,0,0,0,0,0,0,0,0,0,0,0,0,0,0,0,0,0,0,0,0,0,0,0,0,0,0,0,0,0,0,0,0,0,0,0,0,0,0,0,0,0,0,0,0,0,0,0,0,0,0,0,0,0"/>
              </v:shape>
              <v:shape id="任意多边形: 形状 123" o:spid="_x0000_s1047" style="position:absolute;left:5056;top:5403;width:1179;height:1339;visibility:visible;mso-wrap-style:square;v-text-anchor:middle" coordsize="117871,13394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kXFExgAAANwAAAAPAAAAZHJzL2Rvd25yZXYueG1sRE9Na8JA&#10;EL0L/odlBC+im1ppa3QVsQR6qJRqRbwN2TGJzc6m2W1M/71bELzN433OfNmaUjRUu8KygodRBII4&#10;tbrgTMHXLhm+gHAeWWNpmRT8kYPlotuZY6zthT+p2fpMhBB2MSrIva9iKV2ak0E3shVx4E62NugD&#10;rDOpa7yEcFPKcRQ9SYMFh4YcK1rnlH5vf42Cyav9ed+058l+NXg+TI+nzUeynyrV77WrGQhPrb+L&#10;b+43HeaPH+H/mXCBXFwBAAD//wMAUEsBAi0AFAAGAAgAAAAhANvh9svuAAAAhQEAABMAAAAAAAAA&#10;AAAAAAAAAAAAAFtDb250ZW50X1R5cGVzXS54bWxQSwECLQAUAAYACAAAACEAWvQsW78AAAAVAQAA&#10;CwAAAAAAAAAAAAAAAAAfAQAAX3JlbHMvLnJlbHNQSwECLQAUAAYACAAAACEAJpFxRMYAAADcAAAA&#10;DwAAAAAAAAAAAAAAAAAHAgAAZHJzL2Rvd25yZXYueG1sUEsFBgAAAAADAAMAtwAAAPoCAAAAAA==&#10;" path="m93012,51274c86582,42756,71634,29897,48113,12805,39541,4286,29950,,19235,,6429,,,6429,,19235v,4286,1072,7500,3215,9644c3215,33165,6429,43827,12859,60972r22449,51328c43827,127248,55614,134749,70616,134749r9644,l99495,128320v8519,-2144,14948,-12806,19234,-32094c118729,87707,115515,79135,109085,70563l93012,51274xe" filled="f" stroked="f" strokeweight=".14883mm">
                <v:stroke joinstyle="miter"/>
                <v:path arrowok="t" o:connecttype="custom" o:connectlocs="93013,51274;48113,12805;19235,0;0,19235;3215,28879;12859,60972;35308,112299;70617,134748;80261,134748;99496,128319;118730,96225;109086,70562;93013,51274" o:connectangles="0,0,0,0,0,0,0,0,0,0,0,0,0"/>
              </v:shape>
              <v:shape id="任意多边形: 形状 124" o:spid="_x0000_s1048" style="position:absolute;left:3048;top:4918;width:1232;height:1018;visibility:visible;mso-wrap-style:square;v-text-anchor:middle" coordsize="123229,10179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q6QixAAAANwAAAAPAAAAZHJzL2Rvd25yZXYueG1sRE9Na8JA&#10;EL0X+h+WKfRWN0qQGF0lDYgFRajtocchOyah2dmY3SZpf31XELzN433OajOaRvTUudqygukkAkFc&#10;WF1zqeDzY/uSgHAeWWNjmRT8koPN+vFhham2A79Tf/KlCCHsUlRQed+mUrqiIoNuYlviwJ1tZ9AH&#10;2JVSdziEcNPIWRTNpcGaQ0OFLeUVFd+nH6NgsThkyZSPdfK6i/d4+Sp3+d+g1PPTmC1BeBr9XXxz&#10;v+kwfxbD9ZlwgVz/AwAA//8DAFBLAQItABQABgAIAAAAIQDb4fbL7gAAAIUBAAATAAAAAAAAAAAA&#10;AAAAAAAAAABbQ29udGVudF9UeXBlc10ueG1sUEsBAi0AFAAGAAgAAAAhAFr0LFu/AAAAFQEAAAsA&#10;AAAAAAAAAAAAAAAAHwEAAF9yZWxzLy5yZWxzUEsBAi0AFAAGAAgAAAAhANOrpCLEAAAA3AAAAA8A&#10;AAAAAAAAAAAAAAAABwIAAGRycy9kb3ducmV2LnhtbFBLBQYAAAAAAwADALcAAAD4AgAAAAA=&#10;" path="m28879,86636v21377,10715,38469,16020,51328,16020l83421,102656v14948,,25664,-5305,32093,-16020c126230,75920,126230,60972,115514,41737,104799,28932,85564,17199,57757,6429l28879,c22449,,18163,1125,16073,3215l6429,16020,,32040v,4286,1072,7501,3215,9644c3215,48113,4286,53471,6429,57704l28879,86636xe" filled="f" stroked="f" strokeweight=".14883mm">
                <v:stroke joinstyle="miter"/>
                <v:path arrowok="t" o:connecttype="custom" o:connectlocs="28879,86637;80208,102657;83422,102657;115516,86637;115516,41737;57758,6429;28879,0;16073,3215;6429,16020;0,32040;3215,41684;6429,57705;28879,86637" o:connectangles="0,0,0,0,0,0,0,0,0,0,0,0,0"/>
              </v:shape>
              <v:shape id="任意多边形: 形状 125" o:spid="_x0000_s1049" style="position:absolute;left:12469;top:4502;width:2303;height:2465;visibility:visible;mso-wrap-style:square;v-text-anchor:middle" coordsize="230385,2464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tE6twwAAANwAAAAPAAAAZHJzL2Rvd25yZXYueG1sRI9Bi8Iw&#10;EIXvwv6HMAveNFWwSDWKuCwsKIh1YT0OzTQtNpPSZLX+eyMI3mZ4b973ZrnubSOu1PnasYLJOAFB&#10;XDhds1Hwe/oezUH4gKyxcUwK7uRhvfoYLDHT7sZHuubBiBjCPkMFVQhtJqUvKrLox64ljlrpOosh&#10;rp2RusNbDLeNnCZJKi3WHAkVtrStqLjk/zZCZn5eni952E/MX7v7MunBl6lSw89+swARqA9v8+v6&#10;R8f60xk8n4kTyNUDAAD//wMAUEsBAi0AFAAGAAgAAAAhANvh9svuAAAAhQEAABMAAAAAAAAAAAAA&#10;AAAAAAAAAFtDb250ZW50X1R5cGVzXS54bWxQSwECLQAUAAYACAAAACEAWvQsW78AAAAVAQAACwAA&#10;AAAAAAAAAAAAAAAfAQAAX3JlbHMvLnJlbHNQSwECLQAUAAYACAAAACEA57ROrcMAAADcAAAADwAA&#10;AAAAAAAAAAAAAAAHAgAAZHJzL2Rvd25yZXYueG1sUEsFBgAAAAADAAMAtwAAAPcCAAAAAA==&#10;" path="m211634,176379v-4287,-2089,-12806,-3214,-25664,-3214l147501,179594v-23575,4286,-39595,3215,-48114,-3215c90815,174290,84439,165663,80153,150715v-4286,-8519,-6429,-24539,-6429,-48113c73724,81224,74795,68419,76938,64133v,-6429,1072,-11733,3215,-16020c80153,37397,79028,28879,76938,22449,72652,13930,68366,8573,64133,6429,55560,2143,48113,,41684,,33111,,26735,3215,22449,9644,13877,18217,9644,26789,9644,35308l3215,57757c1072,64186,,75920,,93065v,12805,1072,21378,3215,25664c3215,137964,4286,150823,6429,157198v,6429,2090,18163,6430,35308c19288,213884,32093,228886,51328,237405v17091,8519,40612,12805,70562,12805l144339,250210r25664,c178522,250210,189238,248067,202097,243780v12805,-4286,21377,-9644,25664,-16019c234190,219188,235262,208526,230975,195667v-2250,-10715,-8679,-17145,-19341,-19288xe" filled="f" stroked="f" strokeweight=".14883mm">
                <v:stroke joinstyle="miter"/>
                <v:path arrowok="t" o:connecttype="custom" o:connectlocs="211635,176380;185971,173166;147502,179595;99387,176380;80153,150716;73724,102602;76938,64133;80153,48113;76938,22449;64133,6429;41684,0;22449,9644;9644,35308;3215,57757;0,93065;3215,118729;6429,157199;12859,192507;51328,237406;121891,250211;144340,250211;170004,250211;202098,243781;227762,227762;230976,195668;211635,176380" o:connectangles="0,0,0,0,0,0,0,0,0,0,0,0,0,0,0,0,0,0,0,0,0,0,0,0,0,0"/>
              </v:shape>
              <v:shape id="任意多边形: 形状 126" o:spid="_x0000_s1050" style="position:absolute;left:21682;top:3255;width:1232;height:2251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BidwgAAANwAAAAPAAAAZHJzL2Rvd25yZXYueG1sRE9Li8Iw&#10;EL4v+B/CCHtbE4vIUo0iguLBy+r6OI7N2FabSWmi7f77jbCwt/n4njOdd7YST2p86VjDcKBAEGfO&#10;lJxr+N6vPj5B+IBssHJMGn7Iw3zWe5tialzLX/TchVzEEPYpaihCqFMpfVaQRT9wNXHkrq6xGCJs&#10;cmkabGO4rWSi1FhaLDk2FFjTsqDsvntYDRclZXs+JWGL2ahbbtXxdDustX7vd4sJiEBd+Bf/uTcm&#10;zk/G8HomXiBnvwAAAP//AwBQSwECLQAUAAYACAAAACEA2+H2y+4AAACFAQAAEwAAAAAAAAAAAAAA&#10;AAAAAAAAW0NvbnRlbnRfVHlwZXNdLnhtbFBLAQItABQABgAIAAAAIQBa9CxbvwAAABUBAAALAAAA&#10;AAAAAAAAAAAAAB8BAABfcmVscy8ucmVsc1BLAQItABQABgAIAAAAIQAGVBidwgAAANwAAAAPAAAA&#10;AAAAAAAAAAAAAAcCAABkcnMvZG93bnJldi54bWxQSwUGAAAAAAMAAwC3AAAA9gIAAAAA&#10;" path="m28879,8561c24592,42,18163,-2155,9644,2131,3215,4274,,16062,,37439l,53459v4286,36380,8519,59900,12805,70562c17091,143256,20306,153972,22449,156115v10716,27807,21378,48113,32093,60972c60972,223516,66276,226731,70562,226731v2090,2143,5305,3214,9644,3214l96226,223516v6430,-4286,12806,-10716,19235,-19234c121890,193566,125105,176528,125105,152954v,-8519,-2143,-19235,-6429,-32094c116532,114431,113318,109127,109032,104841l67348,56727,28879,8561xe" filled="f" stroked="f" strokeweight=".14883mm">
                <v:stroke joinstyle="miter"/>
                <v:path arrowok="t" o:connecttype="custom" o:connectlocs="28879,8561;9644,2131;0,37439;0,53459;12805,124021;22449,156115;54543,217087;70563,226731;80207,229945;96228,223516;115463,204282;125107,152954;118678,120860;109034,104841;67349,56727;28879,8561" o:connectangles="0,0,0,0,0,0,0,0,0,0,0,0,0,0,0,0"/>
              </v:shape>
              <v:shape id="任意多边形: 形状 127" o:spid="_x0000_s1051" style="position:absolute;left:18634;top:3394;width:1232;height:2250;visibility:visible;mso-wrap-style:square;v-text-anchor:middle" coordsize="123229,2250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GL0GwwAAANwAAAAPAAAAZHJzL2Rvd25yZXYueG1sRE9Na8JA&#10;EL0X/A/LCL3prqG0El1DCVh68KLV2uOYnSZps7Mhu5r037uC0Ns83ucss8E24kKdrx1rmE0VCOLC&#10;mZpLDfuP9WQOwgdkg41j0vBHHrLV6GGJqXE9b+myC6WIIexT1FCF0KZS+qIii37qWuLIfbvOYoiw&#10;K6XpsI/htpGJUs/SYs2xocKW8oqK393ZajgpKfuvYxI2WDwN+UZ9Hn8Ob1o/jofXBYhAQ/gX393v&#10;Js5PXuD2TLxArq4AAAD//wMAUEsBAi0AFAAGAAgAAAAhANvh9svuAAAAhQEAABMAAAAAAAAAAAAA&#10;AAAAAAAAAFtDb250ZW50X1R5cGVzXS54bWxQSwECLQAUAAYACAAAACEAWvQsW78AAAAVAQAACwAA&#10;AAAAAAAAAAAAAAAfAQAAX3JlbHMvLnJlbHNQSwECLQAUAAYACAAAACEAaRi9BsMAAADcAAAADwAA&#10;AAAAAAAAAAAAAAAHAgAAZHJzL2Rvd25yZXYueG1sUEsFBgAAAAADAAMAtwAAAPcCAAAAAA==&#10;" path="m105817,112300l121837,57757v2089,-6429,3214,-16020,3214,-28878c125051,18163,123926,10716,121837,6429l109032,v-2144,,-5358,2143,-9644,6429l64080,54542,44845,73777c34129,84493,27700,91940,25611,96226l12805,115461c4233,126176,,148626,,182808v,14949,3215,24593,9644,28879c13930,218117,17145,221331,19288,221331v2090,2143,5305,3215,9644,3215c33219,228832,37451,228832,41737,224546,60972,205311,74902,187148,83421,170003v8466,-12805,15967,-32039,22396,-57703xe" filled="f" stroked="f" strokeweight=".14883mm">
                <v:stroke joinstyle="miter"/>
                <v:path arrowok="t" o:connecttype="custom" o:connectlocs="105819,112300;121839,57757;125053,28879;121839,6429;109034,0;99390,6429;64081,54542;44846,73777;25611,96226;12805,115461;0,182808;9644,211687;19288,221331;28932,224546;41738,224546;83422,170003;105819,112300" o:connectangles="0,0,0,0,0,0,0,0,0,0,0,0,0,0,0,0,0"/>
              </v:shape>
              <v:shape id="任意多边形: 形状 128" o:spid="_x0000_s1052" style="position:absolute;left:24868;top:3602;width:5840;height:3429;visibility:visible;mso-wrap-style:square;v-text-anchor:middle" coordsize="584001,3429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xTRwwAAANwAAAAPAAAAZHJzL2Rvd25yZXYueG1sRI9Ba8JA&#10;EIXvBf/DMoK3ujHQUqKrREEQpIdYf8CQHZNgdjZm1yT9986h0NsM781732x2k2vVQH1oPBtYLRNQ&#10;xKW3DVcGrj/H9y9QISJbbD2TgV8KsNvO3jaYWT9yQcMlVkpCOGRooI6xy7QOZU0Ow9J3xKLdfO8w&#10;ytpX2vY4SrhrdZokn9phw9JQY0eHmsr75ekMfI/5PU/257NOC+9PHwUOh+vDmMV8ytegIk3x3/x3&#10;fbKCnwqtPCMT6O0LAAD//wMAUEsBAi0AFAAGAAgAAAAhANvh9svuAAAAhQEAABMAAAAAAAAAAAAA&#10;AAAAAAAAAFtDb250ZW50X1R5cGVzXS54bWxQSwECLQAUAAYACAAAACEAWvQsW78AAAAVAQAACwAA&#10;AAAAAAAAAAAAAAAfAQAAX3JlbHMvLnJlbHNQSwECLQAUAAYACAAAACEATXMU0cMAAADcAAAADwAA&#10;AAAAAAAAAAAAAAAHAgAAZHJzL2Rvd25yZXYueG1sUEsFBgAAAAADAAMAtwAAAPcCAAAAAA==&#10;" path="m536585,224492l504492,211687r-6430,l488418,221331v-2143,6430,-2143,13931,,22449l488418,269445r-54542,-6430c425303,260926,386834,259800,318415,259800r,-9644l324844,224492v68419,-6429,127195,-19234,176433,-38469c546176,168932,568625,147554,568625,121890v,-6429,-3215,-12805,-9645,-19234c541836,85564,526887,75920,514082,73777,477703,67348,453110,63062,440305,60972,388977,56686,352598,54543,331220,54543v,-12806,-1125,-20306,-3215,-22450c325862,10716,316218,,299127,l283107,3215v-10716,4286,-17145,8572,-19235,12805c261729,20306,259586,25128,257443,30433v-2143,5357,-4286,12322,-6429,20841l145143,51274,55346,60918c29682,65205,18967,70562,23253,76938v2089,14949,24539,22450,67348,22450l247799,102602r,44899c247799,158216,248871,165663,251014,169950v-14949,,-24593,-1072,-28879,-3215c175093,156019,140857,140000,119479,118622,108764,107906,90601,102602,64937,102602r-12805,c32897,109032,23253,117550,23253,128266v,8573,8519,21378,25664,38469l64937,179540v4286,6430,11733,11788,22449,16020c95905,201990,111925,208365,135499,214795v17092,8572,57757,12805,121890,12805l263819,256478r-12805,l97030,259693r-44898,3215c28557,265051,13662,270409,7233,278928,804,285357,-1339,293876,804,304592v4286,12805,10715,20306,19234,22449c41416,331327,57436,333470,68151,333470r102656,-6429l328005,317397v36380,-2143,76992,-3215,121890,-3215l488365,310968v8519,21377,24538,32093,48113,32093c568571,343061,584591,343061,584591,343061v,,,-11787,,-35308c584591,297037,578162,278874,565356,253210v-6322,-10554,-15966,-20199,-28771,-28718xm331273,153930r3215,-44898c409337,113318,441430,121837,430714,134695v-6429,10716,-17144,17146,-32093,19235l347294,163574v-2144,2143,-8573,3215,-19235,3215l331273,153930xe" filled="f" stroked="f" strokeweight=".14883mm">
                <v:stroke joinstyle="miter"/>
                <v:path arrowok="t" o:connecttype="custom" o:connectlocs="536587,224493;504494,211688;498064,211688;488420,221332;488420,243781;488420,269446;433877,263016;318416,259801;318416,250157;324845,224493;501279,186024;568627,121890;558982,102656;514084,73777;440307,60972;331221,54543;328006,32093;299128,0;283108,3215;263873,16020;257444,30433;251015,51274;145143,51274;55346,60918;23253,76938;90601,99388;247800,102602;247800,147501;251015,169950;222136,166735;119479,118622;64937,102602;52132,102602;23253,128266;48917,166735;64937,179541;87386,195561;135499,214796;257390,227601;263820,256479;251015,256479;97030,259694;52132,262909;7233,278929;804,304593;20038,327042;68151,333471;170808,327042;328006,317398;449897,314183;488367,310969;536480,343062;584593,343062;584593,307754;565358,253211;536587,224493;331274,153930;334489,109032;430715,134695;398622,153930;347295,163574;328060,166789;331274,153930" o:connectangles="0,0,0,0,0,0,0,0,0,0,0,0,0,0,0,0,0,0,0,0,0,0,0,0,0,0,0,0,0,0,0,0,0,0,0,0,0,0,0,0,0,0,0,0,0,0,0,0,0,0,0,0,0,0,0,0,0,0,0,0,0,0,0"/>
              </v:shape>
              <v:shape id="任意多边形: 形状 129" o:spid="_x0000_s1053" style="position:absolute;left:35536;top:4087;width:590;height:160;visibility:visible;mso-wrap-style:square;v-text-anchor:middle" coordsize="58935,1607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rmQowAAAANwAAAAPAAAAZHJzL2Rvd25yZXYueG1sRE9Li8Iw&#10;EL4L+x/CCN40bQXRaiwiLuzVx8Xb0IxNd5tJadLa/fdmYcHbfHzP2RWjbcRAna8dK0gXCQji0uma&#10;KwW36+d8DcIHZI2NY1LwSx6K/cdkh7l2Tz7TcAmViCHsc1RgQmhzKX1pyKJfuJY4cg/XWQwRdpXU&#10;HT5juG1kliQrabHm2GCwpaOh8ufSWwWhP/b39XLI7t96WF3plKSGT0rNpuNhCyLQGN7if/eXjvOz&#10;Dfw9Ey+Q+xcAAAD//wMAUEsBAi0AFAAGAAgAAAAhANvh9svuAAAAhQEAABMAAAAAAAAAAAAAAAAA&#10;AAAAAFtDb250ZW50X1R5cGVzXS54bWxQSwECLQAUAAYACAAAACEAWvQsW78AAAAVAQAACwAAAAAA&#10;AAAAAAAAAAAfAQAAX3JlbHMvLnJlbHNQSwECLQAUAAYACAAAACEAZq5kKMAAAADcAAAADwAAAAAA&#10;AAAAAAAAAAAHAgAAZHJzL2Rvd25yZXYueG1sUEsFBgAAAAADAAMAtwAAAPQCAAAAAA==&#10;" path="m,l59900,r,18913l,18913,,xe" filled="f" stroked="f" strokeweight=".14883mm">
                <v:stroke joinstyle="miter"/>
                <v:path arrowok="t" o:connecttype="custom" o:connectlocs="0,0;59901,0;59901,18913;0,18913" o:connectangles="0,0,0,0"/>
              </v:shape>
              <v:shape id="任意多边形: 形状 130" o:spid="_x0000_s1054" style="position:absolute;left:35814;top:4294;width:107;height:2036;visibility:visible;mso-wrap-style:square;v-text-anchor:middle" coordsize="10715,2035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i3HxQAAANwAAAAPAAAAZHJzL2Rvd25yZXYueG1sRI9Ba8JA&#10;EIXvhf6HZQq91U1SkJK6BhVKhYpQtfchOyYh2dmYXU36751DobcZ3pv3vlkUk+vUjYbQeDaQzhJQ&#10;xKW3DVcGTsePlzdQISJb7DyTgV8KUCwfHxaYWz/yN90OsVISwiFHA3WMfa51KGtyGGa+Jxbt7AeH&#10;Udah0nbAUcJdp7MkmWuHDUtDjT1tairbw9UZ2OHXetdmnV1/+ja7pO0++xn3xjw/Tat3UJGm+G/+&#10;u95awX8VfHlGJtDLOwAAAP//AwBQSwECLQAUAAYACAAAACEA2+H2y+4AAACFAQAAEwAAAAAAAAAA&#10;AAAAAAAAAAAAW0NvbnRlbnRfVHlwZXNdLnhtbFBLAQItABQABgAIAAAAIQBa9CxbvwAAABUBAAAL&#10;AAAAAAAAAAAAAAAAAB8BAABfcmVscy8ucmVsc1BLAQItABQABgAIAAAAIQDo1i3HxQAAANwAAAAP&#10;AAAAAAAAAAAAAAAAAAcCAABkcnMvZG93bnJldi54bWxQSwUGAAAAAAMAAwC3AAAA+QIAAAAA&#10;" path="m,l13823,r,206811l,206811,,xe" filled="f" stroked="f" strokeweight=".14883mm">
                <v:stroke joinstyle="miter"/>
                <v:path arrowok="t" o:connecttype="custom" o:connectlocs="0,0;13823,0;13823,206812;0,206812" o:connectangles="0,0,0,0"/>
              </v:shape>
              <v:shape id="任意多边形: 形状 131" o:spid="_x0000_s1055" style="position:absolute;left:18842;top:1454;width:857;height:1500;visibility:visible;mso-wrap-style:square;v-text-anchor:middle" coordsize="85725,1500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ABsxAAAANwAAAAPAAAAZHJzL2Rvd25yZXYueG1sRE9Na8JA&#10;EL0X/A/LFHopdZOK0qZuQhAE25saxeOQHZPQ7GzMbjXtr3cLgrd5vM+ZZ4NpxZl611hWEI8jEMSl&#10;1Q1XCort8uUNhPPIGlvLpOCXHGTp6GGOibYXXtN54ysRQtglqKD2vkukdGVNBt3YdsSBO9reoA+w&#10;r6Tu8RLCTStfo2gmDTYcGmrsaFFT+b35MQoOp11V7P+m+eC/Jp/H6fP7qttqpZ4eh/wDhKfB38U3&#10;90qH+ZMY/p8JF8j0CgAA//8DAFBLAQItABQABgAIAAAAIQDb4fbL7gAAAIUBAAATAAAAAAAAAAAA&#10;AAAAAAAAAABbQ29udGVudF9UeXBlc10ueG1sUEsBAi0AFAAGAAgAAAAhAFr0LFu/AAAAFQEAAAsA&#10;AAAAAAAAAAAAAAAAHwEAAF9yZWxzLy5yZWxzUEsBAi0AFAAGAAgAAAAhAOUoAGzEAAAA3AAAAA8A&#10;AAAAAAAAAAAAAAAABwIAAGRycy9kb3ducmV2LnhtbFBLBQYAAAAAAwADALcAAAD4AgAAAAA=&#10;" path="m64187,32093c51381,10716,36380,,19288,,15002,,11787,1125,9644,3215,3215,5358,,15002,,32093l,64186v10716,38470,21378,65259,32093,80207c40612,152965,49185,156180,57757,154037v8519,-2090,12805,-4286,12805,-6429l80206,128373v4287,-12805,6430,-23521,6430,-32093c86636,74902,79081,53524,64187,32093xe" filled="f" stroked="f" strokeweight=".14883mm">
                <v:stroke joinstyle="miter"/>
                <v:path arrowok="t" o:connecttype="custom" o:connectlocs="64188,32093;19288,0;9644,3215;0,32093;0,64186;32093,144394;57758,154038;70563,147609;80207,128374;86637,96281;64188,32093" o:connectangles="0,0,0,0,0,0,0,0,0,0,0"/>
              </v:shape>
              <v:shape id="任意多边形: 形状 132" o:spid="_x0000_s1056" style="position:absolute;left:15378;width:3375;height:6911;visibility:visible;mso-wrap-style:square;v-text-anchor:middle" coordsize="337542,69115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KcZwAAAANwAAAAPAAAAZHJzL2Rvd25yZXYueG1sRE9Na8Mw&#10;DL0X9h+MBrs1zjpIS1a3jMHG2K1u6FmL1SQ0loPtpsm/nwuD3fR4n9ruJ9uLkXzoHCt4znIQxLUz&#10;HTcKquPHcgMiRGSDvWNSMFOA/e5hscXSuBsfaNSxESmEQ4kK2hiHUspQt2QxZG4gTtzZeYsxQd9I&#10;4/GWwm0vV3leSIsdp4YWB3pvqb7oq1XwQyh1DJ+k1+PVfPtTPhe6UurpcXp7BRFpiv/iP/eXSfNf&#10;VnB/Jl0gd78AAAD//wMAUEsBAi0AFAAGAAgAAAAhANvh9svuAAAAhQEAABMAAAAAAAAAAAAAAAAA&#10;AAAAAFtDb250ZW50X1R5cGVzXS54bWxQSwECLQAUAAYACAAAACEAWvQsW78AAAAVAQAACwAAAAAA&#10;AAAAAAAAAAAfAQAAX3JlbHMvLnJlbHNQSwECLQAUAAYACAAAACEAqeSnGcAAAADcAAAADwAAAAAA&#10;AAAAAAAAAAAHAgAAZHJzL2Rvd25yZXYueG1sUEsFBgAAAAADAAMAtwAAAPQCAAAAAA==&#10;" path="m318147,267837v14948,-27753,22449,-53417,22449,-76992c340596,173754,337381,158752,330952,145947,320236,124569,311718,111764,305288,107478,294572,98959,282839,93601,269980,91458l234672,81814,202579,78599r-25664,c159770,78599,145893,79724,135231,81814v-5947,1500,-11412,3107,-16341,4875c98959,78063,88618,55400,95798,34504v4607,-13555,17198,-22074,30754,-22342l126552,12162v,6697,5464,12162,12162,12162c145411,24324,150876,18859,150876,12162,150876,5465,145411,,138714,v-4769,,-8841,2786,-10823,6751c111657,6429,96280,16556,90761,32736v-7501,21860,2036,45488,21431,56525c101316,93869,93547,99280,88993,105442,84814,98209,78813,92154,71366,87922,60329,81653,47577,80099,35361,83475,16984,88565,5465,106192,7394,124516,3054,126391,,130677,,135713v,6698,5465,12163,12162,12163c18859,147876,24324,142411,24324,135713v,-6536,-5143,-11840,-11626,-12108c11251,107960,21163,92958,36808,88672v10823,-3001,22181,-1608,31933,3964c76295,96923,82189,103299,85886,110960v-1233,2947,-1876,6055,-1876,9323l84010,123498r3215,67347c87225,201561,92529,219724,103245,245388v10716,27807,28879,54542,54542,80206c166306,334167,177022,338399,189881,338399r-3215,22450c184523,375797,184523,394013,186666,415391v2090,14948,3215,32093,3215,51328c189881,505188,193095,543711,199525,582180r-12805,3215c188809,583305,179219,585395,157841,591824r,-89797c157841,487079,158913,474274,161056,463558v,-21378,-1125,-38469,-3215,-51328c153555,388709,143911,376922,128962,376922r-6429,c111818,381208,103299,387638,96869,396157v-6429,8572,-9644,22449,-9644,41683l96869,514832r9644,38469l116157,604629r-3214,l93708,614273v-12805,8573,-19234,20360,-19234,35308c74474,658100,75545,664529,77688,668816v2090,8519,7501,14948,16020,19234c104424,694480,117229,694480,132177,688050r35308,-12805l299020,623917r25663,-12805c333202,604683,337489,598307,337489,591877v,-4286,-1126,-7500,-3215,-9644c332131,575804,327844,571518,321469,569428r-22449,l292590,569428r-16020,c263765,569428,255192,570553,250906,572643v,-36380,1072,-61990,3215,-76992c266926,495651,276570,494580,283000,492436r25664,-6429c321469,486007,327898,478506,327898,463558r,-3215c323612,447538,320397,440037,318254,437894r-12805,-6429c299020,425035,286214,421820,266980,421820r-9644,-3214c259425,407890,260550,385441,260550,351258r,-6429c260550,332023,259425,324523,257336,322380v23413,-10716,43719,-28933,60811,-54543xm101477,174772v-9162,-22985,-4179,-49667,13341,-67616c132338,89208,158913,83528,182058,92101r-80581,82671xm225189,307967v-26682,2893,-48274,-8573,-65151,-28718c140857,256371,124676,230868,106835,207026r47416,-47417l249138,254496r15806,-15806c264944,238690,170057,143804,170057,143804v12537,-12538,24860,-25182,37612,-37452c210616,103566,223635,109674,227118,110692v15269,4554,30753,8948,45862,14091c286107,129284,299020,135660,308181,146054v10930,12430,15377,29521,15163,46077c322915,223153,310700,256157,288679,278231v-16663,16609,-40077,27218,-63490,29736xe" filled="f" stroked="f" strokeweight=".14883mm">
                <v:stroke joinstyle="miter"/>
                <v:path arrowok="t" o:connecttype="custom" o:connectlocs="318148,267837;340597,190845;330953,145947;305289,107478;269981,91458;234673,81814;202580,78599;176916,78599;135231,81814;118890,86689;95798,34504;126552,12162;126552,12162;138714,24324;150876,12162;138714,0;127891,6751;90761,32736;112192,89261;88993,105442;71366,87922;35361,83475;7394,124516;0,135713;12162,147876;24324,135713;12698,123605;36808,88672;68741,92636;85886,110960;84010,120283;84010,123498;87225,190845;103245,245388;157787,325594;189882,338399;186667,360849;186667,415391;189882,466719;199526,582180;186721,585395;157841,591824;157841,502027;161056,463558;157841,412230;128962,376922;122533,376922;96869,396157;87225,437840;96869,514832;106513,553301;116157,604629;112943,604629;93708,614273;74474,649581;77688,668816;93708,688050;132177,688050;167485,675245;299021,623917;324684,611112;337490,591877;334275,582233;321470,569428;299021,569428;292591,569428;276571,569428;250907,572643;254122,495651;283001,492436;308665,486007;327899,463558;327899,460343;318255,437894;305450,431465;266981,421820;257337,418606;260551,351258;260551,344829;257337,322380;318148,267837;101477,174772;114818,107156;182059,92101;101477,174772;225190,307967;160038,279249;106835,207026;154251,159609;249139,254496;264945,238690;170058,143804;207670,106352;227119,110692;272981,124783;308182,146054;323345,192131;288680,278231;225190,307967" o:connectangles="0,0,0,0,0,0,0,0,0,0,0,0,0,0,0,0,0,0,0,0,0,0,0,0,0,0,0,0,0,0,0,0,0,0,0,0,0,0,0,0,0,0,0,0,0,0,0,0,0,0,0,0,0,0,0,0,0,0,0,0,0,0,0,0,0,0,0,0,0,0,0,0,0,0,0,0,0,0,0,0,0,0,0,0,0,0,0,0,0,0,0,0,0,0,0,0,0,0,0"/>
              </v:shape>
            </v:group>
          </w:pict>
        </mc:Fallback>
      </mc:AlternateContent>
    </w:r>
    <w:r w:rsidRPr="00735FC7">
      <w:rPr>
        <w:rFonts w:ascii="Times New Roman" w:hint="eastAsia"/>
        <w:noProof/>
        <w:sz w:val="20"/>
      </w:rPr>
      <mc:AlternateContent>
        <mc:Choice Requires="wpg">
          <w:drawing>
            <wp:anchor distT="0" distB="0" distL="114300" distR="114300" simplePos="0" relativeHeight="251668480" behindDoc="0" locked="0" layoutInCell="1" allowOverlap="1" wp14:anchorId="69E6C97F" wp14:editId="01F2AA85">
              <wp:simplePos x="0" y="0"/>
              <wp:positionH relativeFrom="column">
                <wp:posOffset>0</wp:posOffset>
              </wp:positionH>
              <wp:positionV relativeFrom="paragraph">
                <wp:posOffset>-104717</wp:posOffset>
              </wp:positionV>
              <wp:extent cx="354330" cy="377190"/>
              <wp:effectExtent l="0" t="0" r="26670" b="22860"/>
              <wp:wrapNone/>
              <wp:docPr id="96" name="组合 96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354330" cy="377190"/>
                        <a:chOff x="0" y="0"/>
                        <a:chExt cx="4129898" cy="4399090"/>
                      </a:xfrm>
                      <a:solidFill>
                        <a:schemeClr val="tx1"/>
                      </a:solidFill>
                    </wpg:grpSpPr>
                    <wps:wsp>
                      <wps:cNvPr id="97" name="任意多边形: 形状 97"/>
                      <wps:cNvSpPr/>
                      <wps:spPr>
                        <a:xfrm>
                          <a:off x="0" y="1018309"/>
                          <a:ext cx="1885951" cy="3375423"/>
                        </a:xfrm>
                        <a:custGeom>
                          <a:avLst/>
                          <a:gdLst>
                            <a:gd name="connsiteX0" fmla="*/ 1887398 w 1885950"/>
                            <a:gd name="connsiteY0" fmla="*/ 3380673 h 3375421"/>
                            <a:gd name="connsiteX1" fmla="*/ 1685998 w 1885950"/>
                            <a:gd name="connsiteY1" fmla="*/ 3266498 h 3375421"/>
                            <a:gd name="connsiteX2" fmla="*/ 63170 w 1885950"/>
                            <a:gd name="connsiteY2" fmla="*/ 2330756 h 3375421"/>
                            <a:gd name="connsiteX3" fmla="*/ 1 w 1885950"/>
                            <a:gd name="connsiteY3" fmla="*/ 2218992 h 3375421"/>
                            <a:gd name="connsiteX4" fmla="*/ 1287 w 1885950"/>
                            <a:gd name="connsiteY4" fmla="*/ 66651 h 3375421"/>
                            <a:gd name="connsiteX5" fmla="*/ 1287 w 1885950"/>
                            <a:gd name="connsiteY5" fmla="*/ 0 h 3375421"/>
                            <a:gd name="connsiteX6" fmla="*/ 168719 w 1885950"/>
                            <a:gd name="connsiteY6" fmla="*/ 72277 h 3375421"/>
                            <a:gd name="connsiteX7" fmla="*/ 1826855 w 1885950"/>
                            <a:gd name="connsiteY7" fmla="*/ 822531 h 3375421"/>
                            <a:gd name="connsiteX8" fmla="*/ 1888737 w 1885950"/>
                            <a:gd name="connsiteY8" fmla="*/ 914739 h 3375421"/>
                            <a:gd name="connsiteX9" fmla="*/ 1887398 w 1885950"/>
                            <a:gd name="connsiteY9" fmla="*/ 3296019 h 3375421"/>
                            <a:gd name="connsiteX10" fmla="*/ 1887398 w 1885950"/>
                            <a:gd name="connsiteY10" fmla="*/ 3380673 h 337542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885950" h="3375421">
                              <a:moveTo>
                                <a:pt x="1887398" y="3380673"/>
                              </a:moveTo>
                              <a:cubicBezTo>
                                <a:pt x="1813835" y="3338989"/>
                                <a:pt x="1749595" y="3303252"/>
                                <a:pt x="1685998" y="3266498"/>
                              </a:cubicBezTo>
                              <a:cubicBezTo>
                                <a:pt x="1145234" y="2954244"/>
                                <a:pt x="605005" y="2641080"/>
                                <a:pt x="63170" y="2330756"/>
                              </a:cubicBezTo>
                              <a:cubicBezTo>
                                <a:pt x="14789" y="2303056"/>
                                <a:pt x="-159" y="2273159"/>
                                <a:pt x="1" y="2218992"/>
                              </a:cubicBezTo>
                              <a:cubicBezTo>
                                <a:pt x="1877" y="1501527"/>
                                <a:pt x="1287" y="784116"/>
                                <a:pt x="1287" y="66651"/>
                              </a:cubicBezTo>
                              <a:cubicBezTo>
                                <a:pt x="1287" y="47899"/>
                                <a:pt x="1287" y="29147"/>
                                <a:pt x="1287" y="0"/>
                              </a:cubicBezTo>
                              <a:cubicBezTo>
                                <a:pt x="62634" y="26414"/>
                                <a:pt x="116052" y="48435"/>
                                <a:pt x="168719" y="72277"/>
                              </a:cubicBezTo>
                              <a:cubicBezTo>
                                <a:pt x="721377" y="322487"/>
                                <a:pt x="1273660" y="573554"/>
                                <a:pt x="1826855" y="822531"/>
                              </a:cubicBezTo>
                              <a:cubicBezTo>
                                <a:pt x="1870735" y="842302"/>
                                <a:pt x="1888845" y="863947"/>
                                <a:pt x="1888737" y="914739"/>
                              </a:cubicBezTo>
                              <a:cubicBezTo>
                                <a:pt x="1886862" y="1708499"/>
                                <a:pt x="1887398" y="2502259"/>
                                <a:pt x="1887398" y="3296019"/>
                              </a:cubicBezTo>
                              <a:cubicBezTo>
                                <a:pt x="1887398" y="3320183"/>
                                <a:pt x="1887398" y="3344400"/>
                                <a:pt x="1887398" y="3380673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8" name="任意多边形: 形状 98"/>
                      <wps:cNvSpPr/>
                      <wps:spPr>
                        <a:xfrm>
                          <a:off x="235528" y="464127"/>
                          <a:ext cx="3659384" cy="1082278"/>
                        </a:xfrm>
                        <a:custGeom>
                          <a:avLst/>
                          <a:gdLst>
                            <a:gd name="connsiteX0" fmla="*/ 3661690 w 3659385"/>
                            <a:gd name="connsiteY0" fmla="*/ 266025 h 1082278"/>
                            <a:gd name="connsiteX1" fmla="*/ 3297894 w 3659385"/>
                            <a:gd name="connsiteY1" fmla="*/ 431849 h 1082278"/>
                            <a:gd name="connsiteX2" fmla="*/ 1899345 w 3659385"/>
                            <a:gd name="connsiteY2" fmla="*/ 1066321 h 1082278"/>
                            <a:gd name="connsiteX3" fmla="*/ 1760363 w 3659385"/>
                            <a:gd name="connsiteY3" fmla="*/ 1065732 h 1082278"/>
                            <a:gd name="connsiteX4" fmla="*/ 65687 w 3659385"/>
                            <a:gd name="connsiteY4" fmla="*/ 297636 h 1082278"/>
                            <a:gd name="connsiteX5" fmla="*/ 0 w 3659385"/>
                            <a:gd name="connsiteY5" fmla="*/ 262917 h 1082278"/>
                            <a:gd name="connsiteX6" fmla="*/ 73777 w 3659385"/>
                            <a:gd name="connsiteY6" fmla="*/ 229967 h 1082278"/>
                            <a:gd name="connsiteX7" fmla="*/ 619042 w 3659385"/>
                            <a:gd name="connsiteY7" fmla="*/ 10672 h 1082278"/>
                            <a:gd name="connsiteX8" fmla="*/ 721537 w 3659385"/>
                            <a:gd name="connsiteY8" fmla="*/ 13243 h 1082278"/>
                            <a:gd name="connsiteX9" fmla="*/ 1774883 w 3659385"/>
                            <a:gd name="connsiteY9" fmla="*/ 510823 h 1082278"/>
                            <a:gd name="connsiteX10" fmla="*/ 1886486 w 3659385"/>
                            <a:gd name="connsiteY10" fmla="*/ 510609 h 1082278"/>
                            <a:gd name="connsiteX11" fmla="*/ 2940528 w 3659385"/>
                            <a:gd name="connsiteY11" fmla="*/ 14636 h 1082278"/>
                            <a:gd name="connsiteX12" fmla="*/ 3025664 w 3659385"/>
                            <a:gd name="connsiteY12" fmla="*/ 6492 h 1082278"/>
                            <a:gd name="connsiteX13" fmla="*/ 3619524 w 3659385"/>
                            <a:gd name="connsiteY13" fmla="*/ 242718 h 1082278"/>
                            <a:gd name="connsiteX14" fmla="*/ 3661690 w 3659385"/>
                            <a:gd name="connsiteY14" fmla="*/ 266025 h 108227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3659385" h="1082278">
                              <a:moveTo>
                                <a:pt x="3661690" y="266025"/>
                              </a:moveTo>
                              <a:cubicBezTo>
                                <a:pt x="3532299" y="325014"/>
                                <a:pt x="3415231" y="378700"/>
                                <a:pt x="3297894" y="431849"/>
                              </a:cubicBezTo>
                              <a:cubicBezTo>
                                <a:pt x="2831604" y="643054"/>
                                <a:pt x="2364885" y="853402"/>
                                <a:pt x="1899345" y="1066321"/>
                              </a:cubicBezTo>
                              <a:cubicBezTo>
                                <a:pt x="1849570" y="1089092"/>
                                <a:pt x="1809708" y="1088235"/>
                                <a:pt x="1760363" y="1065732"/>
                              </a:cubicBezTo>
                              <a:cubicBezTo>
                                <a:pt x="1196025" y="808504"/>
                                <a:pt x="630668" y="553472"/>
                                <a:pt x="65687" y="297636"/>
                              </a:cubicBezTo>
                              <a:cubicBezTo>
                                <a:pt x="47149" y="289278"/>
                                <a:pt x="29629" y="278669"/>
                                <a:pt x="0" y="262917"/>
                              </a:cubicBezTo>
                              <a:cubicBezTo>
                                <a:pt x="31236" y="248880"/>
                                <a:pt x="52185" y="238646"/>
                                <a:pt x="73777" y="229967"/>
                              </a:cubicBezTo>
                              <a:cubicBezTo>
                                <a:pt x="255568" y="156886"/>
                                <a:pt x="437733" y="84770"/>
                                <a:pt x="619042" y="10672"/>
                              </a:cubicBezTo>
                              <a:cubicBezTo>
                                <a:pt x="655100" y="-4062"/>
                                <a:pt x="685478" y="-3848"/>
                                <a:pt x="721537" y="13243"/>
                              </a:cubicBezTo>
                              <a:cubicBezTo>
                                <a:pt x="1072366" y="179764"/>
                                <a:pt x="1424321" y="343820"/>
                                <a:pt x="1774883" y="510823"/>
                              </a:cubicBezTo>
                              <a:cubicBezTo>
                                <a:pt x="1815280" y="530058"/>
                                <a:pt x="1846624" y="529576"/>
                                <a:pt x="1886486" y="510609"/>
                              </a:cubicBezTo>
                              <a:cubicBezTo>
                                <a:pt x="2237101" y="343713"/>
                                <a:pt x="2588467" y="178425"/>
                                <a:pt x="2940528" y="14636"/>
                              </a:cubicBezTo>
                              <a:cubicBezTo>
                                <a:pt x="2965281" y="3117"/>
                                <a:pt x="3001554" y="-2777"/>
                                <a:pt x="3025664" y="6492"/>
                              </a:cubicBezTo>
                              <a:cubicBezTo>
                                <a:pt x="3224546" y="82788"/>
                                <a:pt x="3421874" y="163262"/>
                                <a:pt x="3619524" y="242718"/>
                              </a:cubicBezTo>
                              <a:cubicBezTo>
                                <a:pt x="3629865" y="246898"/>
                                <a:pt x="3639133" y="253488"/>
                                <a:pt x="3661690" y="266025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99" name="任意多边形: 形状 99"/>
                      <wps:cNvSpPr/>
                      <wps:spPr>
                        <a:xfrm>
                          <a:off x="2237507" y="1018309"/>
                          <a:ext cx="1891309" cy="3380781"/>
                        </a:xfrm>
                        <a:custGeom>
                          <a:avLst/>
                          <a:gdLst>
                            <a:gd name="connsiteX0" fmla="*/ 1072 w 1891307"/>
                            <a:gd name="connsiteY0" fmla="*/ 3385227 h 3380779"/>
                            <a:gd name="connsiteX1" fmla="*/ 1072 w 1891307"/>
                            <a:gd name="connsiteY1" fmla="*/ 3307485 h 3380779"/>
                            <a:gd name="connsiteX2" fmla="*/ 1 w 1891307"/>
                            <a:gd name="connsiteY2" fmla="*/ 919937 h 3380779"/>
                            <a:gd name="connsiteX3" fmla="*/ 59740 w 1891307"/>
                            <a:gd name="connsiteY3" fmla="*/ 825157 h 3380779"/>
                            <a:gd name="connsiteX4" fmla="*/ 1828354 w 1891307"/>
                            <a:gd name="connsiteY4" fmla="*/ 26361 h 3380779"/>
                            <a:gd name="connsiteX5" fmla="*/ 1892058 w 1891307"/>
                            <a:gd name="connsiteY5" fmla="*/ 0 h 3380779"/>
                            <a:gd name="connsiteX6" fmla="*/ 1890076 w 1891307"/>
                            <a:gd name="connsiteY6" fmla="*/ 447967 h 3380779"/>
                            <a:gd name="connsiteX7" fmla="*/ 1846946 w 1891307"/>
                            <a:gd name="connsiteY7" fmla="*/ 492758 h 3380779"/>
                            <a:gd name="connsiteX8" fmla="*/ 1188845 w 1891307"/>
                            <a:gd name="connsiteY8" fmla="*/ 824139 h 3380779"/>
                            <a:gd name="connsiteX9" fmla="*/ 567554 w 1891307"/>
                            <a:gd name="connsiteY9" fmla="*/ 1139178 h 3380779"/>
                            <a:gd name="connsiteX10" fmla="*/ 529085 w 1891307"/>
                            <a:gd name="connsiteY10" fmla="*/ 1191310 h 3380779"/>
                            <a:gd name="connsiteX11" fmla="*/ 527424 w 1891307"/>
                            <a:gd name="connsiteY11" fmla="*/ 2537192 h 3380779"/>
                            <a:gd name="connsiteX12" fmla="*/ 1888897 w 1891307"/>
                            <a:gd name="connsiteY12" fmla="*/ 1801190 h 3380779"/>
                            <a:gd name="connsiteX13" fmla="*/ 1892273 w 1891307"/>
                            <a:gd name="connsiteY13" fmla="*/ 1870091 h 3380779"/>
                            <a:gd name="connsiteX14" fmla="*/ 1893505 w 1891307"/>
                            <a:gd name="connsiteY14" fmla="*/ 2225046 h 3380779"/>
                            <a:gd name="connsiteX15" fmla="*/ 1835051 w 1891307"/>
                            <a:gd name="connsiteY15" fmla="*/ 2328130 h 3380779"/>
                            <a:gd name="connsiteX16" fmla="*/ 260872 w 1891307"/>
                            <a:gd name="connsiteY16" fmla="*/ 3234726 h 3380779"/>
                            <a:gd name="connsiteX17" fmla="*/ 1072 w 1891307"/>
                            <a:gd name="connsiteY17" fmla="*/ 3385227 h 338077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891307" h="3380779">
                              <a:moveTo>
                                <a:pt x="1072" y="3385227"/>
                              </a:moveTo>
                              <a:cubicBezTo>
                                <a:pt x="1072" y="3348526"/>
                                <a:pt x="1072" y="3328005"/>
                                <a:pt x="1072" y="3307485"/>
                              </a:cubicBezTo>
                              <a:cubicBezTo>
                                <a:pt x="1072" y="2511635"/>
                                <a:pt x="1554" y="1715786"/>
                                <a:pt x="1" y="919937"/>
                              </a:cubicBezTo>
                              <a:cubicBezTo>
                                <a:pt x="-107" y="870805"/>
                                <a:pt x="14681" y="845409"/>
                                <a:pt x="59740" y="825157"/>
                              </a:cubicBezTo>
                              <a:cubicBezTo>
                                <a:pt x="649742" y="559891"/>
                                <a:pt x="1238941" y="292858"/>
                                <a:pt x="1828354" y="26361"/>
                              </a:cubicBezTo>
                              <a:cubicBezTo>
                                <a:pt x="1846838" y="18002"/>
                                <a:pt x="1865859" y="10823"/>
                                <a:pt x="1892058" y="0"/>
                              </a:cubicBezTo>
                              <a:cubicBezTo>
                                <a:pt x="1892058" y="154894"/>
                                <a:pt x="1893398" y="301484"/>
                                <a:pt x="1890076" y="447967"/>
                              </a:cubicBezTo>
                              <a:cubicBezTo>
                                <a:pt x="1889701" y="463451"/>
                                <a:pt x="1864948" y="483596"/>
                                <a:pt x="1846946" y="492758"/>
                              </a:cubicBezTo>
                              <a:cubicBezTo>
                                <a:pt x="1628079" y="604147"/>
                                <a:pt x="1408248" y="713714"/>
                                <a:pt x="1188845" y="824139"/>
                              </a:cubicBezTo>
                              <a:cubicBezTo>
                                <a:pt x="981445" y="928509"/>
                                <a:pt x="773936" y="1032772"/>
                                <a:pt x="567554" y="1139178"/>
                              </a:cubicBezTo>
                              <a:cubicBezTo>
                                <a:pt x="549926" y="1148287"/>
                                <a:pt x="529192" y="1173468"/>
                                <a:pt x="529085" y="1191310"/>
                              </a:cubicBezTo>
                              <a:cubicBezTo>
                                <a:pt x="526941" y="1635848"/>
                                <a:pt x="527424" y="2080439"/>
                                <a:pt x="527424" y="2537192"/>
                              </a:cubicBezTo>
                              <a:cubicBezTo>
                                <a:pt x="983106" y="2290894"/>
                                <a:pt x="1431769" y="2048292"/>
                                <a:pt x="1888897" y="1801190"/>
                              </a:cubicBezTo>
                              <a:cubicBezTo>
                                <a:pt x="1890397" y="1830336"/>
                                <a:pt x="1892219" y="1850213"/>
                                <a:pt x="1892273" y="1870091"/>
                              </a:cubicBezTo>
                              <a:cubicBezTo>
                                <a:pt x="1892487" y="1988445"/>
                                <a:pt x="1889754" y="2106853"/>
                                <a:pt x="1893505" y="2225046"/>
                              </a:cubicBezTo>
                              <a:cubicBezTo>
                                <a:pt x="1895112" y="2275302"/>
                                <a:pt x="1879414" y="2302734"/>
                                <a:pt x="1835051" y="2328130"/>
                              </a:cubicBezTo>
                              <a:cubicBezTo>
                                <a:pt x="1309557" y="2628972"/>
                                <a:pt x="785349" y="2932117"/>
                                <a:pt x="260872" y="3234726"/>
                              </a:cubicBezTo>
                              <a:cubicBezTo>
                                <a:pt x="178898" y="3282036"/>
                                <a:pt x="96977" y="3329666"/>
                                <a:pt x="1072" y="3385227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0" name="任意多边形: 形状 100"/>
                      <wps:cNvSpPr/>
                      <wps:spPr>
                        <a:xfrm>
                          <a:off x="3117273" y="1898073"/>
                          <a:ext cx="1012625" cy="1055491"/>
                        </a:xfrm>
                        <a:custGeom>
                          <a:avLst/>
                          <a:gdLst>
                            <a:gd name="connsiteX0" fmla="*/ 1013210 w 1012626"/>
                            <a:gd name="connsiteY0" fmla="*/ 0 h 1055489"/>
                            <a:gd name="connsiteX1" fmla="*/ 1011978 w 1012626"/>
                            <a:gd name="connsiteY1" fmla="*/ 491311 h 1055489"/>
                            <a:gd name="connsiteX2" fmla="*/ 984224 w 1012626"/>
                            <a:gd name="connsiteY2" fmla="*/ 534871 h 1055489"/>
                            <a:gd name="connsiteX3" fmla="*/ 30694 w 1012626"/>
                            <a:gd name="connsiteY3" fmla="*/ 1050024 h 1055489"/>
                            <a:gd name="connsiteX4" fmla="*/ 423 w 1012626"/>
                            <a:gd name="connsiteY4" fmla="*/ 1060043 h 1055489"/>
                            <a:gd name="connsiteX5" fmla="*/ 423 w 1012626"/>
                            <a:gd name="connsiteY5" fmla="*/ 937992 h 1055489"/>
                            <a:gd name="connsiteX6" fmla="*/ 1869 w 1012626"/>
                            <a:gd name="connsiteY6" fmla="*/ 549015 h 1055489"/>
                            <a:gd name="connsiteX7" fmla="*/ 35463 w 1012626"/>
                            <a:gd name="connsiteY7" fmla="*/ 487293 h 1055489"/>
                            <a:gd name="connsiteX8" fmla="*/ 987707 w 1012626"/>
                            <a:gd name="connsiteY8" fmla="*/ 6054 h 1055489"/>
                            <a:gd name="connsiteX9" fmla="*/ 1013210 w 1012626"/>
                            <a:gd name="connsiteY9" fmla="*/ 0 h 105548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1012626" h="1055489">
                              <a:moveTo>
                                <a:pt x="1013210" y="0"/>
                              </a:moveTo>
                              <a:cubicBezTo>
                                <a:pt x="1013210" y="167699"/>
                                <a:pt x="1013960" y="329505"/>
                                <a:pt x="1011978" y="491311"/>
                              </a:cubicBezTo>
                              <a:cubicBezTo>
                                <a:pt x="1011817" y="506260"/>
                                <a:pt x="997779" y="527477"/>
                                <a:pt x="984224" y="534871"/>
                              </a:cubicBezTo>
                              <a:cubicBezTo>
                                <a:pt x="666881" y="707553"/>
                                <a:pt x="348788" y="878735"/>
                                <a:pt x="30694" y="1050024"/>
                              </a:cubicBezTo>
                              <a:cubicBezTo>
                                <a:pt x="24426" y="1053399"/>
                                <a:pt x="16978" y="1054632"/>
                                <a:pt x="423" y="1060043"/>
                              </a:cubicBezTo>
                              <a:cubicBezTo>
                                <a:pt x="423" y="1015948"/>
                                <a:pt x="423" y="976997"/>
                                <a:pt x="423" y="937992"/>
                              </a:cubicBezTo>
                              <a:cubicBezTo>
                                <a:pt x="423" y="808333"/>
                                <a:pt x="-1185" y="678620"/>
                                <a:pt x="1869" y="549015"/>
                              </a:cubicBezTo>
                              <a:cubicBezTo>
                                <a:pt x="2352" y="527691"/>
                                <a:pt x="17836" y="496294"/>
                                <a:pt x="35463" y="487293"/>
                              </a:cubicBezTo>
                              <a:cubicBezTo>
                                <a:pt x="352002" y="325219"/>
                                <a:pt x="669989" y="165824"/>
                                <a:pt x="987707" y="6054"/>
                              </a:cubicBezTo>
                              <a:cubicBezTo>
                                <a:pt x="992422" y="3697"/>
                                <a:pt x="998262" y="3483"/>
                                <a:pt x="1013210" y="0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101" name="任意多边形: 形状 101"/>
                      <wps:cNvSpPr/>
                      <wps:spPr>
                        <a:xfrm>
                          <a:off x="1371599" y="0"/>
                          <a:ext cx="1393029" cy="594716"/>
                        </a:xfrm>
                        <a:custGeom>
                          <a:avLst/>
                          <a:gdLst>
                            <a:gd name="connsiteX0" fmla="*/ 0 w 1393031"/>
                            <a:gd name="connsiteY0" fmla="*/ 270478 h 594717"/>
                            <a:gd name="connsiteX1" fmla="*/ 293769 w 1393031"/>
                            <a:gd name="connsiteY1" fmla="*/ 152606 h 594717"/>
                            <a:gd name="connsiteX2" fmla="*/ 659815 w 1393031"/>
                            <a:gd name="connsiteY2" fmla="*/ 7034 h 594717"/>
                            <a:gd name="connsiteX3" fmla="*/ 723841 w 1393031"/>
                            <a:gd name="connsiteY3" fmla="*/ 4194 h 594717"/>
                            <a:gd name="connsiteX4" fmla="*/ 1365546 w 1393031"/>
                            <a:gd name="connsiteY4" fmla="*/ 259119 h 594717"/>
                            <a:gd name="connsiteX5" fmla="*/ 1394210 w 1393031"/>
                            <a:gd name="connsiteY5" fmla="*/ 278568 h 594717"/>
                            <a:gd name="connsiteX6" fmla="*/ 970729 w 1393031"/>
                            <a:gd name="connsiteY6" fmla="*/ 478468 h 594717"/>
                            <a:gd name="connsiteX7" fmla="*/ 727216 w 1393031"/>
                            <a:gd name="connsiteY7" fmla="*/ 591732 h 594717"/>
                            <a:gd name="connsiteX8" fmla="*/ 674174 w 1393031"/>
                            <a:gd name="connsiteY8" fmla="*/ 596501 h 594717"/>
                            <a:gd name="connsiteX9" fmla="*/ 18431 w 1393031"/>
                            <a:gd name="connsiteY9" fmla="*/ 287301 h 594717"/>
                            <a:gd name="connsiteX10" fmla="*/ 0 w 1393031"/>
                            <a:gd name="connsiteY10" fmla="*/ 270478 h 59471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</a:cxnLst>
                          <a:rect l="l" t="t" r="r" b="b"/>
                          <a:pathLst>
                            <a:path w="1393031" h="594717">
                              <a:moveTo>
                                <a:pt x="0" y="270478"/>
                              </a:moveTo>
                              <a:cubicBezTo>
                                <a:pt x="100780" y="230026"/>
                                <a:pt x="197275" y="191289"/>
                                <a:pt x="293769" y="152606"/>
                              </a:cubicBezTo>
                              <a:cubicBezTo>
                                <a:pt x="415659" y="103743"/>
                                <a:pt x="537228" y="54129"/>
                                <a:pt x="659815" y="7034"/>
                              </a:cubicBezTo>
                              <a:cubicBezTo>
                                <a:pt x="678996" y="-306"/>
                                <a:pt x="705463" y="-2931"/>
                                <a:pt x="723841" y="4194"/>
                              </a:cubicBezTo>
                              <a:cubicBezTo>
                                <a:pt x="938314" y="87776"/>
                                <a:pt x="1151876" y="173555"/>
                                <a:pt x="1365546" y="259119"/>
                              </a:cubicBezTo>
                              <a:cubicBezTo>
                                <a:pt x="1373636" y="262334"/>
                                <a:pt x="1380333" y="268978"/>
                                <a:pt x="1394210" y="278568"/>
                              </a:cubicBezTo>
                              <a:cubicBezTo>
                                <a:pt x="1248960" y="347148"/>
                                <a:pt x="1109871" y="412888"/>
                                <a:pt x="970729" y="478468"/>
                              </a:cubicBezTo>
                              <a:cubicBezTo>
                                <a:pt x="889772" y="516616"/>
                                <a:pt x="809030" y="555353"/>
                                <a:pt x="727216" y="591732"/>
                              </a:cubicBezTo>
                              <a:cubicBezTo>
                                <a:pt x="711571" y="598697"/>
                                <a:pt x="688318" y="603091"/>
                                <a:pt x="674174" y="596501"/>
                              </a:cubicBezTo>
                              <a:cubicBezTo>
                                <a:pt x="454985" y="494649"/>
                                <a:pt x="236762" y="390868"/>
                                <a:pt x="18431" y="287301"/>
                              </a:cubicBezTo>
                              <a:cubicBezTo>
                                <a:pt x="13823" y="284997"/>
                                <a:pt x="10448" y="280122"/>
                                <a:pt x="0" y="270478"/>
                              </a:cubicBezTo>
                              <a:close/>
                            </a:path>
                          </a:pathLst>
                        </a:custGeom>
                        <a:grpFill/>
                        <a:ln w="5358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111C23FC" id="组合 96" o:spid="_x0000_s1026" style="position:absolute;left:0;text-align:left;margin-left:0;margin-top:-8.25pt;width:27.9pt;height:29.7pt;z-index:251668480;mso-width-relative:margin;mso-height-relative:margin" coordsize="41298,4399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rQEBIAALpaAAAOAAAAZHJzL2Uyb0RvYy54bWzsXE2PI7cRvQfIfxB0DDCeJtlsdg+8azh2&#10;bAQwbAN2YPuo1Wg+AI1akbQ7a599CHJJzjkG+Q0BAiP5NXGcn5FXVeyeomZWpLybDyDjw1haqvia&#10;X1X1Hsl++52XN8vJi8Vme92vnkzNW9V0sljN+/Pr1eWT6a8+/+CknU62u9nqfLbsV4sn068X2+k7&#10;T3/6k7dv12cL21/1y/PFZoJKVtuz2/WT6dVutz47Pd3OrxY3s+1b/XqxQuFFv7mZ7fB1c3l6vpnd&#10;ovab5amtqub0tt+crzf9fLHd4l/fl8LpU67/4mIx331ycbFd7CbLJ1M8247/bvjvM/p7+vTt2dnl&#10;Zra+up7Hx5j9iKe4mV2vADpW9f5sN5s831zfq+rmer7pt/3F7q15f3PaX1xczxfcBrTGVHut+XDT&#10;P19zWy7Pbi/XYzeha/f66UdXO//4xaebyfX5k2nXTCer2Q3G6Ifvvv3+97+Z4B/QO7fryzP86MPN&#10;+rP1p5v4D5fyjRr88mJzQ/9HUyYvuV+/Hvt18XI3meMfna+dQ+/PUeRCMF3s9/kVBuee1fzqF9Gu&#10;NrZrO8wgMqxd11VieXoHu+2X1+cfXC+X9Aw8axbvLTeTFzOM9+6loRbg1+pXp9Sg8flv15h227ue&#10;3b5ez352NVsveMC21GlDz4ahZ//+3Xf/+PZ33//pD//821++/+sfzyb488Nv/zzpgnQ1W439vD3b&#10;ostf2cmmMq2rOrKcnQ1dbdrWd97EvnbB19bFThhGav58u/tw0fOozV58tN1xBZfn+EQ1XZ7HaTDv&#10;V6vt9W7xJUbu4maJZfGz0wnqD65rJ7f0CUjDCto3+kobOddWTXCTq4njJ+JheQgJz32H1KD+EiRt&#10;5GzT1DDKIlmF1DgTqnyLtInFfA6+yeM4hWPyGPrn1pq262weo9YYtg15GG3RNI03eRB/NIi2qPIA&#10;cD967OEl8u3QNsHaEPIwWIt3MK3FJPN5HG3UWutdQYfBbSkgWjYFA6ONOlNjqeVb1KVAZctTGznb&#10;NRW6O7tojF7UxZ4gsXrQFcBDj+5ndjV4pPnLVXRJ+DSZUUJRcYxd91sKGto/IT4MX+F5xOnDivxZ&#10;xhjeQxsPEaPMGC5BG9ujkLHWtfHgpsuQsYK1cX0UMlamNvZHGWPNaWNOEjCAZY+NhaSNOewVG2Nx&#10;aOP2qMfGhNfGHDaLkWkKa2t8V3NMqolzdYOUk5LNJSebu+kEyeZmOkGy+YxsZmfr2Y6m+PBxcou0&#10;OYbSyRXyoxghqfymf7H4vOdf7mjGxyXHzxIXUnyOu1/Onz+7nv988U1qZ1zrZNQdDJFUxWeRakPd&#10;IZTHaitnPU9kPKoUSyCWYomvQ+sTrAeRTe2tk8lqOyQjNc/Uoeqm8lUlwLapTdXGdEKAOS4zbAy3&#10;5bB1QBNpyKyrXOV5kg6gJ8bHMhscfZZhkbaKkUTecrg2yMQ2vjLe8qwe0AwCMlca2tqY5EHGIg7B&#10;5WhDjdTI9OmHEkuxI2nXUDJO3OzQNbYZBg5Dkwwb2lFhjlD/1m2NiaV7sGkRuqXFFJGLmxWsATdg&#10;Q2dtjV7TtWKomkZWoQ/O+/R5JI6zrYTnYlTThgr1iSly5Sqd+i3+q2Np47q9TkUhojrbSrA+ArZt&#10;2ka6EMlnW+8NpGTZXLP1FTKOdJxVcQzexyBThsBVOwfS2XLgGaerrtrVdV0lS/LVHihd/fNlv11g&#10;/OAayd+NH9jxkb9UHARkjAgcj/ZyRf7QO48HnM+gB1wsZzsO+qt+/NF6s929P9teCctjbidz5QZs&#10;ZSOoS8R+UL2BQtGnZ/3512Bkm15EgO16/sE1avpott19OtuA3mB6QcnYfYI/F8sezwH3y5+mk6t+&#10;881D/06/B2VE6XRyCxXhyXT76+ezzWI6Wf5yBTKJaVGj2h1/qX2w+LLRJc90yer5zXs9YgdyEjwd&#10;f6Tf75bDx4tNf/MFBI93CRVFs9Uc2Mh9dggx8uW9Hb6jCJLJfPHuu/wZUgNG4aPVZ+s5Vc4BBS3/&#10;/OUXs816Qt0JsgwG+XE/ENjZ2cAMaQTH35Llqn/3+a6/uCbayD0s/Rq/gEyTZvCfYNWYIqJXvJJV&#10;c4ZADwMunmfVFm7FysKo4fEGNz4wa9f4zrUIZSRGIFTBuQ0ZyBth1vBvpumIhwpS9Kr36HjCrBGO&#10;K+uRuasHyhFreAwEjjoPpIl17QycVB4ILk2xnq5zNdGrTIsSo6ppnCV+lWmSpsomNJVrXB4pMaoa&#10;hBLi1xkkjPnYpsYjvuVxtAm6u3EkFWRgEGZGmIJpoH9uG0R8Ir8ZiIQvI9oWtESbWNt1TQEMQuLY&#10;kgZqX23zPaZtDNSignHBWh1hkD14JtiZqaZtjLM1iVKZTkMyM8KYEOq2LZho2sgTQAFQQpQRaZu6&#10;bfIdl1gBqqkKlqnRa9t2NdI50vQynZdYmbpoVhu9uJFeeQh0BUjaCopewWwwem07TDtvS4C0la1t&#10;MCQeZmYEsuG7KVHstxOrhxw3Qu2jDPIog+QUK0lRRrlrSELKBBhhZqMx0wrKx8u0MuSVr5ZB8lLb&#10;vtZ2nNhGniRBP05uI/+QmB8302j1JuaJ5CZd+BoS0OB5SQIavM9DElD0Nvws4kMi8zusADkPTg2O&#10;SU2AvlOlfN7VUC2cjI4LYMQJ54v5IttKGlhMNm3rIBVIzzU1hJiEtluHCNdGdu1dvc+9OXtkWEQ1&#10;SgqLcSlX9UFmK3oT+4Z7tL7qQLpj1S2CcyphSDY5IFOSWI5soKXb2Kaq9Wg8E9tB0UJDBNejwSF5&#10;Kk4tGVQyxmLMOphahta2XWQlA5+HtG9jWWibJpERpH8kdywGcwbDJk+JwUsFOw/dTJpuHbKXROyC&#10;UBLVHckiiwGt98i5ZTDwoU1qrVGrk4Xd1gEjrjubM89hFKWvaZ3mlS+PNEo656SuoNLoSlsP2Y0r&#10;PQEbZOc79LXkoAJIqWVxE00V0KnSqyaALiSTxkA1pcnPa7d2LTQE9UAxI+VSSTTLYVsse4wgVewd&#10;hNikNVhDTWNl7XpotyHp+JieDrBIOothrXUBe9dDewIcs2qP9VDcGhHVDDRTrCVdKqkq23ICWo7a&#10;NWhsRDUmURfRdkOSInXECTTLvULOWbmQMtFiRFIxPRYB1dpiWSa962qslSCQBr4tnWUxfWVTSUrL&#10;UbHe2yauwrqh4xOq/0CSOxMXDLYxsYLTUpYgBJaVhYdhH8U9LeE9inuvcxhpUByjTDccmUHMyoh7&#10;7HDKxT04HV9Ft/LwwRksDHgxOaSEAysBzgIrBxHjjch75OPBe3GkAzDRwRzW9rBR5yEygo7SXl8I&#10;MXbfM/oSTu1OoCiC0RZ0kqVuSUPMwGhKLkdZDjZF/7wzyOUKWqLJuO9CLadyDsJok9Z64wtg4Hbv&#10;OqxFkupJKcgMjTbC1lgjR0AODgy8sMLpLCJsHkcbybGZgxhan0MLqiqQZpRpizaq6yCiXmb4E4EO&#10;IbqrC4C0EWJnQAdk5xmyq7teQ56BDbh8i7RRa2sTD84c7Dos9hHINwEZQB5H2xigIEXJtyiV6GwH&#10;XpBHSoyMwSIwBdMhkeiwFY3csQBK+wOkBdjAJcEtMyESZY/Gqe3khNPB9bpnVaFlJc3SyxyTG36R&#10;RNjMNE8kQdrprbqCVZvodEBwvioZrsQ/YMe2wvrI96Fe7diKBVSBazXayjqkta6kD/Wqt03VlgQk&#10;nFi4WyQORzmCLWmWXvdlkQ8ZuQJ6KPQhEj/KoyOpLBLshF+Mal8iWWXlOkwyMJfRmHmY6FwkTEEx&#10;PHQmD9NGGzN3LDbGVNDGnC0VGws5Hx+bCU6xMdy7Rh5JbVFvk8fW1vguCWShuirkdHxyuPKjzP+H&#10;5dHsdCGPlnTdcbONvFRiftx8I9+TmCczTibPa2i7Q5SS432Skjyk7ZKj5AdB4KXMPw7/YWVXGSGL&#10;t6lIc1chdB4ctFNKgLLj/H+Ya1l1bDREsg3lIq10UFFMQCKeSnUyu4UJFIOdAI27BMG73WsAxA2p&#10;EwliPdyDEJ2VuYPYMSUoxoPAg5SJLb3HMUlegoO+B+UT5yYE03a23dfLmEiwLfODYlBS2lonfstg&#10;nBLB0UDMwUUIrpb3kana8YmQCZFsR7N3dDb5EVRWxtdo016dbjwgho0CHHlJEYliMKIwhyOaiQQx&#10;6n7YO65xSyWpGH0PPZWaUiMRkttHdw1lwiGlzCPKYRvMfZBnqhh7EfsHI2vszUdYKJFQ0pOHEvrB&#10;tsIqimG7Fke/xKvRVEnnJ0TrLqroBudtQ7oRIFyEQSPFKEb1OEgIH0BtNRg6OvWp+hgyLjL7WBoc&#10;Zt1eKYhJLGW6UQ5rQQdlYZBL2NPFhYZwxRarGBe5UlgiKVIq1KMYtsP2UiWtxaYC9nnSwcNmVcCO&#10;B3WGrdAZ+5tAzFikvS3zkGJgePTK4dIW9zMuYTkMpupnFOPyTlyzGHucbL1XHGTXIrKSY5D5bCwj&#10;d+DGmGMJMtZYVLIt+qb1+8hEMaRLhKMcgwyHL7MHwQkbBnt+KmAKxHFEGaZX+mDMbQRZGEs5MnQ5&#10;76W3IZSjhQlyQCOH/a8OGyWpti9Eh3EjfSnHhWY/nJS12HZJB7lruuG4Mp3BxfaNHoe7yKtD+Tz1&#10;zY86+qOOPl7q/bdcPeV9zMNCOv0EM7dYSXdYYFjd0fd1iK3RxQwHZbG3h1UKJyMHZZESShqFPPoN&#10;Kek4uActDPIPI8WFd08XTw7Kkj5iKjzLcPXl3s/3ZHToUpD2shgIeqOGiHaic/JA8KGjTYcdTpHo&#10;DrdF29C+XSjA0ZqZqxCh883RJugu5KJ1vj1a+cIVijyKNqADi0gJ8iiYUGOvFaFoA+w+yFXazBxA&#10;MjGCIPPmK6iHB0ZbYKZjIznfFISyEQV7D3xwOTOXtQlG33YFPYZkeoTpcEWpYnn2cHO0DS75FIw+&#10;0pwRBY0oW5raaG9pwk08ynyPMl9OYBSmOIplb07me325J64wOconIedhuYcXCwfSgbzntJ47C9OA&#10;2yREihYfDp/FVBevZkiZATGceHJJAlV5HgzTNmpkHuehgKFS3Q5pcKTXRPTSwzMS3viRJGoVgyKh&#10;bqO+A8eF03IakwIgjq4QCcIHur+nHohDHZfFCFaMidupA3muPESQtHuR7wskqoXPTjgIvWWDKZlE&#10;s2LEOztcRE1Pkw1FOA6GLtYNHEs4qB2N1VYtLgHrCk8wvkIKG4h2e+fLEAVl/Di4FaPhTKVwRUyK&#10;Zk9HC20UP2o6nZjwRA6HjCdRrhgPcKSc0SDQBWawbzUlcPCR7jzzCEFOg9ygCiU0ciFFvGJEJBTI&#10;3QQRcyOpssON1FgEMUsXxRDJZsOqf6SFj3cn5crkf+juJCZh7nwV/QSLpJgWknaK9/XczWv1TiKI&#10;nRWdQiZCCDcX5Br8m+KDzAQJAifYeVnfo3YJE7ShwgleJOn8JHHZ3jNJ2CCybfgw4jWHYTQZxNHa&#10;pqKt8sMwcBJj9owLpjiRm4fRNqFylKMfBtGsDieN8SKCPIi2qQ24Yw4kIXW4zoAYmUfRRrjkjhQl&#10;i6NpHcYD52gLJoA2wlFcnCPP4mhih30LUK58c7QNJhkE9iyMJnbQVawp6DVtg06TS6yHp0DC60Jt&#10;AosBh6eztsF+DG6NZFuDRT5OZ2xr4T1J2UWjTbBf4QpQkqNRBaOf/P6B9f9IOXeLrx4p53+NcuaP&#10;Rxw8WfL6jDX6AWKs0Y08RFjlIWT9UKQFbo6v4hR1tMIdi73DCdjGCcI6cLgRuzo6S5aIy8mEBNKI&#10;t5cpJ9spsvWPq2yIo2JZuSC3cIZtZOwv2viKB08vl9SQEn3ZkIJqMSAoE27Fs90JqKeuMjBRlCK0&#10;KNnvljjMZRRei+HwDgoXt9kg6e1dyjEe+4nyLIgKuDiln8ZIUGZIibXFoEjucHNEKgaxcXt7ezie&#10;ToyS6BVeqEc0WdGrGKOllENvOSy2OkdFg265pRWbCtRNdp0xmNjN1bASsqV/ORIXo9I51ngQxxt6&#10;KYeutsUrSOlVppTJQpRIZQmJ31LIYbkYMxicl5GmIAncY5MQQvD2Da4Wr7nAGVb9QA0H84hJMboY&#10;E6dmukj7cfICpy90tbiPFgYGi5319KQAR3aGlIBdDInXkEWhxNIrjxLObKo6nsPAeQ0DYq3m0AOe&#10;Z88TPG6l/h9vpfI7ffGCZA5J8WXO9AZm/R2f9Sunn/4LAAD//wMAUEsDBBQABgAIAAAAIQAKFOaE&#10;3QAAAAYBAAAPAAAAZHJzL2Rvd25yZXYueG1sTI9BS8NAFITvgv9heYK3dpNqisa8lFLUUxFsBfG2&#10;TV6T0OzbkN0m6b/3ebLHYYaZb7LVZFs1UO8bxwjxPAJFXLiy4Qrha/82ewLlg+HStI4J4UIeVvnt&#10;TWbS0o38ScMuVEpK2KcGoQ6hS7X2RU3W+LnriMU7ut6aILKvdNmbUcptqxdRtNTWNCwLteloU1Nx&#10;2p0twvtoxvVD/DpsT8fN5WeffHxvY0K8v5vWL6ACTeE/DH/4gg65MB3cmUuvWgQ5EhBm8TIBJXaS&#10;yJEDwuPiGXSe6Wv8/BcAAP//AwBQSwECLQAUAAYACAAAACEAtoM4kv4AAADhAQAAEwAAAAAAAAAA&#10;AAAAAAAAAAAAW0NvbnRlbnRfVHlwZXNdLnhtbFBLAQItABQABgAIAAAAIQA4/SH/1gAAAJQBAAAL&#10;AAAAAAAAAAAAAAAAAC8BAABfcmVscy8ucmVsc1BLAQItABQABgAIAAAAIQDMq1rQEBIAALpaAAAO&#10;AAAAAAAAAAAAAAAAAC4CAABkcnMvZTJvRG9jLnhtbFBLAQItABQABgAIAAAAIQAKFOaE3QAAAAYB&#10;AAAPAAAAAAAAAAAAAAAAAGoUAABkcnMvZG93bnJldi54bWxQSwUGAAAAAAQABADzAAAAdBUAAAAA&#10;">
              <v:shape id="任意多边形: 形状 97" o:spid="_x0000_s1027" style="position:absolute;top:10183;width:18859;height:33754;visibility:visible;mso-wrap-style:square;v-text-anchor:middle" coordsize="1885950,33754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+38xQAAANsAAAAPAAAAZHJzL2Rvd25yZXYueG1sRI/dasJA&#10;FITvC77DcoTeSN1YqrUxq2ihYm8qRh/gNHvyg9mzIbua9O1dQejlMDPfMMmqN7W4Uusqywom4wgE&#10;cWZ1xYWC0/HrZQ7CeWSNtWVS8EcOVsvBU4Kxth0f6Jr6QgQIuxgVlN43sZQuK8mgG9uGOHi5bQ36&#10;INtC6ha7ADe1fI2imTRYcVgosaHPkrJzejEKzr/pdLtff+vNW+fzSb+7zEf7H6Weh/16AcJT7//D&#10;j/ZOK/h4h/uX8APk8gYAAP//AwBQSwECLQAUAAYACAAAACEA2+H2y+4AAACFAQAAEwAAAAAAAAAA&#10;AAAAAAAAAAAAW0NvbnRlbnRfVHlwZXNdLnhtbFBLAQItABQABgAIAAAAIQBa9CxbvwAAABUBAAAL&#10;AAAAAAAAAAAAAAAAAB8BAABfcmVscy8ucmVsc1BLAQItABQABgAIAAAAIQCaR+38xQAAANsAAAAP&#10;AAAAAAAAAAAAAAAAAAcCAABkcnMvZG93bnJldi54bWxQSwUGAAAAAAMAAwC3AAAA+QIAAAAA&#10;" path="m1887398,3380673v-73563,-41684,-137803,-77421,-201400,-114175c1145234,2954244,605005,2641080,63170,2330756,14789,2303056,-159,2273159,1,2218992,1877,1501527,1287,784116,1287,66651v,-18752,,-37504,,-66651c62634,26414,116052,48435,168719,72277,721377,322487,1273660,573554,1826855,822531v43880,19771,61990,41416,61882,92208c1886862,1708499,1887398,2502259,1887398,3296019v,24164,,48381,,84654xe" filled="f" stroked="f" strokeweight=".14883mm">
                <v:stroke joinstyle="miter"/>
                <v:path arrowok="t" o:connecttype="custom" o:connectlocs="1887399,3380675;1685999,3266500;63170,2330757;1,2218993;1287,66651;1287,0;168719,72277;1826856,822531;1888738,914740;1887399,3296021;1887399,3380675" o:connectangles="0,0,0,0,0,0,0,0,0,0,0"/>
              </v:shape>
              <v:shape id="任意多边形: 形状 98" o:spid="_x0000_s1028" style="position:absolute;left:2355;top:4641;width:36594;height:10823;visibility:visible;mso-wrap-style:square;v-text-anchor:middle" coordsize="3659385,108227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5dAvwwAAANsAAAAPAAAAZHJzL2Rvd25yZXYueG1sRE/LasJA&#10;FN0X/IfhCt0UnaQ0waaOIoLSXYlVaXeXzDUJZu6EzOTRv+8sCl0eznu9nUwjBupcbVlBvIxAEBdW&#10;11wqOH8eFisQziNrbCyTgh9ysN3MHtaYaTtyTsPJlyKEsMtQQeV9m0npiooMuqVtiQN3s51BH2BX&#10;St3hGMJNI5+jKJUGaw4NFba0r6i4n3qj4Ov7eqR+vF6eKN8dX5J0SNL4Q6nH+bR7A+Fp8v/iP/e7&#10;VvAaxoYv4QfIzS8AAAD//wMAUEsBAi0AFAAGAAgAAAAhANvh9svuAAAAhQEAABMAAAAAAAAAAAAA&#10;AAAAAAAAAFtDb250ZW50X1R5cGVzXS54bWxQSwECLQAUAAYACAAAACEAWvQsW78AAAAVAQAACwAA&#10;AAAAAAAAAAAAAAAfAQAAX3JlbHMvLnJlbHNQSwECLQAUAAYACAAAACEARuXQL8MAAADbAAAADwAA&#10;AAAAAAAAAAAAAAAHAgAAZHJzL2Rvd25yZXYueG1sUEsFBgAAAAADAAMAtwAAAPcCAAAAAA==&#10;" path="m3661690,266025v-129391,58989,-246459,112675,-363796,165824c2831604,643054,2364885,853402,1899345,1066321v-49775,22771,-89637,21914,-138982,-589c1196025,808504,630668,553472,65687,297636,47149,289278,29629,278669,,262917,31236,248880,52185,238646,73777,229967,255568,156886,437733,84770,619042,10672v36058,-14734,66436,-14520,102495,2571c1072366,179764,1424321,343820,1774883,510823v40397,19235,71741,18753,111603,-214c2237101,343713,2588467,178425,2940528,14636v24753,-11519,61026,-17413,85136,-8144c3224546,82788,3421874,163262,3619524,242718v10341,4180,19609,10770,42166,23307xe" filled="f" stroked="f" strokeweight=".14883mm">
                <v:stroke joinstyle="miter"/>
                <v:path arrowok="t" o:connecttype="custom" o:connectlocs="3661689,266025;3297893,431849;1899344,1066321;1760363,1065732;65687,297636;0,262917;73777,229967;619042,10672;721537,13243;1774883,510823;1886485,510609;2940527,14636;3025663,6492;3619523,242718;3661689,266025" o:connectangles="0,0,0,0,0,0,0,0,0,0,0,0,0,0,0"/>
              </v:shape>
              <v:shape id="任意多边形: 形状 99" o:spid="_x0000_s1029" style="position:absolute;left:22375;top:10183;width:18913;height:33807;visibility:visible;mso-wrap-style:square;v-text-anchor:middle" coordsize="1891307,3380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ZfCxQAAANsAAAAPAAAAZHJzL2Rvd25yZXYueG1sRI9Pa8JA&#10;FMTvgt9heQVvddMgtYmuYguCt2L6h3p7ZF+T0OzbuLvG+O1doeBxmJnfMMv1YFrRk/ONZQVP0wQE&#10;cWl1w5WCz4/t4wsIH5A1tpZJwYU8rFfj0RJzbc+8p74IlYgQ9jkqqEPocil9WZNBP7UdcfR+rTMY&#10;onSV1A7PEW5amSbJszTYcFyosaO3msq/4mQUpMfq0M6PmXufvf7Mi/6r+J6ljVKTh2GzABFoCPfw&#10;f3unFWQZ3L7EHyBXVwAAAP//AwBQSwECLQAUAAYACAAAACEA2+H2y+4AAACFAQAAEwAAAAAAAAAA&#10;AAAAAAAAAAAAW0NvbnRlbnRfVHlwZXNdLnhtbFBLAQItABQABgAIAAAAIQBa9CxbvwAAABUBAAAL&#10;AAAAAAAAAAAAAAAAAB8BAABfcmVscy8ucmVsc1BLAQItABQABgAIAAAAIQDDbZfCxQAAANsAAAAP&#10;AAAAAAAAAAAAAAAAAAcCAABkcnMvZG93bnJldi54bWxQSwUGAAAAAAMAAwC3AAAA+QIAAAAA&#10;" path="m1072,3385227v,-36701,,-57222,,-77742c1072,2511635,1554,1715786,1,919937,-107,870805,14681,845409,59740,825157,649742,559891,1238941,292858,1828354,26361,1846838,18002,1865859,10823,1892058,v,154894,1340,301484,-1982,447967c1889701,463451,1864948,483596,1846946,492758,1628079,604147,1408248,713714,1188845,824139,981445,928509,773936,1032772,567554,1139178v-17628,9109,-38362,34290,-38469,52132c526941,1635848,527424,2080439,527424,2537192v455682,-246298,904345,-488900,1361473,-736002c1890397,1830336,1892219,1850213,1892273,1870091v214,118354,-2519,236762,1232,354955c1895112,2275302,1879414,2302734,1835051,2328130,1309557,2628972,785349,2932117,260872,3234726,178898,3282036,96977,3329666,1072,3385227xe" filled="f" stroked="f" strokeweight=".14883mm">
                <v:stroke joinstyle="miter"/>
                <v:path arrowok="t" o:connecttype="custom" o:connectlocs="1072,3385229;1072,3307487;1,919938;59740,825157;1828356,26361;1892060,0;1890078,447967;1846948,492758;1188846,824139;567555,1139179;529086,1191311;527425,2537194;1888899,1801191;1892275,1870092;1893507,2225047;1835053,2328131;260872,3234728;1072,3385229" o:connectangles="0,0,0,0,0,0,0,0,0,0,0,0,0,0,0,0,0,0"/>
              </v:shape>
              <v:shape id="任意多边形: 形状 100" o:spid="_x0000_s1030" style="position:absolute;left:31172;top:18980;width:10126;height:10555;visibility:visible;mso-wrap-style:square;v-text-anchor:middle" coordsize="1012626,1055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uyxxAAAANwAAAAPAAAAZHJzL2Rvd25yZXYueG1sRI9Bb8Iw&#10;DIXvSPsPkSdxg4QJTagjIJjYxLQThQNHq/HaisbpkgzKv58Pk3az9Z7f+7xcD75TV4qpDWxhNjWg&#10;iKvgWq4tnI5vkwWolJEddoHJwp0SrFcPoyUWLtz4QNcy10pCOBVoocm5L7ROVUMe0zT0xKJ9hegx&#10;yxpr7SLeJNx3+smYZ+2xZWlosKfXhqpL+eMtfHym7/tunnYl+817td3OozmdrR0/DpsXUJmG/G/+&#10;u947wTeCL8/IBHr1CwAA//8DAFBLAQItABQABgAIAAAAIQDb4fbL7gAAAIUBAAATAAAAAAAAAAAA&#10;AAAAAAAAAABbQ29udGVudF9UeXBlc10ueG1sUEsBAi0AFAAGAAgAAAAhAFr0LFu/AAAAFQEAAAsA&#10;AAAAAAAAAAAAAAAAHwEAAF9yZWxzLy5yZWxzUEsBAi0AFAAGAAgAAAAhACrG7LHEAAAA3AAAAA8A&#10;AAAAAAAAAAAAAAAABwIAAGRycy9kb3ducmV2LnhtbFBLBQYAAAAAAwADALcAAAD4AgAAAAA=&#10;" path="m1013210,v,167699,750,329505,-1232,491311c1011817,506260,997779,527477,984224,534871,666881,707553,348788,878735,30694,1050024v-6268,3375,-13716,4608,-30271,10019c423,1015948,423,976997,423,937992,423,808333,-1185,678620,1869,549015v483,-21324,15967,-52721,33594,-61722c352002,325219,669989,165824,987707,6054,992422,3697,998262,3483,1013210,xe" filled="f" stroked="f" strokeweight=".14883mm">
                <v:stroke joinstyle="miter"/>
                <v:path arrowok="t" o:connecttype="custom" o:connectlocs="1013209,0;1011977,491312;984223,534872;30694,1050026;423,1060045;423,937994;1869,549016;35463,487294;987706,6054;1013209,0" o:connectangles="0,0,0,0,0,0,0,0,0,0"/>
              </v:shape>
              <v:shape id="任意多边形: 形状 101" o:spid="_x0000_s1031" style="position:absolute;left:13715;width:13931;height:5947;visibility:visible;mso-wrap-style:square;v-text-anchor:middle" coordsize="1393031,59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yTG4wQAAANwAAAAPAAAAZHJzL2Rvd25yZXYueG1sRE9LasMw&#10;EN0Xcgcxhe4a2W1xghslBEMgWZmkPcDEmlqm1shYqj+3jwqB7ObxvrPZTbYVA/W+cawgXSYgiCun&#10;G64VfH8dXtcgfEDW2DomBTN52G0XTxvMtRv5TMMl1CKGsM9RgQmhy6X0lSGLfuk64sj9uN5iiLCv&#10;pe5xjOG2lW9JkkmLDccGgx0Vhqrfy59VcNbT+6lMr3yluRtKtyqyD1Mo9fI87T9BBJrCQ3x3H3Wc&#10;n6Tw/0y8QG5vAAAA//8DAFBLAQItABQABgAIAAAAIQDb4fbL7gAAAIUBAAATAAAAAAAAAAAAAAAA&#10;AAAAAABbQ29udGVudF9UeXBlc10ueG1sUEsBAi0AFAAGAAgAAAAhAFr0LFu/AAAAFQEAAAsAAAAA&#10;AAAAAAAAAAAAHwEAAF9yZWxzLy5yZWxzUEsBAi0AFAAGAAgAAAAhAE/JMbjBAAAA3AAAAA8AAAAA&#10;AAAAAAAAAAAABwIAAGRycy9kb3ducmV2LnhtbFBLBQYAAAAAAwADALcAAAD1AgAAAAA=&#10;" path="m,270478c100780,230026,197275,191289,293769,152606,415659,103743,537228,54129,659815,7034v19181,-7340,45648,-9965,64026,-2840c938314,87776,1151876,173555,1365546,259119v8090,3215,14787,9859,28664,19449c1248960,347148,1109871,412888,970729,478468,889772,516616,809030,555353,727216,591732v-15645,6965,-38898,11359,-53042,4769c454985,494649,236762,390868,18431,287301,13823,284997,10448,280122,,270478xe" filled="f" stroked="f" strokeweight=".14883mm">
                <v:stroke joinstyle="miter"/>
                <v:path arrowok="t" o:connecttype="custom" o:connectlocs="0,270478;293769,152606;659814,7034;723840,4194;1365544,259119;1394208,278568;970728,478467;727215,591731;674173,596500;18431,287301;0,270478" o:connectangles="0,0,0,0,0,0,0,0,0,0,0"/>
              </v:shape>
            </v:group>
          </w:pict>
        </mc:Fallback>
      </mc:AlternateContent>
    </w:r>
    <w:proofErr w:type="gramStart"/>
    <w:r>
      <w:rPr>
        <w:rFonts w:ascii="Times New Roman" w:hint="eastAsia"/>
      </w:rPr>
      <w:t>悠悦跳蚤市场</w:t>
    </w:r>
    <w:proofErr w:type="gramEnd"/>
    <w:r w:rsidR="00EC6113" w:rsidRPr="00EC6113">
      <w:rPr>
        <w:rFonts w:ascii="Times New Roman" w:hint="eastAsia"/>
      </w:rPr>
      <w:t>软件详细说明书</w:t>
    </w:r>
  </w:p>
  <w:p w14:paraId="71E5288A" w14:textId="0DD1A6DF" w:rsidR="006E64C6" w:rsidRDefault="00735FC7">
    <w:pPr>
      <w:pStyle w:val="a7"/>
      <w:rPr>
        <w:rFonts w:ascii="Times New Roman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0" allowOverlap="1" wp14:anchorId="6C8F61F0" wp14:editId="5B6139DC">
              <wp:simplePos x="0" y="0"/>
              <wp:positionH relativeFrom="column">
                <wp:posOffset>457200</wp:posOffset>
              </wp:positionH>
              <wp:positionV relativeFrom="paragraph">
                <wp:posOffset>2540</wp:posOffset>
              </wp:positionV>
              <wp:extent cx="5029200" cy="98425"/>
              <wp:effectExtent l="0" t="0" r="0" b="0"/>
              <wp:wrapNone/>
              <wp:docPr id="7" name="Rectangl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29200" cy="98425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FFFFFF">
                              <a:gamma/>
                              <a:shade val="46275"/>
                              <a:invGamma/>
                            </a:srgbClr>
                          </a:gs>
                          <a:gs pos="100000">
                            <a:srgbClr val="FFFFFF"/>
                          </a:gs>
                        </a:gsLst>
                        <a:lin ang="0" scaled="1"/>
                      </a:gra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1693B89" id="Rectangle 15" o:spid="_x0000_s1026" style="position:absolute;left:0;text-align:left;margin-left:36pt;margin-top:.2pt;width:396pt;height:7.75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jMJzwIAALgFAAAOAAAAZHJzL2Uyb0RvYy54bWysVNuO0zAQfUfiHyy/d3NReknUdLUXukJa&#10;YMWCeHYTJ7Fw7GC7TRfEvzMet6ULPCBEHhzbMx6fOXM8y8t9L8mOGyu0KmlyEVPCVaVrodqSfvyw&#10;niwosY6pmkmteEmfuKWXq5cvluNQ8FR3WtbcEAiibDEOJe2cG4ooslXHe2Yv9MAVGBtteuZgadqo&#10;NmyE6L2M0jieRaM29WB0xa2F3dtgpCuM3zS8cu+axnJHZEkBm8PR4LjxY7RasqI1bOhEdYDB/gFF&#10;z4SCS0+hbpljZGvEb6F6URltdeMuKt1HumlExTEHyCaJf8nmsWMDx1yAHDucaLL/L2z1dvdgiKhL&#10;OqdEsR5K9B5IY6qVnCRTz8842ALcHocH4zO0w72uPlui9E0HbvzKGD12nNWAKvH+0bMDfmHhKNmM&#10;b3QN4dnWaaRq35jeBwQSyB4r8nSqCN87UsHmNE5zKDMlFdjyRZYioogVx8ODse6O6574SUkNYMfg&#10;bHdvnQfDiqPLoTz1WkhJjHafhOuQYX8rGi2cCRMyaEgnbFvTbm6kITsGGlrjF9xZ3zPUj+1YzYM9&#10;m6VzxMgKoXZ3BxdAcYiCiFp7fksS+w9D/umqkIQ/AlHaI0QpFAH2PUZiKyY5VDCwjxrEJP0lUvlR&#10;aZ90iBR2gOBDsp5qVOq3PEmz+DrNJ+vZYj7J1tl0ks/jxSRO8ut8Fmd5drv+7nEmWdGJuubqXih+&#10;fDVJ9neqPLzfoHd8N2SE2k6htB6q1VKc0D/jA2nCF+vpPHfrhYMmIkVf0kUgE8viRflK1Th3TMgw&#10;j57DR1qBg+MfWUEJe9UG9W90/QQKBs0g39DuYNJp85WSEVpHSe2XLTOcEvlagWzyJMt8r8FFNp2n&#10;sDDnls25hakKQpXUUSion9640J+2gxFtBzclSIzSV/ByGoGq9q8qoALcfgHtIQgktDLff87X6PWz&#10;4a5+AAAA//8DAFBLAwQUAAYACAAAACEAh64PbtwAAAAGAQAADwAAAGRycy9kb3ducmV2LnhtbEyP&#10;QU+DQBSE7yb+h80z8WLsImKLyNIYE423au0PWOAJBPYtYZd26a/3edLjZCYz3+TbYAZxxMl1lhTc&#10;rSIQSJWtO2oUHL5eb1MQzmuq9WAJFSzoYFtcXuQ6q+2JPvG4943gEnKZVtB6P2ZSuqpFo93Kjkjs&#10;fdvJaM9yamQ96ROXm0HGUbSWRnfEC60e8aXFqt/PRkEI574r593N0r/tPs5L/H7v0kSp66vw/ATC&#10;Y/B/YfjFZ3QomKm0M9VODAo2MV/xChIQ7KbrhGXJsYdHkEUu/+MXPwAAAP//AwBQSwECLQAUAAYA&#10;CAAAACEAtoM4kv4AAADhAQAAEwAAAAAAAAAAAAAAAAAAAAAAW0NvbnRlbnRfVHlwZXNdLnhtbFBL&#10;AQItABQABgAIAAAAIQA4/SH/1gAAAJQBAAALAAAAAAAAAAAAAAAAAC8BAABfcmVscy8ucmVsc1BL&#10;AQItABQABgAIAAAAIQDlijMJzwIAALgFAAAOAAAAAAAAAAAAAAAAAC4CAABkcnMvZTJvRG9jLnht&#10;bFBLAQItABQABgAIAAAAIQCHrg9u3AAAAAYBAAAPAAAAAAAAAAAAAAAAACkFAABkcnMvZG93bnJl&#10;di54bWxQSwUGAAAAAAQABADzAAAAMgYAAAAA&#10;" o:allowincell="f" fillcolor="#767676" stroked="f">
              <v:fill angle="90" focus="100%" type="gradient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3AD179E" wp14:editId="3BF58CC1">
              <wp:simplePos x="0" y="0"/>
              <wp:positionH relativeFrom="column">
                <wp:posOffset>457200</wp:posOffset>
              </wp:positionH>
              <wp:positionV relativeFrom="paragraph">
                <wp:posOffset>92075</wp:posOffset>
              </wp:positionV>
              <wp:extent cx="5029200" cy="0"/>
              <wp:effectExtent l="0" t="0" r="0" b="0"/>
              <wp:wrapNone/>
              <wp:docPr id="6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0292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60EB8A" id="Line 16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7.25pt" to="6in,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BGnEgIAACk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DSJEO&#10;JNoKxVE2C63pjSsgolI7G4qjZ/Vitpp+d0jpqiXqwCPF14uBvCxkJG9SwsYZuGDff9EMYsjR69in&#10;c2O7AAkdQOcox+UuBz97ROFwmk4WoDFGdPAlpBgSjXX+M9cdCkaJJZCOwOS0dT4QIcUQEu5ReiOk&#10;jGpLhfoSL6aTaUxwWgoWnCHM2cO+khadSJiX+MWqwPMYZvVRsQjWcsLWN9sTIa82XC5VwINSgM7N&#10;ug7Ej0W6WM/X83yUT2brUZ7W9ejTpspHs032cVp/qKuqzn4GalletIIxrgK7YTiz/O/Evz2T61jd&#10;x/PehuQteuwXkB3+kXTUMsh3HYS9ZpedHTSGeYzBt7cTBv5xD/bjC1/9AgAA//8DAFBLAwQUAAYA&#10;CAAAACEAoXKwCdwAAAAIAQAADwAAAGRycy9kb3ducmV2LnhtbEyPwU7DMBBE70j8g7VIXKrWIZRS&#10;hTgVAnLj0kLFdRsvSUS8TmO3DXw9izjAcd+MZmfy1eg6daQhtJ4NXM0SUMSVty3XBl5fyukSVIjI&#10;FjvPZOCTAqyK87McM+tPvKbjJtZKQjhkaKCJsc+0DlVDDsPM98SivfvBYZRzqLUd8CThrtNpkiy0&#10;w5blQ4M9PTRUfWwOzkAot7QvvybVJHm7rj2l+8fnJzTm8mK8vwMVaYx/ZvipL9WhkE47f2AbVGfg&#10;NpUpUfj8BpToy8VcwO4X6CLX/wcU3wAAAP//AwBQSwECLQAUAAYACAAAACEAtoM4kv4AAADhAQAA&#10;EwAAAAAAAAAAAAAAAAAAAAAAW0NvbnRlbnRfVHlwZXNdLnhtbFBLAQItABQABgAIAAAAIQA4/SH/&#10;1gAAAJQBAAALAAAAAAAAAAAAAAAAAC8BAABfcmVscy8ucmVsc1BLAQItABQABgAIAAAAIQBYnBGn&#10;EgIAACkEAAAOAAAAAAAAAAAAAAAAAC4CAABkcnMvZTJvRG9jLnhtbFBLAQItABQABgAIAAAAIQCh&#10;crAJ3AAAAAgBAAAPAAAAAAAAAAAAAAAAAGwEAABkcnMvZG93bnJldi54bWxQSwUGAAAAAAQABADz&#10;AAAAdQUAAAAA&#10;" o:allowincell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535E2"/>
    <w:multiLevelType w:val="singleLevel"/>
    <w:tmpl w:val="B93470C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1" w15:restartNumberingAfterBreak="0">
    <w:nsid w:val="176B14DA"/>
    <w:multiLevelType w:val="singleLevel"/>
    <w:tmpl w:val="21DC3A5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2" w15:restartNumberingAfterBreak="0">
    <w:nsid w:val="30782059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3" w15:restartNumberingAfterBreak="0">
    <w:nsid w:val="53827595"/>
    <w:multiLevelType w:val="singleLevel"/>
    <w:tmpl w:val="58BA5CF6"/>
    <w:lvl w:ilvl="0">
      <w:start w:val="1"/>
      <w:numFmt w:val="lowerLetter"/>
      <w:lvlText w:val="%1．"/>
      <w:lvlJc w:val="left"/>
      <w:pPr>
        <w:tabs>
          <w:tab w:val="num" w:pos="1305"/>
        </w:tabs>
        <w:ind w:left="1305" w:hanging="345"/>
      </w:pPr>
      <w:rPr>
        <w:rFonts w:hint="eastAsia"/>
      </w:rPr>
    </w:lvl>
  </w:abstractNum>
  <w:abstractNum w:abstractNumId="4" w15:restartNumberingAfterBreak="0">
    <w:nsid w:val="69313FAC"/>
    <w:multiLevelType w:val="singleLevel"/>
    <w:tmpl w:val="E76A8F2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abstractNum w:abstractNumId="5" w15:restartNumberingAfterBreak="0">
    <w:nsid w:val="72626A5B"/>
    <w:multiLevelType w:val="multilevel"/>
    <w:tmpl w:val="57328772"/>
    <w:lvl w:ilvl="0">
      <w:start w:val="1"/>
      <w:numFmt w:val="decimal"/>
      <w:lvlText w:val="%1."/>
      <w:lvlJc w:val="left"/>
      <w:pPr>
        <w:ind w:left="852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1152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12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72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32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92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52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12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72" w:hanging="3240"/>
      </w:pPr>
      <w:rPr>
        <w:rFonts w:hint="default"/>
      </w:rPr>
    </w:lvl>
  </w:abstractNum>
  <w:abstractNum w:abstractNumId="6" w15:restartNumberingAfterBreak="0">
    <w:nsid w:val="77B47FFB"/>
    <w:multiLevelType w:val="singleLevel"/>
    <w:tmpl w:val="0366AC6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5FC7"/>
    <w:rsid w:val="001048BF"/>
    <w:rsid w:val="001F6349"/>
    <w:rsid w:val="002F7CE9"/>
    <w:rsid w:val="003432D0"/>
    <w:rsid w:val="0048608C"/>
    <w:rsid w:val="005B7FA7"/>
    <w:rsid w:val="006E64C6"/>
    <w:rsid w:val="007161DA"/>
    <w:rsid w:val="00735FC7"/>
    <w:rsid w:val="007472EC"/>
    <w:rsid w:val="00942AA3"/>
    <w:rsid w:val="009B009F"/>
    <w:rsid w:val="00BA24E2"/>
    <w:rsid w:val="00CA2D42"/>
    <w:rsid w:val="00D74CBD"/>
    <w:rsid w:val="00DB4BED"/>
    <w:rsid w:val="00E60A41"/>
    <w:rsid w:val="00EC6113"/>
    <w:rsid w:val="00F06A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379E61"/>
  <w15:chartTrackingRefBased/>
  <w15:docId w15:val="{41F40067-1D1F-4C0B-A4CA-5AADE14A98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line="300" w:lineRule="auto"/>
      <w:jc w:val="both"/>
    </w:pPr>
    <w:rPr>
      <w:kern w:val="2"/>
      <w:sz w:val="24"/>
    </w:rPr>
  </w:style>
  <w:style w:type="paragraph" w:styleId="1">
    <w:name w:val="heading 1"/>
    <w:basedOn w:val="a"/>
    <w:next w:val="a"/>
    <w:qFormat/>
    <w:pPr>
      <w:keepNext/>
      <w:spacing w:before="240" w:after="240"/>
      <w:jc w:val="center"/>
      <w:outlineLvl w:val="0"/>
    </w:pPr>
    <w:rPr>
      <w:rFonts w:ascii="Arial" w:eastAsia="黑体" w:hAnsi="Arial"/>
      <w:b/>
      <w:sz w:val="52"/>
    </w:rPr>
  </w:style>
  <w:style w:type="paragraph" w:styleId="2">
    <w:name w:val="heading 2"/>
    <w:basedOn w:val="a"/>
    <w:next w:val="a0"/>
    <w:qFormat/>
    <w:pPr>
      <w:keepNext/>
      <w:spacing w:before="200" w:after="200"/>
      <w:outlineLvl w:val="1"/>
    </w:pPr>
    <w:rPr>
      <w:rFonts w:ascii="Arial" w:eastAsia="黑体" w:hAnsi="Arial"/>
      <w:b/>
      <w:sz w:val="44"/>
    </w:rPr>
  </w:style>
  <w:style w:type="paragraph" w:styleId="3">
    <w:name w:val="heading 3"/>
    <w:basedOn w:val="a"/>
    <w:next w:val="a0"/>
    <w:qFormat/>
    <w:pPr>
      <w:keepNext/>
      <w:keepLines/>
      <w:spacing w:before="120" w:after="120" w:line="415" w:lineRule="auto"/>
      <w:outlineLvl w:val="2"/>
    </w:pPr>
    <w:rPr>
      <w:rFonts w:eastAsia="黑体"/>
      <w:b/>
      <w:sz w:val="32"/>
    </w:rPr>
  </w:style>
  <w:style w:type="paragraph" w:styleId="4">
    <w:name w:val="heading 4"/>
    <w:basedOn w:val="a"/>
    <w:next w:val="a0"/>
    <w:qFormat/>
    <w:pPr>
      <w:keepNext/>
      <w:keepLines/>
      <w:spacing w:before="80" w:after="80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1"/>
    <w:qFormat/>
    <w:pPr>
      <w:keepNext/>
      <w:keepLines/>
      <w:widowControl/>
      <w:spacing w:line="533" w:lineRule="auto"/>
      <w:ind w:left="840" w:right="-240"/>
      <w:jc w:val="left"/>
      <w:outlineLvl w:val="4"/>
    </w:pPr>
    <w:rPr>
      <w:b/>
      <w:i/>
      <w:noProof/>
      <w:spacing w:val="-2"/>
      <w:kern w:val="28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styleId="a6">
    <w:name w:val="page number"/>
    <w:basedOn w:val="a2"/>
    <w:semiHidden/>
  </w:style>
  <w:style w:type="paragraph" w:styleId="a7">
    <w:name w:val="header"/>
    <w:basedOn w:val="a"/>
    <w:link w:val="a8"/>
    <w:uiPriority w:val="99"/>
    <w:pPr>
      <w:tabs>
        <w:tab w:val="center" w:pos="4153"/>
        <w:tab w:val="right" w:pos="8306"/>
      </w:tabs>
      <w:snapToGrid w:val="0"/>
      <w:jc w:val="right"/>
    </w:pPr>
    <w:rPr>
      <w:rFonts w:ascii="隶书" w:eastAsia="隶书"/>
      <w:kern w:val="0"/>
      <w:sz w:val="18"/>
    </w:rPr>
  </w:style>
  <w:style w:type="paragraph" w:styleId="TOC1">
    <w:name w:val="toc 1"/>
    <w:basedOn w:val="a"/>
    <w:next w:val="a"/>
    <w:autoRedefine/>
    <w:semiHidden/>
    <w:pPr>
      <w:spacing w:before="120" w:after="120"/>
      <w:jc w:val="left"/>
    </w:pPr>
    <w:rPr>
      <w:b/>
      <w:caps/>
      <w:sz w:val="20"/>
    </w:rPr>
  </w:style>
  <w:style w:type="paragraph" w:styleId="TOC2">
    <w:name w:val="toc 2"/>
    <w:basedOn w:val="a"/>
    <w:next w:val="a"/>
    <w:autoRedefine/>
    <w:uiPriority w:val="39"/>
    <w:pPr>
      <w:ind w:left="210"/>
      <w:jc w:val="left"/>
    </w:pPr>
    <w:rPr>
      <w:smallCaps/>
      <w:sz w:val="20"/>
    </w:rPr>
  </w:style>
  <w:style w:type="paragraph" w:styleId="TOC3">
    <w:name w:val="toc 3"/>
    <w:basedOn w:val="a"/>
    <w:next w:val="a"/>
    <w:autoRedefine/>
    <w:uiPriority w:val="39"/>
    <w:pPr>
      <w:ind w:left="420"/>
      <w:jc w:val="left"/>
    </w:pPr>
    <w:rPr>
      <w:i/>
      <w:sz w:val="20"/>
    </w:rPr>
  </w:style>
  <w:style w:type="paragraph" w:styleId="TOC4">
    <w:name w:val="toc 4"/>
    <w:basedOn w:val="a"/>
    <w:next w:val="a"/>
    <w:autoRedefine/>
    <w:uiPriority w:val="39"/>
    <w:pPr>
      <w:ind w:left="630"/>
      <w:jc w:val="left"/>
    </w:pPr>
    <w:rPr>
      <w:sz w:val="1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</w:r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</w:rPr>
  </w:style>
  <w:style w:type="paragraph" w:styleId="a0">
    <w:name w:val="Normal Indent"/>
    <w:basedOn w:val="a"/>
    <w:semiHidden/>
    <w:pPr>
      <w:ind w:firstLine="420"/>
    </w:pPr>
  </w:style>
  <w:style w:type="paragraph" w:styleId="a1">
    <w:name w:val="Body Text"/>
    <w:basedOn w:val="a"/>
    <w:semiHidden/>
    <w:pPr>
      <w:spacing w:after="120"/>
    </w:pPr>
  </w:style>
  <w:style w:type="paragraph" w:customStyle="1" w:styleId="a9">
    <w:name w:val="标语"/>
    <w:basedOn w:val="a"/>
    <w:autoRedefine/>
    <w:pPr>
      <w:framePr w:w="5282" w:h="1152" w:hRule="exact" w:hSpace="187" w:vSpace="187" w:wrap="around" w:vAnchor="page" w:hAnchor="page" w:x="975" w:y="14153" w:anchorLock="1"/>
      <w:widowControl/>
      <w:jc w:val="left"/>
    </w:pPr>
    <w:rPr>
      <w:rFonts w:ascii="Impact" w:eastAsia="黑体" w:hAnsi="Impact"/>
      <w:i/>
      <w:caps/>
      <w:color w:val="FFFFFF"/>
      <w:spacing w:val="20"/>
      <w:kern w:val="0"/>
      <w:position w:val="12"/>
      <w:sz w:val="84"/>
    </w:rPr>
  </w:style>
  <w:style w:type="paragraph" w:customStyle="1" w:styleId="aa">
    <w:name w:val="公司名"/>
    <w:basedOn w:val="a"/>
    <w:pPr>
      <w:keepLines/>
      <w:framePr w:w="2640" w:h="1133" w:wrap="notBeside" w:vAnchor="page" w:hAnchor="page" w:x="8821" w:y="673" w:anchorLock="1"/>
      <w:widowControl/>
      <w:spacing w:line="200" w:lineRule="atLeast"/>
      <w:ind w:left="840" w:right="-120"/>
      <w:jc w:val="left"/>
    </w:pPr>
    <w:rPr>
      <w:noProof/>
      <w:kern w:val="0"/>
      <w:sz w:val="16"/>
    </w:rPr>
  </w:style>
  <w:style w:type="paragraph" w:customStyle="1" w:styleId="ab">
    <w:name w:val="徽标"/>
    <w:basedOn w:val="a"/>
    <w:pPr>
      <w:widowControl/>
      <w:jc w:val="left"/>
    </w:pPr>
    <w:rPr>
      <w:noProof/>
      <w:kern w:val="0"/>
      <w:sz w:val="20"/>
    </w:rPr>
  </w:style>
  <w:style w:type="paragraph" w:customStyle="1" w:styleId="-">
    <w:name w:val="签名 - 姓名"/>
    <w:basedOn w:val="a"/>
    <w:next w:val="a"/>
    <w:pPr>
      <w:keepNext/>
      <w:keepLines/>
      <w:widowControl/>
      <w:spacing w:before="660"/>
      <w:ind w:left="840" w:right="-120"/>
      <w:jc w:val="left"/>
    </w:pPr>
    <w:rPr>
      <w:noProof/>
      <w:kern w:val="0"/>
      <w:sz w:val="20"/>
    </w:rPr>
  </w:style>
  <w:style w:type="character" w:styleId="ac">
    <w:name w:val="Emphasis"/>
    <w:qFormat/>
    <w:rPr>
      <w:rFonts w:ascii="Arial" w:hAnsi="Arial"/>
      <w:b/>
      <w:spacing w:val="-10"/>
      <w:sz w:val="18"/>
    </w:rPr>
  </w:style>
  <w:style w:type="paragraph" w:customStyle="1" w:styleId="ad">
    <w:name w:val="文档标签"/>
    <w:next w:val="a"/>
    <w:pPr>
      <w:spacing w:before="100" w:after="720" w:line="600" w:lineRule="exact"/>
      <w:ind w:left="840"/>
    </w:pPr>
    <w:rPr>
      <w:spacing w:val="-34"/>
      <w:sz w:val="60"/>
    </w:rPr>
  </w:style>
  <w:style w:type="character" w:styleId="ae">
    <w:name w:val="Hyperlink"/>
    <w:uiPriority w:val="99"/>
    <w:unhideWhenUsed/>
    <w:rsid w:val="001048BF"/>
    <w:rPr>
      <w:color w:val="0000FF"/>
      <w:u w:val="single"/>
    </w:rPr>
  </w:style>
  <w:style w:type="paragraph" w:customStyle="1" w:styleId="27">
    <w:name w:val="样式27"/>
    <w:basedOn w:val="a"/>
    <w:link w:val="270"/>
    <w:qFormat/>
    <w:rsid w:val="001048BF"/>
    <w:pPr>
      <w:spacing w:before="100" w:beforeAutospacing="1" w:after="100" w:afterAutospacing="1" w:line="240" w:lineRule="auto"/>
      <w:ind w:firstLineChars="200" w:firstLine="200"/>
      <w:jc w:val="left"/>
    </w:pPr>
    <w:rPr>
      <w:rFonts w:ascii="Calibri" w:eastAsia="黑体" w:hAnsi="Calibri"/>
      <w:szCs w:val="22"/>
    </w:rPr>
  </w:style>
  <w:style w:type="character" w:customStyle="1" w:styleId="270">
    <w:name w:val="样式27 字符"/>
    <w:basedOn w:val="a2"/>
    <w:link w:val="27"/>
    <w:rsid w:val="001048BF"/>
    <w:rPr>
      <w:rFonts w:ascii="Calibri" w:eastAsia="黑体" w:hAnsi="Calibri"/>
      <w:kern w:val="2"/>
      <w:sz w:val="24"/>
      <w:szCs w:val="22"/>
    </w:rPr>
  </w:style>
  <w:style w:type="table" w:styleId="af">
    <w:name w:val="Table Grid"/>
    <w:basedOn w:val="a3"/>
    <w:rsid w:val="00F06A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link w:val="a7"/>
    <w:uiPriority w:val="99"/>
    <w:rsid w:val="007161DA"/>
    <w:rPr>
      <w:rFonts w:ascii="隶书" w:eastAsia="隶书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57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35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7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Layout" Target="diagrams/layout2.xml"/><Relationship Id="rId21" Type="http://schemas.openxmlformats.org/officeDocument/2006/relationships/diagramLayout" Target="diagrams/layout1.xml"/><Relationship Id="rId42" Type="http://schemas.openxmlformats.org/officeDocument/2006/relationships/image" Target="media/image11.png"/><Relationship Id="rId47" Type="http://schemas.openxmlformats.org/officeDocument/2006/relationships/image" Target="media/image16.png"/><Relationship Id="rId63" Type="http://schemas.openxmlformats.org/officeDocument/2006/relationships/image" Target="media/image32.png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v4.bootcss.com/docs/4.0/getting-started/introduction/" TargetMode="External"/><Relationship Id="rId29" Type="http://schemas.microsoft.com/office/2007/relationships/diagramDrawing" Target="diagrams/drawing2.xml"/><Relationship Id="rId11" Type="http://schemas.openxmlformats.org/officeDocument/2006/relationships/footer" Target="footer2.xml"/><Relationship Id="rId24" Type="http://schemas.microsoft.com/office/2007/relationships/diagramDrawing" Target="diagrams/drawing1.xml"/><Relationship Id="rId32" Type="http://schemas.openxmlformats.org/officeDocument/2006/relationships/image" Target="media/image3.emf"/><Relationship Id="rId37" Type="http://schemas.openxmlformats.org/officeDocument/2006/relationships/image" Target="media/image6.png"/><Relationship Id="rId40" Type="http://schemas.openxmlformats.org/officeDocument/2006/relationships/image" Target="media/image9.png"/><Relationship Id="rId45" Type="http://schemas.openxmlformats.org/officeDocument/2006/relationships/image" Target="media/image14.png"/><Relationship Id="rId53" Type="http://schemas.openxmlformats.org/officeDocument/2006/relationships/image" Target="media/image22.png"/><Relationship Id="rId58" Type="http://schemas.openxmlformats.org/officeDocument/2006/relationships/image" Target="media/image27.png"/><Relationship Id="rId66" Type="http://schemas.openxmlformats.org/officeDocument/2006/relationships/header" Target="header3.xml"/><Relationship Id="rId5" Type="http://schemas.openxmlformats.org/officeDocument/2006/relationships/webSettings" Target="webSettings.xml"/><Relationship Id="rId61" Type="http://schemas.openxmlformats.org/officeDocument/2006/relationships/image" Target="media/image30.png"/><Relationship Id="rId19" Type="http://schemas.openxmlformats.org/officeDocument/2006/relationships/hyperlink" Target="http://www.w3school.com.cn/" TargetMode="External"/><Relationship Id="rId14" Type="http://schemas.openxmlformats.org/officeDocument/2006/relationships/hyperlink" Target="https://developer.mozilla.org/zh-CN/" TargetMode="External"/><Relationship Id="rId22" Type="http://schemas.openxmlformats.org/officeDocument/2006/relationships/diagramQuickStyle" Target="diagrams/quickStyle1.xml"/><Relationship Id="rId27" Type="http://schemas.openxmlformats.org/officeDocument/2006/relationships/diagramQuickStyle" Target="diagrams/quickStyle2.xml"/><Relationship Id="rId30" Type="http://schemas.openxmlformats.org/officeDocument/2006/relationships/image" Target="media/image2.emf"/><Relationship Id="rId35" Type="http://schemas.openxmlformats.org/officeDocument/2006/relationships/image" Target="media/image5.emf"/><Relationship Id="rId43" Type="http://schemas.openxmlformats.org/officeDocument/2006/relationships/image" Target="media/image12.png"/><Relationship Id="rId48" Type="http://schemas.openxmlformats.org/officeDocument/2006/relationships/image" Target="media/image17.png"/><Relationship Id="rId56" Type="http://schemas.openxmlformats.org/officeDocument/2006/relationships/image" Target="media/image25.png"/><Relationship Id="rId64" Type="http://schemas.openxmlformats.org/officeDocument/2006/relationships/image" Target="media/image33.png"/><Relationship Id="rId69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20.png"/><Relationship Id="rId3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yperlink" Target="http://doc.vue-js.com/v2/guide/" TargetMode="External"/><Relationship Id="rId25" Type="http://schemas.openxmlformats.org/officeDocument/2006/relationships/diagramData" Target="diagrams/data2.xml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7.png"/><Relationship Id="rId46" Type="http://schemas.openxmlformats.org/officeDocument/2006/relationships/image" Target="media/image15.png"/><Relationship Id="rId59" Type="http://schemas.openxmlformats.org/officeDocument/2006/relationships/image" Target="media/image28.png"/><Relationship Id="rId67" Type="http://schemas.openxmlformats.org/officeDocument/2006/relationships/footer" Target="footer3.xml"/><Relationship Id="rId20" Type="http://schemas.openxmlformats.org/officeDocument/2006/relationships/diagramData" Target="diagrams/data1.xml"/><Relationship Id="rId41" Type="http://schemas.openxmlformats.org/officeDocument/2006/relationships/image" Target="media/image10.png"/><Relationship Id="rId54" Type="http://schemas.openxmlformats.org/officeDocument/2006/relationships/image" Target="media/image23.png"/><Relationship Id="rId62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ww.iconfont.cn/home/index?spm=a313x.7781069.1998910419.2" TargetMode="External"/><Relationship Id="rId23" Type="http://schemas.openxmlformats.org/officeDocument/2006/relationships/diagramColors" Target="diagrams/colors1.xml"/><Relationship Id="rId28" Type="http://schemas.openxmlformats.org/officeDocument/2006/relationships/diagramColors" Target="diagrams/colors2.xml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8.png"/><Relationship Id="rId57" Type="http://schemas.openxmlformats.org/officeDocument/2006/relationships/image" Target="media/image26.png"/><Relationship Id="rId10" Type="http://schemas.openxmlformats.org/officeDocument/2006/relationships/header" Target="header2.xml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13.png"/><Relationship Id="rId52" Type="http://schemas.openxmlformats.org/officeDocument/2006/relationships/image" Target="media/image21.png"/><Relationship Id="rId60" Type="http://schemas.openxmlformats.org/officeDocument/2006/relationships/image" Target="media/image29.png"/><Relationship Id="rId65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s://helpx.adobe.com/cn/support/xd.html?promoid=3SH1B97W&amp;mv=other" TargetMode="External"/><Relationship Id="rId39" Type="http://schemas.openxmlformats.org/officeDocument/2006/relationships/image" Target="media/image8.png"/><Relationship Id="rId34" Type="http://schemas.openxmlformats.org/officeDocument/2006/relationships/image" Target="media/image4.png"/><Relationship Id="rId50" Type="http://schemas.openxmlformats.org/officeDocument/2006/relationships/image" Target="media/image19.png"/><Relationship Id="rId55" Type="http://schemas.openxmlformats.org/officeDocument/2006/relationships/image" Target="media/image24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用户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用户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用户昵称</a:t>
          </a:r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用户头像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商品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商品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名称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商品类别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用户手机号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用户密码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商品折旧度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商品图片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商品描述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商品价格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03B7F5E6-2B9D-4CD9-96B8-5A4A941C25E3}">
      <dgm:prSet phldrT="[文本]"/>
      <dgm:spPr/>
      <dgm:t>
        <a:bodyPr/>
        <a:lstStyle/>
        <a:p>
          <a:r>
            <a:rPr lang="zh-CN" altLang="en-US"/>
            <a:t>管理员</a:t>
          </a:r>
        </a:p>
      </dgm:t>
    </dgm:pt>
    <dgm:pt modelId="{D11BA608-F522-4A54-9988-2D02F24F45C1}" type="par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F6716D7F-EF6F-4346-9F09-21C157497FB0}" type="sibTrans" cxnId="{E6488AED-DDA3-4FA0-9129-8B625876AF53}">
      <dgm:prSet/>
      <dgm:spPr/>
      <dgm:t>
        <a:bodyPr/>
        <a:lstStyle/>
        <a:p>
          <a:endParaRPr lang="zh-CN" altLang="en-US"/>
        </a:p>
      </dgm:t>
    </dgm:pt>
    <dgm:pt modelId="{85F53B04-B24E-4CED-8C46-116E64FF2CF8}">
      <dgm:prSet phldrT="[文本]"/>
      <dgm:spPr/>
      <dgm:t>
        <a:bodyPr/>
        <a:lstStyle/>
        <a:p>
          <a:r>
            <a:rPr lang="zh-CN" altLang="en-US"/>
            <a:t>管理员编号</a:t>
          </a:r>
        </a:p>
      </dgm:t>
    </dgm:pt>
    <dgm:pt modelId="{880A3C6B-2F18-450A-98B0-60B88BB1358E}" type="par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8ED478A7-34A6-4992-9343-A7B4A52AD0BB}" type="sibTrans" cxnId="{8BE5E716-6EF0-4616-9807-BB56F61625D5}">
      <dgm:prSet/>
      <dgm:spPr/>
      <dgm:t>
        <a:bodyPr/>
        <a:lstStyle/>
        <a:p>
          <a:endParaRPr lang="zh-CN" altLang="en-US"/>
        </a:p>
      </dgm:t>
    </dgm:pt>
    <dgm:pt modelId="{57B5F7B9-5B8A-43AC-9946-7FBB59C1D1E5}">
      <dgm:prSet phldrT="[文本]"/>
      <dgm:spPr/>
      <dgm:t>
        <a:bodyPr/>
        <a:lstStyle/>
        <a:p>
          <a:r>
            <a:rPr lang="zh-CN" altLang="en-US"/>
            <a:t>管理员账号</a:t>
          </a:r>
        </a:p>
      </dgm:t>
    </dgm:pt>
    <dgm:pt modelId="{972CFAF2-EC0B-429C-BA37-E42C670D987D}" type="par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05B3C4B6-0DED-4737-858A-523C9F0B446B}" type="sibTrans" cxnId="{FD4EA37C-2F3C-400C-8732-12852D3E9DB9}">
      <dgm:prSet/>
      <dgm:spPr/>
      <dgm:t>
        <a:bodyPr/>
        <a:lstStyle/>
        <a:p>
          <a:endParaRPr lang="zh-CN" altLang="en-US"/>
        </a:p>
      </dgm:t>
    </dgm:pt>
    <dgm:pt modelId="{B68C98F1-A5C3-4B62-9410-6EEAFD372E6E}">
      <dgm:prSet phldrT="[文本]"/>
      <dgm:spPr/>
      <dgm:t>
        <a:bodyPr/>
        <a:lstStyle/>
        <a:p>
          <a:r>
            <a:rPr lang="zh-CN" altLang="en-US"/>
            <a:t>管理员密码</a:t>
          </a:r>
        </a:p>
      </dgm:t>
    </dgm:pt>
    <dgm:pt modelId="{FE0CC1A7-9C65-41CD-A594-CEE4794E652D}" type="par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27C00C40-8406-4821-A4CE-A127A525B5EA}" type="sibTrans" cxnId="{73625628-B1D4-4E39-BFFD-C498847E6519}">
      <dgm:prSet/>
      <dgm:spPr/>
      <dgm:t>
        <a:bodyPr/>
        <a:lstStyle/>
        <a:p>
          <a:endParaRPr lang="zh-CN" altLang="en-US"/>
        </a:p>
      </dgm:t>
    </dgm:pt>
    <dgm:pt modelId="{8909D75E-537A-4BE9-AACD-D65C0F500EB7}">
      <dgm:prSet phldrT="[文本]"/>
      <dgm:spPr/>
      <dgm:t>
        <a:bodyPr/>
        <a:lstStyle/>
        <a:p>
          <a:r>
            <a:rPr lang="zh-CN" altLang="en-US"/>
            <a:t>购物车</a:t>
          </a:r>
        </a:p>
      </dgm:t>
    </dgm:pt>
    <dgm:pt modelId="{7AE26C95-792C-41D7-8B31-00D5B7CE83C0}" type="par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76DFD247-6144-4561-A103-02F75238C68A}" type="sibTrans" cxnId="{195F60E2-DCD5-400B-B86E-1754A52C233A}">
      <dgm:prSet/>
      <dgm:spPr/>
      <dgm:t>
        <a:bodyPr/>
        <a:lstStyle/>
        <a:p>
          <a:endParaRPr lang="zh-CN" altLang="en-US"/>
        </a:p>
      </dgm:t>
    </dgm:pt>
    <dgm:pt modelId="{A3FBC4C1-AC12-416E-AC54-9878628CCD42}">
      <dgm:prSet phldrT="[文本]"/>
      <dgm:spPr/>
      <dgm:t>
        <a:bodyPr/>
        <a:lstStyle/>
        <a:p>
          <a:r>
            <a:rPr lang="zh-CN" altLang="en-US"/>
            <a:t>购物车编号</a:t>
          </a:r>
        </a:p>
      </dgm:t>
    </dgm:pt>
    <dgm:pt modelId="{06C409BB-1D51-4D6A-8E56-42C6E5284C4B}" type="par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F0DFB08F-0B26-479C-9E23-13E89FD860A7}" type="sibTrans" cxnId="{A679C156-3F70-4F4E-AA54-47121CAC2992}">
      <dgm:prSet/>
      <dgm:spPr/>
      <dgm:t>
        <a:bodyPr/>
        <a:lstStyle/>
        <a:p>
          <a:endParaRPr lang="zh-CN" altLang="en-US"/>
        </a:p>
      </dgm:t>
    </dgm:pt>
    <dgm:pt modelId="{A060F4ED-17F8-4EE5-911E-0499501DFB6C}">
      <dgm:prSet phldrT="[文本]"/>
      <dgm:spPr/>
      <dgm:t>
        <a:bodyPr/>
        <a:lstStyle/>
        <a:p>
          <a:r>
            <a:rPr lang="zh-CN" altLang="en-US"/>
            <a:t>添加时间</a:t>
          </a:r>
        </a:p>
      </dgm:t>
    </dgm:pt>
    <dgm:pt modelId="{77276878-0803-4489-A450-8A2E08BCEE00}" type="par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E0E5B239-55B9-482A-84B6-09737951F698}" type="sibTrans" cxnId="{5663785E-C3AB-4B58-8D0F-0D68110FEDC0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4"/>
      <dgm:spPr/>
    </dgm:pt>
    <dgm:pt modelId="{3F7786E1-C797-4B2A-B500-480631199766}" type="pres">
      <dgm:prSet presAssocID="{164394F1-0CBB-42A6-83B4-0AA850A53D1E}" presName="ParentSmallAccent" presStyleLbl="fgAcc1" presStyleIdx="0" presStyleCnt="4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7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7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7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7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7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4"/>
      <dgm:spPr/>
    </dgm:pt>
    <dgm:pt modelId="{82B295FB-5A40-4331-8D25-A26E806C5520}" type="pres">
      <dgm:prSet presAssocID="{57FFABB2-8BC7-4E88-B718-7F9CFD727D50}" presName="ParentSmallAccent" presStyleLbl="fgAcc1" presStyleIdx="1" presStyleCnt="4"/>
      <dgm:spPr/>
    </dgm:pt>
    <dgm:pt modelId="{2CD0639B-CCC6-4967-B2E0-DCDFE47BF178}" type="pres">
      <dgm:prSet presAssocID="{57FFABB2-8BC7-4E88-B718-7F9CFD727D50}" presName="Parent" presStyleLbl="revTx" presStyleIdx="6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5" presStyleCnt="17"/>
      <dgm:spPr/>
    </dgm:pt>
    <dgm:pt modelId="{A6DEF317-7CBE-431B-AE11-BE3567E52C30}" type="pres">
      <dgm:prSet presAssocID="{0654F9D1-6399-4A23-89BF-2F44706912ED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6" presStyleCnt="17"/>
      <dgm:spPr/>
    </dgm:pt>
    <dgm:pt modelId="{6B9C2E90-93C5-4F20-B402-7F002230D0B0}" type="pres">
      <dgm:prSet presAssocID="{75AC070F-0595-47AC-B700-53757E12D21D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7" presStyleCnt="17"/>
      <dgm:spPr/>
    </dgm:pt>
    <dgm:pt modelId="{CD7D9D02-84D3-4CFB-9F58-FD95AFEB37BB}" type="pres">
      <dgm:prSet presAssocID="{179826A0-777C-4833-B514-FAB24D2067EE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8" presStyleCnt="17"/>
      <dgm:spPr/>
    </dgm:pt>
    <dgm:pt modelId="{29823A2F-5D6A-4E0C-92CE-FC355BDFC1B9}" type="pres">
      <dgm:prSet presAssocID="{6D9A4A15-198F-483C-A1E1-547672D2A1F6}" presName="Child" presStyleLbl="revTx" presStyleIdx="10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9" presStyleCnt="17"/>
      <dgm:spPr/>
    </dgm:pt>
    <dgm:pt modelId="{61807F85-C13A-46C5-800B-C196314F4F4F}" type="pres">
      <dgm:prSet presAssocID="{F08CD7B5-7A7B-472F-B2AF-7AA6A7E6198C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0" presStyleCnt="17"/>
      <dgm:spPr/>
    </dgm:pt>
    <dgm:pt modelId="{B43BE53E-D418-4328-9192-DFD8819F53D1}" type="pres">
      <dgm:prSet presAssocID="{4BC2C583-AF7F-454D-BB0B-7E011B41A75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1" presStyleCnt="17"/>
      <dgm:spPr/>
    </dgm:pt>
    <dgm:pt modelId="{982E3C79-0D56-44A3-BF48-A45368DDE066}" type="pres">
      <dgm:prSet presAssocID="{51A49E5F-1884-429A-A877-648426891541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7D61CD84-4C91-42DF-AA42-0FBD01E19DE7}" type="pres">
      <dgm:prSet presAssocID="{03B7F5E6-2B9D-4CD9-96B8-5A4A941C25E3}" presName="root" presStyleCnt="0">
        <dgm:presLayoutVars>
          <dgm:chMax/>
          <dgm:chPref/>
        </dgm:presLayoutVars>
      </dgm:prSet>
      <dgm:spPr/>
    </dgm:pt>
    <dgm:pt modelId="{6E1869EA-C61B-4043-B3D0-D2943D117931}" type="pres">
      <dgm:prSet presAssocID="{03B7F5E6-2B9D-4CD9-96B8-5A4A941C25E3}" presName="rootComposite" presStyleCnt="0">
        <dgm:presLayoutVars/>
      </dgm:prSet>
      <dgm:spPr/>
    </dgm:pt>
    <dgm:pt modelId="{F79253CD-4F7F-41F3-87DE-9F4C738CAEE9}" type="pres">
      <dgm:prSet presAssocID="{03B7F5E6-2B9D-4CD9-96B8-5A4A941C25E3}" presName="ParentAccent" presStyleLbl="alignNode1" presStyleIdx="2" presStyleCnt="4"/>
      <dgm:spPr/>
    </dgm:pt>
    <dgm:pt modelId="{431C1678-92A4-4BC2-8ED8-A02B31C57523}" type="pres">
      <dgm:prSet presAssocID="{03B7F5E6-2B9D-4CD9-96B8-5A4A941C25E3}" presName="ParentSmallAccent" presStyleLbl="fgAcc1" presStyleIdx="2" presStyleCnt="4"/>
      <dgm:spPr/>
    </dgm:pt>
    <dgm:pt modelId="{DD59BA15-4623-4617-BAFB-8C91A8783C67}" type="pres">
      <dgm:prSet presAssocID="{03B7F5E6-2B9D-4CD9-96B8-5A4A941C25E3}" presName="Parent" presStyleLbl="revTx" presStyleIdx="14" presStyleCnt="21">
        <dgm:presLayoutVars>
          <dgm:chMax/>
          <dgm:chPref val="4"/>
          <dgm:bulletEnabled val="1"/>
        </dgm:presLayoutVars>
      </dgm:prSet>
      <dgm:spPr/>
    </dgm:pt>
    <dgm:pt modelId="{BE4BA3B0-C68B-40EC-80C5-39A618A376F6}" type="pres">
      <dgm:prSet presAssocID="{03B7F5E6-2B9D-4CD9-96B8-5A4A941C25E3}" presName="childShape" presStyleCnt="0">
        <dgm:presLayoutVars>
          <dgm:chMax val="0"/>
          <dgm:chPref val="0"/>
        </dgm:presLayoutVars>
      </dgm:prSet>
      <dgm:spPr/>
    </dgm:pt>
    <dgm:pt modelId="{621304CF-8AFA-428B-99D8-1E28BD232B70}" type="pres">
      <dgm:prSet presAssocID="{85F53B04-B24E-4CED-8C46-116E64FF2CF8}" presName="childComposite" presStyleCnt="0">
        <dgm:presLayoutVars>
          <dgm:chMax val="0"/>
          <dgm:chPref val="0"/>
        </dgm:presLayoutVars>
      </dgm:prSet>
      <dgm:spPr/>
    </dgm:pt>
    <dgm:pt modelId="{C029C265-7C7C-401C-A46D-FA25C7F0293C}" type="pres">
      <dgm:prSet presAssocID="{85F53B04-B24E-4CED-8C46-116E64FF2CF8}" presName="ChildAccent" presStyleLbl="solidFgAcc1" presStyleIdx="12" presStyleCnt="17"/>
      <dgm:spPr/>
    </dgm:pt>
    <dgm:pt modelId="{2C3BA193-5860-4DF5-9DC8-B4DB86B7DE61}" type="pres">
      <dgm:prSet presAssocID="{85F53B04-B24E-4CED-8C46-116E64FF2CF8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910E0AD4-F9E1-41A9-A1A7-4939E22ECA0E}" type="pres">
      <dgm:prSet presAssocID="{57B5F7B9-5B8A-43AC-9946-7FBB59C1D1E5}" presName="childComposite" presStyleCnt="0">
        <dgm:presLayoutVars>
          <dgm:chMax val="0"/>
          <dgm:chPref val="0"/>
        </dgm:presLayoutVars>
      </dgm:prSet>
      <dgm:spPr/>
    </dgm:pt>
    <dgm:pt modelId="{6C22277A-CD52-4224-A770-3A66986CA98D}" type="pres">
      <dgm:prSet presAssocID="{57B5F7B9-5B8A-43AC-9946-7FBB59C1D1E5}" presName="ChildAccent" presStyleLbl="solidFgAcc1" presStyleIdx="13" presStyleCnt="17"/>
      <dgm:spPr/>
    </dgm:pt>
    <dgm:pt modelId="{95C8A1CE-57C9-4F7A-B9E3-F001E25DF6D2}" type="pres">
      <dgm:prSet presAssocID="{57B5F7B9-5B8A-43AC-9946-7FBB59C1D1E5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BD6CF9F-B14C-4DB9-840D-EE5F837244E8}" type="pres">
      <dgm:prSet presAssocID="{B68C98F1-A5C3-4B62-9410-6EEAFD372E6E}" presName="childComposite" presStyleCnt="0">
        <dgm:presLayoutVars>
          <dgm:chMax val="0"/>
          <dgm:chPref val="0"/>
        </dgm:presLayoutVars>
      </dgm:prSet>
      <dgm:spPr/>
    </dgm:pt>
    <dgm:pt modelId="{61CC2914-DF78-4B3F-B4D2-EEAA50B384FC}" type="pres">
      <dgm:prSet presAssocID="{B68C98F1-A5C3-4B62-9410-6EEAFD372E6E}" presName="ChildAccent" presStyleLbl="solidFgAcc1" presStyleIdx="14" presStyleCnt="17"/>
      <dgm:spPr/>
    </dgm:pt>
    <dgm:pt modelId="{A42699BF-E29B-4934-9984-8DBA8E3A1BA7}" type="pres">
      <dgm:prSet presAssocID="{B68C98F1-A5C3-4B62-9410-6EEAFD372E6E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4309046A-0E79-4B1A-8ED3-E420AEC43CC4}" type="pres">
      <dgm:prSet presAssocID="{8909D75E-537A-4BE9-AACD-D65C0F500EB7}" presName="root" presStyleCnt="0">
        <dgm:presLayoutVars>
          <dgm:chMax/>
          <dgm:chPref/>
        </dgm:presLayoutVars>
      </dgm:prSet>
      <dgm:spPr/>
    </dgm:pt>
    <dgm:pt modelId="{411654AF-FD7D-40B0-AEB2-A3E2E53F6A6C}" type="pres">
      <dgm:prSet presAssocID="{8909D75E-537A-4BE9-AACD-D65C0F500EB7}" presName="rootComposite" presStyleCnt="0">
        <dgm:presLayoutVars/>
      </dgm:prSet>
      <dgm:spPr/>
    </dgm:pt>
    <dgm:pt modelId="{0E8126DB-59B9-4A5D-B944-BCED0336B4E5}" type="pres">
      <dgm:prSet presAssocID="{8909D75E-537A-4BE9-AACD-D65C0F500EB7}" presName="ParentAccent" presStyleLbl="alignNode1" presStyleIdx="3" presStyleCnt="4"/>
      <dgm:spPr/>
    </dgm:pt>
    <dgm:pt modelId="{40DC3393-3F1B-4958-B783-6C6501118897}" type="pres">
      <dgm:prSet presAssocID="{8909D75E-537A-4BE9-AACD-D65C0F500EB7}" presName="ParentSmallAccent" presStyleLbl="fgAcc1" presStyleIdx="3" presStyleCnt="4"/>
      <dgm:spPr/>
    </dgm:pt>
    <dgm:pt modelId="{29024669-6CAD-42BC-9793-009C633B0712}" type="pres">
      <dgm:prSet presAssocID="{8909D75E-537A-4BE9-AACD-D65C0F500EB7}" presName="Parent" presStyleLbl="revTx" presStyleIdx="18" presStyleCnt="21">
        <dgm:presLayoutVars>
          <dgm:chMax/>
          <dgm:chPref val="4"/>
          <dgm:bulletEnabled val="1"/>
        </dgm:presLayoutVars>
      </dgm:prSet>
      <dgm:spPr/>
    </dgm:pt>
    <dgm:pt modelId="{BD869D53-40C1-4E5D-A7B2-C35BBA3CED64}" type="pres">
      <dgm:prSet presAssocID="{8909D75E-537A-4BE9-AACD-D65C0F500EB7}" presName="childShape" presStyleCnt="0">
        <dgm:presLayoutVars>
          <dgm:chMax val="0"/>
          <dgm:chPref val="0"/>
        </dgm:presLayoutVars>
      </dgm:prSet>
      <dgm:spPr/>
    </dgm:pt>
    <dgm:pt modelId="{5733655C-09F5-46FA-8AF1-C6ADB9137628}" type="pres">
      <dgm:prSet presAssocID="{A3FBC4C1-AC12-416E-AC54-9878628CCD42}" presName="childComposite" presStyleCnt="0">
        <dgm:presLayoutVars>
          <dgm:chMax val="0"/>
          <dgm:chPref val="0"/>
        </dgm:presLayoutVars>
      </dgm:prSet>
      <dgm:spPr/>
    </dgm:pt>
    <dgm:pt modelId="{84FBB911-9CEB-403F-BE15-83023CFDA78C}" type="pres">
      <dgm:prSet presAssocID="{A3FBC4C1-AC12-416E-AC54-9878628CCD42}" presName="ChildAccent" presStyleLbl="solidFgAcc1" presStyleIdx="15" presStyleCnt="17"/>
      <dgm:spPr/>
    </dgm:pt>
    <dgm:pt modelId="{1032843A-D574-4CA3-BDC2-51CC4452E985}" type="pres">
      <dgm:prSet presAssocID="{A3FBC4C1-AC12-416E-AC54-9878628CCD42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61D2CCDF-1250-4CF1-931F-F0F533E34C2E}" type="pres">
      <dgm:prSet presAssocID="{A060F4ED-17F8-4EE5-911E-0499501DFB6C}" presName="childComposite" presStyleCnt="0">
        <dgm:presLayoutVars>
          <dgm:chMax val="0"/>
          <dgm:chPref val="0"/>
        </dgm:presLayoutVars>
      </dgm:prSet>
      <dgm:spPr/>
    </dgm:pt>
    <dgm:pt modelId="{F10E6EDC-84BB-4C4F-8C89-9CBE5E87520F}" type="pres">
      <dgm:prSet presAssocID="{A060F4ED-17F8-4EE5-911E-0499501DFB6C}" presName="ChildAccent" presStyleLbl="solidFgAcc1" presStyleIdx="16" presStyleCnt="17"/>
      <dgm:spPr/>
    </dgm:pt>
    <dgm:pt modelId="{6C486DCC-5D9F-4709-B590-09C63C212DE2}" type="pres">
      <dgm:prSet presAssocID="{A060F4ED-17F8-4EE5-911E-0499501DFB6C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8BE5E716-6EF0-4616-9807-BB56F61625D5}" srcId="{03B7F5E6-2B9D-4CD9-96B8-5A4A941C25E3}" destId="{85F53B04-B24E-4CED-8C46-116E64FF2CF8}" srcOrd="0" destOrd="0" parTransId="{880A3C6B-2F18-450A-98B0-60B88BB1358E}" sibTransId="{8ED478A7-34A6-4992-9343-A7B4A52AD0BB}"/>
    <dgm:cxn modelId="{B1081E1D-D87D-4717-B31C-8D9FFC0E6BE2}" type="presOf" srcId="{85F53B04-B24E-4CED-8C46-116E64FF2CF8}" destId="{2C3BA193-5860-4DF5-9DC8-B4DB86B7DE61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73625628-B1D4-4E39-BFFD-C498847E6519}" srcId="{03B7F5E6-2B9D-4CD9-96B8-5A4A941C25E3}" destId="{B68C98F1-A5C3-4B62-9410-6EEAFD372E6E}" srcOrd="2" destOrd="0" parTransId="{FE0CC1A7-9C65-41CD-A594-CEE4794E652D}" sibTransId="{27C00C40-8406-4821-A4CE-A127A525B5EA}"/>
    <dgm:cxn modelId="{5663785E-C3AB-4B58-8D0F-0D68110FEDC0}" srcId="{8909D75E-537A-4BE9-AACD-D65C0F500EB7}" destId="{A060F4ED-17F8-4EE5-911E-0499501DFB6C}" srcOrd="1" destOrd="0" parTransId="{77276878-0803-4489-A450-8A2E08BCEE00}" sibTransId="{E0E5B239-55B9-482A-84B6-09737951F698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44361D51-78B7-4ABC-B5A0-8CD2E5DE56CC}" type="presOf" srcId="{8909D75E-537A-4BE9-AACD-D65C0F500EB7}" destId="{29024669-6CAD-42BC-9793-009C633B0712}" srcOrd="0" destOrd="0" presId="urn:microsoft.com/office/officeart/2008/layout/SquareAccentList"/>
    <dgm:cxn modelId="{A679C156-3F70-4F4E-AA54-47121CAC2992}" srcId="{8909D75E-537A-4BE9-AACD-D65C0F500EB7}" destId="{A3FBC4C1-AC12-416E-AC54-9878628CCD42}" srcOrd="0" destOrd="0" parTransId="{06C409BB-1D51-4D6A-8E56-42C6E5284C4B}" sibTransId="{F0DFB08F-0B26-479C-9E23-13E89FD860A7}"/>
    <dgm:cxn modelId="{FD4EA37C-2F3C-400C-8732-12852D3E9DB9}" srcId="{03B7F5E6-2B9D-4CD9-96B8-5A4A941C25E3}" destId="{57B5F7B9-5B8A-43AC-9946-7FBB59C1D1E5}" srcOrd="1" destOrd="0" parTransId="{972CFAF2-EC0B-429C-BA37-E42C670D987D}" sibTransId="{05B3C4B6-0DED-4737-858A-523C9F0B446B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0801E497-110F-40E1-A5E5-8F9A08106EFA}" type="presOf" srcId="{03B7F5E6-2B9D-4CD9-96B8-5A4A941C25E3}" destId="{DD59BA15-4623-4617-BAFB-8C91A8783C67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B02511CE-FA1E-4653-8260-2DA757948FE0}" type="presOf" srcId="{A3FBC4C1-AC12-416E-AC54-9878628CCD42}" destId="{1032843A-D574-4CA3-BDC2-51CC4452E985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195F60E2-DCD5-400B-B86E-1754A52C233A}" srcId="{7BF320CE-7139-4BC2-8BB2-48B568E8E551}" destId="{8909D75E-537A-4BE9-AACD-D65C0F500EB7}" srcOrd="3" destOrd="0" parTransId="{7AE26C95-792C-41D7-8B31-00D5B7CE83C0}" sibTransId="{76DFD247-6144-4561-A103-02F75238C68A}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E6488AED-DDA3-4FA0-9129-8B625876AF53}" srcId="{7BF320CE-7139-4BC2-8BB2-48B568E8E551}" destId="{03B7F5E6-2B9D-4CD9-96B8-5A4A941C25E3}" srcOrd="2" destOrd="0" parTransId="{D11BA608-F522-4A54-9988-2D02F24F45C1}" sibTransId="{F6716D7F-EF6F-4346-9F09-21C157497FB0}"/>
    <dgm:cxn modelId="{1585ACEE-7166-46C1-B088-93EDFFDE4265}" type="presOf" srcId="{A060F4ED-17F8-4EE5-911E-0499501DFB6C}" destId="{6C486DCC-5D9F-4709-B590-09C63C212DE2}" srcOrd="0" destOrd="0" presId="urn:microsoft.com/office/officeart/2008/layout/SquareAccentList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1B69A1F9-9F7D-4412-8722-BDC5FBCE8E74}" type="presOf" srcId="{57B5F7B9-5B8A-43AC-9946-7FBB59C1D1E5}" destId="{95C8A1CE-57C9-4F7A-B9E3-F001E25DF6D2}" srcOrd="0" destOrd="0" presId="urn:microsoft.com/office/officeart/2008/layout/SquareAccentList"/>
    <dgm:cxn modelId="{9B362EFE-50F0-4BB8-B52B-15C3653DCD48}" type="presOf" srcId="{B68C98F1-A5C3-4B62-9410-6EEAFD372E6E}" destId="{A42699BF-E29B-4934-9984-8DBA8E3A1BA7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CCDC0A77-B4B4-4265-8945-0DBC05C9AA30}" type="presParOf" srcId="{02231C99-C7B8-42E1-8047-66E8FA084F88}" destId="{7D61CD84-4C91-42DF-AA42-0FBD01E19DE7}" srcOrd="2" destOrd="0" presId="urn:microsoft.com/office/officeart/2008/layout/SquareAccentList"/>
    <dgm:cxn modelId="{D2A4AB48-D2AF-4DDB-AEB1-655A1E4EA3DC}" type="presParOf" srcId="{7D61CD84-4C91-42DF-AA42-0FBD01E19DE7}" destId="{6E1869EA-C61B-4043-B3D0-D2943D117931}" srcOrd="0" destOrd="0" presId="urn:microsoft.com/office/officeart/2008/layout/SquareAccentList"/>
    <dgm:cxn modelId="{600C1403-0D6D-448C-8A7D-59A4D4099663}" type="presParOf" srcId="{6E1869EA-C61B-4043-B3D0-D2943D117931}" destId="{F79253CD-4F7F-41F3-87DE-9F4C738CAEE9}" srcOrd="0" destOrd="0" presId="urn:microsoft.com/office/officeart/2008/layout/SquareAccentList"/>
    <dgm:cxn modelId="{0CF6F74D-EF70-4AB6-AB67-D03979C0204C}" type="presParOf" srcId="{6E1869EA-C61B-4043-B3D0-D2943D117931}" destId="{431C1678-92A4-4BC2-8ED8-A02B31C57523}" srcOrd="1" destOrd="0" presId="urn:microsoft.com/office/officeart/2008/layout/SquareAccentList"/>
    <dgm:cxn modelId="{DA4FAF22-6D11-42AE-954E-7D413C087523}" type="presParOf" srcId="{6E1869EA-C61B-4043-B3D0-D2943D117931}" destId="{DD59BA15-4623-4617-BAFB-8C91A8783C67}" srcOrd="2" destOrd="0" presId="urn:microsoft.com/office/officeart/2008/layout/SquareAccentList"/>
    <dgm:cxn modelId="{93BF4084-8C7B-4E92-B16C-33BBBF680F3D}" type="presParOf" srcId="{7D61CD84-4C91-42DF-AA42-0FBD01E19DE7}" destId="{BE4BA3B0-C68B-40EC-80C5-39A618A376F6}" srcOrd="1" destOrd="0" presId="urn:microsoft.com/office/officeart/2008/layout/SquareAccentList"/>
    <dgm:cxn modelId="{AE35244B-5CB3-4F7B-8B20-D8C7C6E30F74}" type="presParOf" srcId="{BE4BA3B0-C68B-40EC-80C5-39A618A376F6}" destId="{621304CF-8AFA-428B-99D8-1E28BD232B70}" srcOrd="0" destOrd="0" presId="urn:microsoft.com/office/officeart/2008/layout/SquareAccentList"/>
    <dgm:cxn modelId="{EA65D451-CFAC-4F96-B0C1-E98B699F7312}" type="presParOf" srcId="{621304CF-8AFA-428B-99D8-1E28BD232B70}" destId="{C029C265-7C7C-401C-A46D-FA25C7F0293C}" srcOrd="0" destOrd="0" presId="urn:microsoft.com/office/officeart/2008/layout/SquareAccentList"/>
    <dgm:cxn modelId="{8301166C-3CEC-4772-BA07-2E77E55A355F}" type="presParOf" srcId="{621304CF-8AFA-428B-99D8-1E28BD232B70}" destId="{2C3BA193-5860-4DF5-9DC8-B4DB86B7DE61}" srcOrd="1" destOrd="0" presId="urn:microsoft.com/office/officeart/2008/layout/SquareAccentList"/>
    <dgm:cxn modelId="{B87DFAB7-9B53-47EC-A162-62FDCA6F5F48}" type="presParOf" srcId="{BE4BA3B0-C68B-40EC-80C5-39A618A376F6}" destId="{910E0AD4-F9E1-41A9-A1A7-4939E22ECA0E}" srcOrd="1" destOrd="0" presId="urn:microsoft.com/office/officeart/2008/layout/SquareAccentList"/>
    <dgm:cxn modelId="{57BA27E0-7813-42D0-8A7B-EC27D431FDFF}" type="presParOf" srcId="{910E0AD4-F9E1-41A9-A1A7-4939E22ECA0E}" destId="{6C22277A-CD52-4224-A770-3A66986CA98D}" srcOrd="0" destOrd="0" presId="urn:microsoft.com/office/officeart/2008/layout/SquareAccentList"/>
    <dgm:cxn modelId="{A2856253-1100-44A8-919A-D1446AE764D1}" type="presParOf" srcId="{910E0AD4-F9E1-41A9-A1A7-4939E22ECA0E}" destId="{95C8A1CE-57C9-4F7A-B9E3-F001E25DF6D2}" srcOrd="1" destOrd="0" presId="urn:microsoft.com/office/officeart/2008/layout/SquareAccentList"/>
    <dgm:cxn modelId="{8A35AEBF-6855-4C44-BCD1-E93D83D4D28E}" type="presParOf" srcId="{BE4BA3B0-C68B-40EC-80C5-39A618A376F6}" destId="{7BD6CF9F-B14C-4DB9-840D-EE5F837244E8}" srcOrd="2" destOrd="0" presId="urn:microsoft.com/office/officeart/2008/layout/SquareAccentList"/>
    <dgm:cxn modelId="{27D7265F-41D9-4250-9F08-E4E613DEEAF9}" type="presParOf" srcId="{7BD6CF9F-B14C-4DB9-840D-EE5F837244E8}" destId="{61CC2914-DF78-4B3F-B4D2-EEAA50B384FC}" srcOrd="0" destOrd="0" presId="urn:microsoft.com/office/officeart/2008/layout/SquareAccentList"/>
    <dgm:cxn modelId="{7C684B06-EAFD-4F64-90C1-5FC5C43FC840}" type="presParOf" srcId="{7BD6CF9F-B14C-4DB9-840D-EE5F837244E8}" destId="{A42699BF-E29B-4934-9984-8DBA8E3A1BA7}" srcOrd="1" destOrd="0" presId="urn:microsoft.com/office/officeart/2008/layout/SquareAccentList"/>
    <dgm:cxn modelId="{8048DFAF-25DA-443F-9AF0-F749FC0235C7}" type="presParOf" srcId="{02231C99-C7B8-42E1-8047-66E8FA084F88}" destId="{4309046A-0E79-4B1A-8ED3-E420AEC43CC4}" srcOrd="3" destOrd="0" presId="urn:microsoft.com/office/officeart/2008/layout/SquareAccentList"/>
    <dgm:cxn modelId="{AD9BA0ED-11A0-49D4-AE88-7BBEEF9F14F3}" type="presParOf" srcId="{4309046A-0E79-4B1A-8ED3-E420AEC43CC4}" destId="{411654AF-FD7D-40B0-AEB2-A3E2E53F6A6C}" srcOrd="0" destOrd="0" presId="urn:microsoft.com/office/officeart/2008/layout/SquareAccentList"/>
    <dgm:cxn modelId="{9B3EDAEB-E944-40A5-9006-560FD7E6B333}" type="presParOf" srcId="{411654AF-FD7D-40B0-AEB2-A3E2E53F6A6C}" destId="{0E8126DB-59B9-4A5D-B944-BCED0336B4E5}" srcOrd="0" destOrd="0" presId="urn:microsoft.com/office/officeart/2008/layout/SquareAccentList"/>
    <dgm:cxn modelId="{50ED37D7-C83D-44F6-AB5C-D48A88577730}" type="presParOf" srcId="{411654AF-FD7D-40B0-AEB2-A3E2E53F6A6C}" destId="{40DC3393-3F1B-4958-B783-6C6501118897}" srcOrd="1" destOrd="0" presId="urn:microsoft.com/office/officeart/2008/layout/SquareAccentList"/>
    <dgm:cxn modelId="{92E34945-0968-4CD0-BBD2-742842576CE0}" type="presParOf" srcId="{411654AF-FD7D-40B0-AEB2-A3E2E53F6A6C}" destId="{29024669-6CAD-42BC-9793-009C633B0712}" srcOrd="2" destOrd="0" presId="urn:microsoft.com/office/officeart/2008/layout/SquareAccentList"/>
    <dgm:cxn modelId="{F3DADAD0-B0EB-4206-BC86-FEDCF8EDCDEB}" type="presParOf" srcId="{4309046A-0E79-4B1A-8ED3-E420AEC43CC4}" destId="{BD869D53-40C1-4E5D-A7B2-C35BBA3CED64}" srcOrd="1" destOrd="0" presId="urn:microsoft.com/office/officeart/2008/layout/SquareAccentList"/>
    <dgm:cxn modelId="{B3C15BF6-F25D-4610-B72F-FD9F456D2AF5}" type="presParOf" srcId="{BD869D53-40C1-4E5D-A7B2-C35BBA3CED64}" destId="{5733655C-09F5-46FA-8AF1-C6ADB9137628}" srcOrd="0" destOrd="0" presId="urn:microsoft.com/office/officeart/2008/layout/SquareAccentList"/>
    <dgm:cxn modelId="{B435EBEA-31CF-4598-ADF1-8EB436632F01}" type="presParOf" srcId="{5733655C-09F5-46FA-8AF1-C6ADB9137628}" destId="{84FBB911-9CEB-403F-BE15-83023CFDA78C}" srcOrd="0" destOrd="0" presId="urn:microsoft.com/office/officeart/2008/layout/SquareAccentList"/>
    <dgm:cxn modelId="{FE1D24BC-A470-4F0D-A026-E13292BD5987}" type="presParOf" srcId="{5733655C-09F5-46FA-8AF1-C6ADB9137628}" destId="{1032843A-D574-4CA3-BDC2-51CC4452E985}" srcOrd="1" destOrd="0" presId="urn:microsoft.com/office/officeart/2008/layout/SquareAccentList"/>
    <dgm:cxn modelId="{E7BFCA23-6577-4BBE-8B34-27C3FD61D657}" type="presParOf" srcId="{BD869D53-40C1-4E5D-A7B2-C35BBA3CED64}" destId="{61D2CCDF-1250-4CF1-931F-F0F533E34C2E}" srcOrd="1" destOrd="0" presId="urn:microsoft.com/office/officeart/2008/layout/SquareAccentList"/>
    <dgm:cxn modelId="{C7F707F2-26DB-49CB-BC6D-B865E404D6B6}" type="presParOf" srcId="{61D2CCDF-1250-4CF1-931F-F0F533E34C2E}" destId="{F10E6EDC-84BB-4C4F-8C89-9CBE5E87520F}" srcOrd="0" destOrd="0" presId="urn:microsoft.com/office/officeart/2008/layout/SquareAccentList"/>
    <dgm:cxn modelId="{95F656E2-2C65-421D-91BA-ADCEBDC930C3}" type="presParOf" srcId="{61D2CCDF-1250-4CF1-931F-F0F533E34C2E}" destId="{6C486DCC-5D9F-4709-B590-09C63C212DE2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7BF320CE-7139-4BC2-8BB2-48B568E8E551}" type="doc">
      <dgm:prSet loTypeId="urn:microsoft.com/office/officeart/2008/layout/SquareAccent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164394F1-0CBB-42A6-83B4-0AA850A53D1E}">
      <dgm:prSet phldrT="[文本]"/>
      <dgm:spPr/>
      <dgm:t>
        <a:bodyPr/>
        <a:lstStyle/>
        <a:p>
          <a:r>
            <a:rPr lang="zh-CN" altLang="en-US"/>
            <a:t>操作记录</a:t>
          </a:r>
        </a:p>
      </dgm:t>
    </dgm:pt>
    <dgm:pt modelId="{DF02207D-D40C-44E2-9930-F199CE60A766}" type="par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B03778F0-7E15-4E1E-829F-CFDBBB2FFAD3}" type="sibTrans" cxnId="{4EA27B49-805C-4A36-8229-808DF2445322}">
      <dgm:prSet/>
      <dgm:spPr/>
      <dgm:t>
        <a:bodyPr/>
        <a:lstStyle/>
        <a:p>
          <a:endParaRPr lang="zh-CN" altLang="en-US"/>
        </a:p>
      </dgm:t>
    </dgm:pt>
    <dgm:pt modelId="{8BBD2F3B-6672-4E76-8B5F-23FB2430E095}">
      <dgm:prSet phldrT="[文本]"/>
      <dgm:spPr/>
      <dgm:t>
        <a:bodyPr/>
        <a:lstStyle/>
        <a:p>
          <a:r>
            <a:rPr lang="zh-CN" altLang="en-US"/>
            <a:t>操作记录编号</a:t>
          </a:r>
        </a:p>
      </dgm:t>
    </dgm:pt>
    <dgm:pt modelId="{B2AA113C-5880-420F-B3D7-E8CE41AAE951}" type="par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0D387FD3-AEE5-4982-BB54-866C591739AF}" type="sibTrans" cxnId="{ADD7DB04-0886-44C9-9B5C-9FA4630AAB46}">
      <dgm:prSet/>
      <dgm:spPr/>
      <dgm:t>
        <a:bodyPr/>
        <a:lstStyle/>
        <a:p>
          <a:endParaRPr lang="zh-CN" altLang="en-US"/>
        </a:p>
      </dgm:t>
    </dgm:pt>
    <dgm:pt modelId="{75137F9E-8F46-44FA-B8CB-0A95BDBAC412}">
      <dgm:prSet phldrT="[文本]"/>
      <dgm:spPr/>
      <dgm:t>
        <a:bodyPr/>
        <a:lstStyle/>
        <a:p>
          <a:r>
            <a:rPr lang="zh-CN" altLang="en-US"/>
            <a:t>操作用户</a:t>
          </a:r>
        </a:p>
      </dgm:t>
    </dgm:pt>
    <dgm:pt modelId="{BF9067CA-0FAB-4E04-97D5-1B4D49F6FB2A}" type="par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2BBC1900-1FC1-42B3-A308-1D7649F7F123}" type="sibTrans" cxnId="{FEFE1C84-8326-4FE6-BA31-27C2826EAE0C}">
      <dgm:prSet/>
      <dgm:spPr/>
      <dgm:t>
        <a:bodyPr/>
        <a:lstStyle/>
        <a:p>
          <a:endParaRPr lang="zh-CN" altLang="en-US"/>
        </a:p>
      </dgm:t>
    </dgm:pt>
    <dgm:pt modelId="{57FFABB2-8BC7-4E88-B718-7F9CFD727D50}">
      <dgm:prSet phldrT="[文本]"/>
      <dgm:spPr/>
      <dgm:t>
        <a:bodyPr/>
        <a:lstStyle/>
        <a:p>
          <a:r>
            <a:rPr lang="zh-CN" altLang="en-US"/>
            <a:t>订单</a:t>
          </a:r>
        </a:p>
      </dgm:t>
    </dgm:pt>
    <dgm:pt modelId="{E5635290-3E67-4617-B8AD-25D3FB76F01E}" type="par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90C7E383-F9FA-423B-AE14-EA1045ED8584}" type="sibTrans" cxnId="{3ECE47AF-63A1-4E61-9851-764908836568}">
      <dgm:prSet/>
      <dgm:spPr/>
      <dgm:t>
        <a:bodyPr/>
        <a:lstStyle/>
        <a:p>
          <a:endParaRPr lang="zh-CN" altLang="en-US"/>
        </a:p>
      </dgm:t>
    </dgm:pt>
    <dgm:pt modelId="{0654F9D1-6399-4A23-89BF-2F44706912ED}">
      <dgm:prSet phldrT="[文本]"/>
      <dgm:spPr/>
      <dgm:t>
        <a:bodyPr/>
        <a:lstStyle/>
        <a:p>
          <a:r>
            <a:rPr lang="zh-CN" altLang="en-US"/>
            <a:t>订单编号</a:t>
          </a:r>
        </a:p>
      </dgm:t>
    </dgm:pt>
    <dgm:pt modelId="{C9FA77A8-3E81-4B1B-9424-99F69B644873}" type="par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21D74F63-E76A-4750-B231-86080701DA0D}" type="sibTrans" cxnId="{6A78588B-DA71-4A1C-A681-A83875D928B4}">
      <dgm:prSet/>
      <dgm:spPr/>
      <dgm:t>
        <a:bodyPr/>
        <a:lstStyle/>
        <a:p>
          <a:endParaRPr lang="zh-CN" altLang="en-US"/>
        </a:p>
      </dgm:t>
    </dgm:pt>
    <dgm:pt modelId="{75AC070F-0595-47AC-B700-53757E12D21D}">
      <dgm:prSet phldrT="[文本]"/>
      <dgm:spPr/>
      <dgm:t>
        <a:bodyPr/>
        <a:lstStyle/>
        <a:p>
          <a:r>
            <a:rPr lang="zh-CN" altLang="en-US"/>
            <a:t>商品编号</a:t>
          </a:r>
          <a:r>
            <a:rPr lang="en-US" altLang="zh-CN"/>
            <a:t>	</a:t>
          </a:r>
          <a:endParaRPr lang="zh-CN" altLang="en-US"/>
        </a:p>
      </dgm:t>
    </dgm:pt>
    <dgm:pt modelId="{4F7418B1-143E-413B-981A-CF8EAA964C6C}" type="par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F70E29E0-72D4-4546-8A43-94B2A9CFB8D1}" type="sibTrans" cxnId="{83FB7BA1-1E12-4245-9D4F-1B347C328566}">
      <dgm:prSet/>
      <dgm:spPr/>
      <dgm:t>
        <a:bodyPr/>
        <a:lstStyle/>
        <a:p>
          <a:endParaRPr lang="zh-CN" altLang="en-US"/>
        </a:p>
      </dgm:t>
    </dgm:pt>
    <dgm:pt modelId="{179826A0-777C-4833-B514-FAB24D2067EE}">
      <dgm:prSet phldrT="[文本]"/>
      <dgm:spPr/>
      <dgm:t>
        <a:bodyPr/>
        <a:lstStyle/>
        <a:p>
          <a:r>
            <a:rPr lang="zh-CN" altLang="en-US"/>
            <a:t>购买用户编号</a:t>
          </a:r>
        </a:p>
      </dgm:t>
    </dgm:pt>
    <dgm:pt modelId="{000921D5-F9E1-4CB9-A65D-BF2C11840C4A}" type="par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F3E9210C-814B-46EB-B6BF-A8ABBF35536C}" type="sibTrans" cxnId="{9FA55BAA-B541-4DE7-B222-0B8B6F53F68A}">
      <dgm:prSet/>
      <dgm:spPr/>
      <dgm:t>
        <a:bodyPr/>
        <a:lstStyle/>
        <a:p>
          <a:endParaRPr lang="zh-CN" altLang="en-US"/>
        </a:p>
      </dgm:t>
    </dgm:pt>
    <dgm:pt modelId="{BA7379A4-7E60-48F6-BD64-F935DF8529D6}">
      <dgm:prSet phldrT="[文本]"/>
      <dgm:spPr/>
      <dgm:t>
        <a:bodyPr/>
        <a:lstStyle/>
        <a:p>
          <a:r>
            <a:rPr lang="zh-CN" altLang="en-US"/>
            <a:t>操作商品</a:t>
          </a:r>
        </a:p>
      </dgm:t>
    </dgm:pt>
    <dgm:pt modelId="{F673CB56-1633-4BDF-A5FD-0C97FE773CC1}" type="par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387C5386-E01A-4FE1-96C5-AF17DC1659AE}" type="sibTrans" cxnId="{7F1E141F-BD8D-49EF-BD15-5FC15F9ADDC7}">
      <dgm:prSet/>
      <dgm:spPr/>
      <dgm:t>
        <a:bodyPr/>
        <a:lstStyle/>
        <a:p>
          <a:endParaRPr lang="zh-CN" altLang="en-US"/>
        </a:p>
      </dgm:t>
    </dgm:pt>
    <dgm:pt modelId="{AC89B43A-B06A-4C67-9876-FE1631B15C92}">
      <dgm:prSet phldrT="[文本]"/>
      <dgm:spPr/>
      <dgm:t>
        <a:bodyPr/>
        <a:lstStyle/>
        <a:p>
          <a:r>
            <a:rPr lang="zh-CN" altLang="en-US"/>
            <a:t>被操作管理员</a:t>
          </a:r>
        </a:p>
      </dgm:t>
    </dgm:pt>
    <dgm:pt modelId="{C51CEAF9-4DF5-48CD-82CC-8D5F81A46FB0}" type="par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1DC99015-A6C9-40C4-8975-0F81DE96A72F}" type="sibTrans" cxnId="{B7A70CE6-0E0C-4C1C-9F5E-D9BDF8039294}">
      <dgm:prSet/>
      <dgm:spPr/>
      <dgm:t>
        <a:bodyPr/>
        <a:lstStyle/>
        <a:p>
          <a:endParaRPr lang="zh-CN" altLang="en-US"/>
        </a:p>
      </dgm:t>
    </dgm:pt>
    <dgm:pt modelId="{6D9A4A15-198F-483C-A1E1-547672D2A1F6}">
      <dgm:prSet phldrT="[文本]"/>
      <dgm:spPr/>
      <dgm:t>
        <a:bodyPr/>
        <a:lstStyle/>
        <a:p>
          <a:r>
            <a:rPr lang="zh-CN" altLang="en-US"/>
            <a:t>出售用户编号</a:t>
          </a:r>
        </a:p>
      </dgm:t>
    </dgm:pt>
    <dgm:pt modelId="{C66E8AE0-E881-4674-BB88-E49F9DCED8DF}" type="par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A5966F0D-6EE8-4EF9-BA17-04D2AF3330D5}" type="sibTrans" cxnId="{9B7219AF-1CC2-446A-8B8A-27558A075B65}">
      <dgm:prSet/>
      <dgm:spPr/>
      <dgm:t>
        <a:bodyPr/>
        <a:lstStyle/>
        <a:p>
          <a:endParaRPr lang="zh-CN" altLang="en-US"/>
        </a:p>
      </dgm:t>
    </dgm:pt>
    <dgm:pt modelId="{F08CD7B5-7A7B-472F-B2AF-7AA6A7E6198C}">
      <dgm:prSet phldrT="[文本]"/>
      <dgm:spPr/>
      <dgm:t>
        <a:bodyPr/>
        <a:lstStyle/>
        <a:p>
          <a:r>
            <a:rPr lang="zh-CN" altLang="en-US"/>
            <a:t>交易方式</a:t>
          </a:r>
        </a:p>
      </dgm:t>
    </dgm:pt>
    <dgm:pt modelId="{515E01EB-C1A8-4802-AA36-A4A991BBDC02}" type="par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2BAD032D-C088-497A-BDAC-0A27A33E772C}" type="sibTrans" cxnId="{23A80A8C-09F6-43E4-8EF5-CCDBDF7C199E}">
      <dgm:prSet/>
      <dgm:spPr/>
      <dgm:t>
        <a:bodyPr/>
        <a:lstStyle/>
        <a:p>
          <a:endParaRPr lang="zh-CN" altLang="en-US"/>
        </a:p>
      </dgm:t>
    </dgm:pt>
    <dgm:pt modelId="{4BC2C583-AF7F-454D-BB0B-7E011B41A75D}">
      <dgm:prSet phldrT="[文本]"/>
      <dgm:spPr/>
      <dgm:t>
        <a:bodyPr/>
        <a:lstStyle/>
        <a:p>
          <a:r>
            <a:rPr lang="zh-CN" altLang="en-US"/>
            <a:t>交易地点</a:t>
          </a:r>
        </a:p>
      </dgm:t>
    </dgm:pt>
    <dgm:pt modelId="{59C29464-0A72-4D1B-92A9-22A324C99DCF}" type="par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D2802768-B982-465D-B5E5-93870B95E583}" type="sibTrans" cxnId="{6FF0249E-3B10-4C18-AD40-84CEEDB69A9A}">
      <dgm:prSet/>
      <dgm:spPr/>
      <dgm:t>
        <a:bodyPr/>
        <a:lstStyle/>
        <a:p>
          <a:endParaRPr lang="zh-CN" altLang="en-US"/>
        </a:p>
      </dgm:t>
    </dgm:pt>
    <dgm:pt modelId="{51A49E5F-1884-429A-A877-648426891541}">
      <dgm:prSet phldrT="[文本]"/>
      <dgm:spPr/>
      <dgm:t>
        <a:bodyPr/>
        <a:lstStyle/>
        <a:p>
          <a:r>
            <a:rPr lang="zh-CN" altLang="en-US"/>
            <a:t>交易时间</a:t>
          </a:r>
        </a:p>
      </dgm:t>
    </dgm:pt>
    <dgm:pt modelId="{322FF43B-AA63-4706-B353-50DE9FF2AEA7}" type="par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4562FA3D-6F7F-493B-9B0C-6BEBA821D1B0}" type="sibTrans" cxnId="{44C2BF82-5452-4A0E-AAD2-34422C97DFA1}">
      <dgm:prSet/>
      <dgm:spPr/>
      <dgm:t>
        <a:bodyPr/>
        <a:lstStyle/>
        <a:p>
          <a:endParaRPr lang="zh-CN" altLang="en-US"/>
        </a:p>
      </dgm:t>
    </dgm:pt>
    <dgm:pt modelId="{37BC10EC-C355-4655-B198-E3327C04F99E}">
      <dgm:prSet phldrT="[文本]"/>
      <dgm:spPr/>
      <dgm:t>
        <a:bodyPr/>
        <a:lstStyle/>
        <a:p>
          <a:r>
            <a:rPr lang="zh-CN" altLang="en-US"/>
            <a:t>操作管理员</a:t>
          </a:r>
        </a:p>
      </dgm:t>
    </dgm:pt>
    <dgm:pt modelId="{CD87E653-8783-40A9-8FC6-4FA481BCAF67}" type="sib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1DF7517B-BBE4-4DFF-901D-8A4279361002}" type="parTrans" cxnId="{2C6B9070-95D7-497A-915A-40FA863B184F}">
      <dgm:prSet/>
      <dgm:spPr/>
      <dgm:t>
        <a:bodyPr/>
        <a:lstStyle/>
        <a:p>
          <a:endParaRPr lang="zh-CN" altLang="en-US"/>
        </a:p>
      </dgm:t>
    </dgm:pt>
    <dgm:pt modelId="{975E705C-2C23-491C-B69F-309DB2002F40}">
      <dgm:prSet phldrT="[文本]"/>
      <dgm:spPr/>
      <dgm:t>
        <a:bodyPr/>
        <a:lstStyle/>
        <a:p>
          <a:r>
            <a:rPr lang="zh-CN" altLang="en-US"/>
            <a:t>被操作用户</a:t>
          </a:r>
        </a:p>
      </dgm:t>
    </dgm:pt>
    <dgm:pt modelId="{DFCB627A-6038-4186-8B27-68AEB68B2BD4}" type="par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421246CD-4487-4234-8BFC-D98F4E9647A3}" type="sibTrans" cxnId="{35CEF118-85D4-402F-BB33-839FB051ADA0}">
      <dgm:prSet/>
      <dgm:spPr/>
      <dgm:t>
        <a:bodyPr/>
        <a:lstStyle/>
        <a:p>
          <a:endParaRPr lang="zh-CN" altLang="en-US"/>
        </a:p>
      </dgm:t>
    </dgm:pt>
    <dgm:pt modelId="{BA74C39D-37CD-4697-9E49-B5E45201B8F7}">
      <dgm:prSet phldrT="[文本]"/>
      <dgm:spPr/>
      <dgm:t>
        <a:bodyPr/>
        <a:lstStyle/>
        <a:p>
          <a:r>
            <a:rPr lang="zh-CN" altLang="en-US"/>
            <a:t>被操作商品</a:t>
          </a:r>
        </a:p>
      </dgm:t>
    </dgm:pt>
    <dgm:pt modelId="{C0069EF1-38C4-4BC0-9219-13481B85C5C7}" type="par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45538B99-1B08-4F12-9E3C-34D8C203AC59}" type="sibTrans" cxnId="{8ADFAAA9-DF99-41E3-8971-097A8ACC8038}">
      <dgm:prSet/>
      <dgm:spPr/>
      <dgm:t>
        <a:bodyPr/>
        <a:lstStyle/>
        <a:p>
          <a:endParaRPr lang="zh-CN" altLang="en-US"/>
        </a:p>
      </dgm:t>
    </dgm:pt>
    <dgm:pt modelId="{EDB846D9-224D-434D-9640-4DBEC84ABC1A}">
      <dgm:prSet phldrT="[文本]"/>
      <dgm:spPr/>
      <dgm:t>
        <a:bodyPr/>
        <a:lstStyle/>
        <a:p>
          <a:r>
            <a:rPr lang="zh-CN" altLang="en-US"/>
            <a:t>操作类别</a:t>
          </a:r>
        </a:p>
      </dgm:t>
    </dgm:pt>
    <dgm:pt modelId="{80EC820E-DEED-40C4-B9F5-0479A3744B30}" type="par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77235197-B77C-4762-AA74-50456AF1ED70}" type="sibTrans" cxnId="{BEA2099F-F43F-447B-B94B-0C4332D1E8B5}">
      <dgm:prSet/>
      <dgm:spPr/>
      <dgm:t>
        <a:bodyPr/>
        <a:lstStyle/>
        <a:p>
          <a:endParaRPr lang="zh-CN" altLang="en-US"/>
        </a:p>
      </dgm:t>
    </dgm:pt>
    <dgm:pt modelId="{27C9C980-6D3A-441A-8D60-217B1C0DFF6F}">
      <dgm:prSet phldrT="[文本]"/>
      <dgm:spPr/>
      <dgm:t>
        <a:bodyPr/>
        <a:lstStyle/>
        <a:p>
          <a:r>
            <a:rPr lang="zh-CN" altLang="en-US"/>
            <a:t>操作时间</a:t>
          </a:r>
        </a:p>
      </dgm:t>
    </dgm:pt>
    <dgm:pt modelId="{D3D9518E-496D-48BA-8E6A-095E27F48B4A}" type="par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BA9311F4-6724-41DC-95A4-5F725944C7C9}" type="sibTrans" cxnId="{8BF1507F-193E-4696-82DF-94C7387D7C57}">
      <dgm:prSet/>
      <dgm:spPr/>
      <dgm:t>
        <a:bodyPr/>
        <a:lstStyle/>
        <a:p>
          <a:endParaRPr lang="zh-CN" altLang="en-US"/>
        </a:p>
      </dgm:t>
    </dgm:pt>
    <dgm:pt modelId="{D8FD6141-5418-4E55-A23C-DCB976A6E7CF}">
      <dgm:prSet phldrT="[文本]"/>
      <dgm:spPr/>
      <dgm:t>
        <a:bodyPr/>
        <a:lstStyle/>
        <a:p>
          <a:r>
            <a:rPr lang="zh-CN" altLang="en-US"/>
            <a:t>订单状态</a:t>
          </a:r>
        </a:p>
      </dgm:t>
    </dgm:pt>
    <dgm:pt modelId="{D3BE51A2-4006-48E8-81D5-FC19C5AE7243}" type="par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22CC05C7-FB80-484D-8233-722607AB875B}" type="sibTrans" cxnId="{F7077E23-4148-4484-BDDE-4AB0AFC250DB}">
      <dgm:prSet/>
      <dgm:spPr/>
      <dgm:t>
        <a:bodyPr/>
        <a:lstStyle/>
        <a:p>
          <a:endParaRPr lang="zh-CN" altLang="en-US"/>
        </a:p>
      </dgm:t>
    </dgm:pt>
    <dgm:pt modelId="{093F0696-3DED-49C7-923A-270599E889D3}">
      <dgm:prSet phldrT="[文本]"/>
      <dgm:spPr/>
      <dgm:t>
        <a:bodyPr/>
        <a:lstStyle/>
        <a:p>
          <a:r>
            <a:rPr lang="zh-CN" altLang="en-US"/>
            <a:t>订单提交时间</a:t>
          </a:r>
        </a:p>
      </dgm:t>
    </dgm:pt>
    <dgm:pt modelId="{FF2CA6B0-6542-49FD-BBAD-1F4E01309120}" type="par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498E3120-F823-48DE-AB79-44B9C4B6A82D}" type="sibTrans" cxnId="{12DE9522-EBEB-4399-BE18-817A642EC4A5}">
      <dgm:prSet/>
      <dgm:spPr/>
      <dgm:t>
        <a:bodyPr/>
        <a:lstStyle/>
        <a:p>
          <a:endParaRPr lang="zh-CN" altLang="en-US"/>
        </a:p>
      </dgm:t>
    </dgm:pt>
    <dgm:pt modelId="{E4051604-6120-49DF-9881-EDC863296C7F}">
      <dgm:prSet phldrT="[文本]"/>
      <dgm:spPr/>
      <dgm:t>
        <a:bodyPr/>
        <a:lstStyle/>
        <a:p>
          <a:pPr algn="l"/>
          <a:r>
            <a:rPr lang="zh-CN" altLang="en-US"/>
            <a:t>订单完成时间</a:t>
          </a:r>
        </a:p>
      </dgm:t>
    </dgm:pt>
    <dgm:pt modelId="{31EE22E2-9897-439C-A3FA-3E80150F76AF}" type="par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53724397-0CCB-4F77-A772-D5E259281695}" type="sibTrans" cxnId="{CA31D272-78A4-437C-A288-379D80F74C15}">
      <dgm:prSet/>
      <dgm:spPr/>
      <dgm:t>
        <a:bodyPr/>
        <a:lstStyle/>
        <a:p>
          <a:endParaRPr lang="zh-CN" altLang="en-US"/>
        </a:p>
      </dgm:t>
    </dgm:pt>
    <dgm:pt modelId="{02231C99-C7B8-42E1-8047-66E8FA084F88}" type="pres">
      <dgm:prSet presAssocID="{7BF320CE-7139-4BC2-8BB2-48B568E8E551}" presName="layout" presStyleCnt="0">
        <dgm:presLayoutVars>
          <dgm:chMax/>
          <dgm:chPref/>
          <dgm:dir/>
          <dgm:resizeHandles/>
        </dgm:presLayoutVars>
      </dgm:prSet>
      <dgm:spPr/>
    </dgm:pt>
    <dgm:pt modelId="{139FE1D3-671E-4476-ABD7-6ACD29F94670}" type="pres">
      <dgm:prSet presAssocID="{164394F1-0CBB-42A6-83B4-0AA850A53D1E}" presName="root" presStyleCnt="0">
        <dgm:presLayoutVars>
          <dgm:chMax/>
          <dgm:chPref/>
        </dgm:presLayoutVars>
      </dgm:prSet>
      <dgm:spPr/>
    </dgm:pt>
    <dgm:pt modelId="{C76939CF-76BB-4D17-8E8A-6BEC17F98F07}" type="pres">
      <dgm:prSet presAssocID="{164394F1-0CBB-42A6-83B4-0AA850A53D1E}" presName="rootComposite" presStyleCnt="0">
        <dgm:presLayoutVars/>
      </dgm:prSet>
      <dgm:spPr/>
    </dgm:pt>
    <dgm:pt modelId="{6E41067A-555F-4ED1-821C-3C3B1C604B82}" type="pres">
      <dgm:prSet presAssocID="{164394F1-0CBB-42A6-83B4-0AA850A53D1E}" presName="ParentAccent" presStyleLbl="alignNode1" presStyleIdx="0" presStyleCnt="2"/>
      <dgm:spPr/>
    </dgm:pt>
    <dgm:pt modelId="{3F7786E1-C797-4B2A-B500-480631199766}" type="pres">
      <dgm:prSet presAssocID="{164394F1-0CBB-42A6-83B4-0AA850A53D1E}" presName="ParentSmallAccent" presStyleLbl="fgAcc1" presStyleIdx="0" presStyleCnt="2"/>
      <dgm:spPr/>
    </dgm:pt>
    <dgm:pt modelId="{9FC1742E-FB2B-48FF-9CA0-7651BA24916D}" type="pres">
      <dgm:prSet presAssocID="{164394F1-0CBB-42A6-83B4-0AA850A53D1E}" presName="Parent" presStyleLbl="revTx" presStyleIdx="0" presStyleCnt="21">
        <dgm:presLayoutVars>
          <dgm:chMax/>
          <dgm:chPref val="4"/>
          <dgm:bulletEnabled val="1"/>
        </dgm:presLayoutVars>
      </dgm:prSet>
      <dgm:spPr/>
    </dgm:pt>
    <dgm:pt modelId="{5978FAD3-92CF-40BD-9C9E-30F9174B6A37}" type="pres">
      <dgm:prSet presAssocID="{164394F1-0CBB-42A6-83B4-0AA850A53D1E}" presName="childShape" presStyleCnt="0">
        <dgm:presLayoutVars>
          <dgm:chMax val="0"/>
          <dgm:chPref val="0"/>
        </dgm:presLayoutVars>
      </dgm:prSet>
      <dgm:spPr/>
    </dgm:pt>
    <dgm:pt modelId="{88757EE1-D25F-492A-90E1-B47F51B855E2}" type="pres">
      <dgm:prSet presAssocID="{8BBD2F3B-6672-4E76-8B5F-23FB2430E095}" presName="childComposite" presStyleCnt="0">
        <dgm:presLayoutVars>
          <dgm:chMax val="0"/>
          <dgm:chPref val="0"/>
        </dgm:presLayoutVars>
      </dgm:prSet>
      <dgm:spPr/>
    </dgm:pt>
    <dgm:pt modelId="{B2E5CB1A-F9FB-4CAA-8ACA-08F827B55490}" type="pres">
      <dgm:prSet presAssocID="{8BBD2F3B-6672-4E76-8B5F-23FB2430E095}" presName="ChildAccent" presStyleLbl="solidFgAcc1" presStyleIdx="0" presStyleCnt="19"/>
      <dgm:spPr/>
    </dgm:pt>
    <dgm:pt modelId="{7A677C61-D0A0-46AE-8961-40ADB21739CD}" type="pres">
      <dgm:prSet presAssocID="{8BBD2F3B-6672-4E76-8B5F-23FB2430E095}" presName="Child" presStyleLbl="revTx" presStyleIdx="1" presStyleCnt="21">
        <dgm:presLayoutVars>
          <dgm:chMax val="0"/>
          <dgm:chPref val="0"/>
          <dgm:bulletEnabled val="1"/>
        </dgm:presLayoutVars>
      </dgm:prSet>
      <dgm:spPr/>
    </dgm:pt>
    <dgm:pt modelId="{E5064067-7F29-4466-8E9E-1180EF09D2DF}" type="pres">
      <dgm:prSet presAssocID="{37BC10EC-C355-4655-B198-E3327C04F99E}" presName="childComposite" presStyleCnt="0">
        <dgm:presLayoutVars>
          <dgm:chMax val="0"/>
          <dgm:chPref val="0"/>
        </dgm:presLayoutVars>
      </dgm:prSet>
      <dgm:spPr/>
    </dgm:pt>
    <dgm:pt modelId="{38583A51-5DC9-43CC-84FD-6F4A82711538}" type="pres">
      <dgm:prSet presAssocID="{37BC10EC-C355-4655-B198-E3327C04F99E}" presName="ChildAccent" presStyleLbl="solidFgAcc1" presStyleIdx="1" presStyleCnt="19"/>
      <dgm:spPr/>
    </dgm:pt>
    <dgm:pt modelId="{4DB94653-615D-4259-91EB-E9DACFC8CB3F}" type="pres">
      <dgm:prSet presAssocID="{37BC10EC-C355-4655-B198-E3327C04F99E}" presName="Child" presStyleLbl="revTx" presStyleIdx="2" presStyleCnt="21">
        <dgm:presLayoutVars>
          <dgm:chMax val="0"/>
          <dgm:chPref val="0"/>
          <dgm:bulletEnabled val="1"/>
        </dgm:presLayoutVars>
      </dgm:prSet>
      <dgm:spPr/>
    </dgm:pt>
    <dgm:pt modelId="{559D2B4D-F84D-43A7-801E-5AC4184A7A43}" type="pres">
      <dgm:prSet presAssocID="{75137F9E-8F46-44FA-B8CB-0A95BDBAC412}" presName="childComposite" presStyleCnt="0">
        <dgm:presLayoutVars>
          <dgm:chMax val="0"/>
          <dgm:chPref val="0"/>
        </dgm:presLayoutVars>
      </dgm:prSet>
      <dgm:spPr/>
    </dgm:pt>
    <dgm:pt modelId="{F5DCF823-120F-48CC-8972-02821109C165}" type="pres">
      <dgm:prSet presAssocID="{75137F9E-8F46-44FA-B8CB-0A95BDBAC412}" presName="ChildAccent" presStyleLbl="solidFgAcc1" presStyleIdx="2" presStyleCnt="19"/>
      <dgm:spPr/>
    </dgm:pt>
    <dgm:pt modelId="{C0EA1C36-E09D-488B-AEA1-370F78021B2A}" type="pres">
      <dgm:prSet presAssocID="{75137F9E-8F46-44FA-B8CB-0A95BDBAC412}" presName="Child" presStyleLbl="revTx" presStyleIdx="3" presStyleCnt="21">
        <dgm:presLayoutVars>
          <dgm:chMax val="0"/>
          <dgm:chPref val="0"/>
          <dgm:bulletEnabled val="1"/>
        </dgm:presLayoutVars>
      </dgm:prSet>
      <dgm:spPr/>
    </dgm:pt>
    <dgm:pt modelId="{CE9DC00B-726A-41D0-B545-E16EEA1E899B}" type="pres">
      <dgm:prSet presAssocID="{BA7379A4-7E60-48F6-BD64-F935DF8529D6}" presName="childComposite" presStyleCnt="0">
        <dgm:presLayoutVars>
          <dgm:chMax val="0"/>
          <dgm:chPref val="0"/>
        </dgm:presLayoutVars>
      </dgm:prSet>
      <dgm:spPr/>
    </dgm:pt>
    <dgm:pt modelId="{4AA7EE29-4E2A-41D8-BE37-30E90E70B76E}" type="pres">
      <dgm:prSet presAssocID="{BA7379A4-7E60-48F6-BD64-F935DF8529D6}" presName="ChildAccent" presStyleLbl="solidFgAcc1" presStyleIdx="3" presStyleCnt="19"/>
      <dgm:spPr/>
    </dgm:pt>
    <dgm:pt modelId="{271915C6-51C6-4711-8240-3FA4BEFD4455}" type="pres">
      <dgm:prSet presAssocID="{BA7379A4-7E60-48F6-BD64-F935DF8529D6}" presName="Child" presStyleLbl="revTx" presStyleIdx="4" presStyleCnt="21">
        <dgm:presLayoutVars>
          <dgm:chMax val="0"/>
          <dgm:chPref val="0"/>
          <dgm:bulletEnabled val="1"/>
        </dgm:presLayoutVars>
      </dgm:prSet>
      <dgm:spPr/>
    </dgm:pt>
    <dgm:pt modelId="{EDA2FA8B-5E10-4A2C-8F16-EBA40001A731}" type="pres">
      <dgm:prSet presAssocID="{AC89B43A-B06A-4C67-9876-FE1631B15C92}" presName="childComposite" presStyleCnt="0">
        <dgm:presLayoutVars>
          <dgm:chMax val="0"/>
          <dgm:chPref val="0"/>
        </dgm:presLayoutVars>
      </dgm:prSet>
      <dgm:spPr/>
    </dgm:pt>
    <dgm:pt modelId="{09B8FC62-CA47-432E-B62C-7CDB0DE854A8}" type="pres">
      <dgm:prSet presAssocID="{AC89B43A-B06A-4C67-9876-FE1631B15C92}" presName="ChildAccent" presStyleLbl="solidFgAcc1" presStyleIdx="4" presStyleCnt="19"/>
      <dgm:spPr/>
    </dgm:pt>
    <dgm:pt modelId="{8724A8D0-B7F0-47AB-929A-7E90AB643143}" type="pres">
      <dgm:prSet presAssocID="{AC89B43A-B06A-4C67-9876-FE1631B15C92}" presName="Child" presStyleLbl="revTx" presStyleIdx="5" presStyleCnt="21">
        <dgm:presLayoutVars>
          <dgm:chMax val="0"/>
          <dgm:chPref val="0"/>
          <dgm:bulletEnabled val="1"/>
        </dgm:presLayoutVars>
      </dgm:prSet>
      <dgm:spPr/>
    </dgm:pt>
    <dgm:pt modelId="{3AA09427-26F0-4863-8A1A-6306C5DFA471}" type="pres">
      <dgm:prSet presAssocID="{975E705C-2C23-491C-B69F-309DB2002F40}" presName="childComposite" presStyleCnt="0">
        <dgm:presLayoutVars>
          <dgm:chMax val="0"/>
          <dgm:chPref val="0"/>
        </dgm:presLayoutVars>
      </dgm:prSet>
      <dgm:spPr/>
    </dgm:pt>
    <dgm:pt modelId="{3CD81C98-F7F7-4221-BF1F-829F261E9841}" type="pres">
      <dgm:prSet presAssocID="{975E705C-2C23-491C-B69F-309DB2002F40}" presName="ChildAccent" presStyleLbl="solidFgAcc1" presStyleIdx="5" presStyleCnt="19"/>
      <dgm:spPr/>
    </dgm:pt>
    <dgm:pt modelId="{9647740B-FB2A-4C38-A2DE-DFE1708AFACE}" type="pres">
      <dgm:prSet presAssocID="{975E705C-2C23-491C-B69F-309DB2002F40}" presName="Child" presStyleLbl="revTx" presStyleIdx="6" presStyleCnt="21">
        <dgm:presLayoutVars>
          <dgm:chMax val="0"/>
          <dgm:chPref val="0"/>
          <dgm:bulletEnabled val="1"/>
        </dgm:presLayoutVars>
      </dgm:prSet>
      <dgm:spPr/>
    </dgm:pt>
    <dgm:pt modelId="{F89920D6-BCF9-4D06-A19F-C8759D2FC5F8}" type="pres">
      <dgm:prSet presAssocID="{BA74C39D-37CD-4697-9E49-B5E45201B8F7}" presName="childComposite" presStyleCnt="0">
        <dgm:presLayoutVars>
          <dgm:chMax val="0"/>
          <dgm:chPref val="0"/>
        </dgm:presLayoutVars>
      </dgm:prSet>
      <dgm:spPr/>
    </dgm:pt>
    <dgm:pt modelId="{E05D6852-8D06-46C5-8433-3E05F6F17B67}" type="pres">
      <dgm:prSet presAssocID="{BA74C39D-37CD-4697-9E49-B5E45201B8F7}" presName="ChildAccent" presStyleLbl="solidFgAcc1" presStyleIdx="6" presStyleCnt="19"/>
      <dgm:spPr/>
    </dgm:pt>
    <dgm:pt modelId="{A4DFCB11-1125-4D0D-9BF3-C6023371E0BE}" type="pres">
      <dgm:prSet presAssocID="{BA74C39D-37CD-4697-9E49-B5E45201B8F7}" presName="Child" presStyleLbl="revTx" presStyleIdx="7" presStyleCnt="21">
        <dgm:presLayoutVars>
          <dgm:chMax val="0"/>
          <dgm:chPref val="0"/>
          <dgm:bulletEnabled val="1"/>
        </dgm:presLayoutVars>
      </dgm:prSet>
      <dgm:spPr/>
    </dgm:pt>
    <dgm:pt modelId="{38118639-CD29-465E-B84C-DC664364DC36}" type="pres">
      <dgm:prSet presAssocID="{EDB846D9-224D-434D-9640-4DBEC84ABC1A}" presName="childComposite" presStyleCnt="0">
        <dgm:presLayoutVars>
          <dgm:chMax val="0"/>
          <dgm:chPref val="0"/>
        </dgm:presLayoutVars>
      </dgm:prSet>
      <dgm:spPr/>
    </dgm:pt>
    <dgm:pt modelId="{8B99D875-116C-4D17-AE2E-E9344941D22E}" type="pres">
      <dgm:prSet presAssocID="{EDB846D9-224D-434D-9640-4DBEC84ABC1A}" presName="ChildAccent" presStyleLbl="solidFgAcc1" presStyleIdx="7" presStyleCnt="19"/>
      <dgm:spPr/>
    </dgm:pt>
    <dgm:pt modelId="{CF6A1C94-1CCD-43A2-978B-4A9604D368DA}" type="pres">
      <dgm:prSet presAssocID="{EDB846D9-224D-434D-9640-4DBEC84ABC1A}" presName="Child" presStyleLbl="revTx" presStyleIdx="8" presStyleCnt="21">
        <dgm:presLayoutVars>
          <dgm:chMax val="0"/>
          <dgm:chPref val="0"/>
          <dgm:bulletEnabled val="1"/>
        </dgm:presLayoutVars>
      </dgm:prSet>
      <dgm:spPr/>
    </dgm:pt>
    <dgm:pt modelId="{219DB6CC-B1C4-4882-8E51-1F4D777FE8B8}" type="pres">
      <dgm:prSet presAssocID="{27C9C980-6D3A-441A-8D60-217B1C0DFF6F}" presName="childComposite" presStyleCnt="0">
        <dgm:presLayoutVars>
          <dgm:chMax val="0"/>
          <dgm:chPref val="0"/>
        </dgm:presLayoutVars>
      </dgm:prSet>
      <dgm:spPr/>
    </dgm:pt>
    <dgm:pt modelId="{0FF67465-725D-4FF4-ACD3-3F4520FAC065}" type="pres">
      <dgm:prSet presAssocID="{27C9C980-6D3A-441A-8D60-217B1C0DFF6F}" presName="ChildAccent" presStyleLbl="solidFgAcc1" presStyleIdx="8" presStyleCnt="19"/>
      <dgm:spPr/>
    </dgm:pt>
    <dgm:pt modelId="{CD92783D-8A9D-434D-8886-2B16C4AFB984}" type="pres">
      <dgm:prSet presAssocID="{27C9C980-6D3A-441A-8D60-217B1C0DFF6F}" presName="Child" presStyleLbl="revTx" presStyleIdx="9" presStyleCnt="21">
        <dgm:presLayoutVars>
          <dgm:chMax val="0"/>
          <dgm:chPref val="0"/>
          <dgm:bulletEnabled val="1"/>
        </dgm:presLayoutVars>
      </dgm:prSet>
      <dgm:spPr/>
    </dgm:pt>
    <dgm:pt modelId="{973AEAEE-2AD2-4E70-A004-408DAD900F9A}" type="pres">
      <dgm:prSet presAssocID="{57FFABB2-8BC7-4E88-B718-7F9CFD727D50}" presName="root" presStyleCnt="0">
        <dgm:presLayoutVars>
          <dgm:chMax/>
          <dgm:chPref/>
        </dgm:presLayoutVars>
      </dgm:prSet>
      <dgm:spPr/>
    </dgm:pt>
    <dgm:pt modelId="{72BC39A9-9D56-45B4-93AF-60D5D22E3596}" type="pres">
      <dgm:prSet presAssocID="{57FFABB2-8BC7-4E88-B718-7F9CFD727D50}" presName="rootComposite" presStyleCnt="0">
        <dgm:presLayoutVars/>
      </dgm:prSet>
      <dgm:spPr/>
    </dgm:pt>
    <dgm:pt modelId="{C26FDEFF-2F52-4129-B558-44596EDD3767}" type="pres">
      <dgm:prSet presAssocID="{57FFABB2-8BC7-4E88-B718-7F9CFD727D50}" presName="ParentAccent" presStyleLbl="alignNode1" presStyleIdx="1" presStyleCnt="2"/>
      <dgm:spPr/>
    </dgm:pt>
    <dgm:pt modelId="{82B295FB-5A40-4331-8D25-A26E806C5520}" type="pres">
      <dgm:prSet presAssocID="{57FFABB2-8BC7-4E88-B718-7F9CFD727D50}" presName="ParentSmallAccent" presStyleLbl="fgAcc1" presStyleIdx="1" presStyleCnt="2"/>
      <dgm:spPr/>
    </dgm:pt>
    <dgm:pt modelId="{2CD0639B-CCC6-4967-B2E0-DCDFE47BF178}" type="pres">
      <dgm:prSet presAssocID="{57FFABB2-8BC7-4E88-B718-7F9CFD727D50}" presName="Parent" presStyleLbl="revTx" presStyleIdx="10" presStyleCnt="21">
        <dgm:presLayoutVars>
          <dgm:chMax/>
          <dgm:chPref val="4"/>
          <dgm:bulletEnabled val="1"/>
        </dgm:presLayoutVars>
      </dgm:prSet>
      <dgm:spPr/>
    </dgm:pt>
    <dgm:pt modelId="{9B20C574-3495-4383-9E28-81393C1523C8}" type="pres">
      <dgm:prSet presAssocID="{57FFABB2-8BC7-4E88-B718-7F9CFD727D50}" presName="childShape" presStyleCnt="0">
        <dgm:presLayoutVars>
          <dgm:chMax val="0"/>
          <dgm:chPref val="0"/>
        </dgm:presLayoutVars>
      </dgm:prSet>
      <dgm:spPr/>
    </dgm:pt>
    <dgm:pt modelId="{FEAA0A84-4BDB-42CE-BC17-1DA9AC521005}" type="pres">
      <dgm:prSet presAssocID="{0654F9D1-6399-4A23-89BF-2F44706912ED}" presName="childComposite" presStyleCnt="0">
        <dgm:presLayoutVars>
          <dgm:chMax val="0"/>
          <dgm:chPref val="0"/>
        </dgm:presLayoutVars>
      </dgm:prSet>
      <dgm:spPr/>
    </dgm:pt>
    <dgm:pt modelId="{DBEA3E18-CAC3-4F76-BB98-2490EEEB6082}" type="pres">
      <dgm:prSet presAssocID="{0654F9D1-6399-4A23-89BF-2F44706912ED}" presName="ChildAccent" presStyleLbl="solidFgAcc1" presStyleIdx="9" presStyleCnt="19"/>
      <dgm:spPr/>
    </dgm:pt>
    <dgm:pt modelId="{A6DEF317-7CBE-431B-AE11-BE3567E52C30}" type="pres">
      <dgm:prSet presAssocID="{0654F9D1-6399-4A23-89BF-2F44706912ED}" presName="Child" presStyleLbl="revTx" presStyleIdx="11" presStyleCnt="21">
        <dgm:presLayoutVars>
          <dgm:chMax val="0"/>
          <dgm:chPref val="0"/>
          <dgm:bulletEnabled val="1"/>
        </dgm:presLayoutVars>
      </dgm:prSet>
      <dgm:spPr/>
    </dgm:pt>
    <dgm:pt modelId="{2AC5FA86-D884-48D1-AC16-8B85926CB2CE}" type="pres">
      <dgm:prSet presAssocID="{75AC070F-0595-47AC-B700-53757E12D21D}" presName="childComposite" presStyleCnt="0">
        <dgm:presLayoutVars>
          <dgm:chMax val="0"/>
          <dgm:chPref val="0"/>
        </dgm:presLayoutVars>
      </dgm:prSet>
      <dgm:spPr/>
    </dgm:pt>
    <dgm:pt modelId="{8B6DC599-F79B-40ED-BB0C-831B93354305}" type="pres">
      <dgm:prSet presAssocID="{75AC070F-0595-47AC-B700-53757E12D21D}" presName="ChildAccent" presStyleLbl="solidFgAcc1" presStyleIdx="10" presStyleCnt="19"/>
      <dgm:spPr/>
    </dgm:pt>
    <dgm:pt modelId="{6B9C2E90-93C5-4F20-B402-7F002230D0B0}" type="pres">
      <dgm:prSet presAssocID="{75AC070F-0595-47AC-B700-53757E12D21D}" presName="Child" presStyleLbl="revTx" presStyleIdx="12" presStyleCnt="21">
        <dgm:presLayoutVars>
          <dgm:chMax val="0"/>
          <dgm:chPref val="0"/>
          <dgm:bulletEnabled val="1"/>
        </dgm:presLayoutVars>
      </dgm:prSet>
      <dgm:spPr/>
    </dgm:pt>
    <dgm:pt modelId="{66B75189-A41A-49E6-B0B5-A2707E512065}" type="pres">
      <dgm:prSet presAssocID="{179826A0-777C-4833-B514-FAB24D2067EE}" presName="childComposite" presStyleCnt="0">
        <dgm:presLayoutVars>
          <dgm:chMax val="0"/>
          <dgm:chPref val="0"/>
        </dgm:presLayoutVars>
      </dgm:prSet>
      <dgm:spPr/>
    </dgm:pt>
    <dgm:pt modelId="{106AFD55-50FE-4CEF-B42B-ECC8F21186F9}" type="pres">
      <dgm:prSet presAssocID="{179826A0-777C-4833-B514-FAB24D2067EE}" presName="ChildAccent" presStyleLbl="solidFgAcc1" presStyleIdx="11" presStyleCnt="19"/>
      <dgm:spPr/>
    </dgm:pt>
    <dgm:pt modelId="{CD7D9D02-84D3-4CFB-9F58-FD95AFEB37BB}" type="pres">
      <dgm:prSet presAssocID="{179826A0-777C-4833-B514-FAB24D2067EE}" presName="Child" presStyleLbl="revTx" presStyleIdx="13" presStyleCnt="21">
        <dgm:presLayoutVars>
          <dgm:chMax val="0"/>
          <dgm:chPref val="0"/>
          <dgm:bulletEnabled val="1"/>
        </dgm:presLayoutVars>
      </dgm:prSet>
      <dgm:spPr/>
    </dgm:pt>
    <dgm:pt modelId="{F1C4B0A0-78A2-41EC-AC9F-6877970E4AE9}" type="pres">
      <dgm:prSet presAssocID="{6D9A4A15-198F-483C-A1E1-547672D2A1F6}" presName="childComposite" presStyleCnt="0">
        <dgm:presLayoutVars>
          <dgm:chMax val="0"/>
          <dgm:chPref val="0"/>
        </dgm:presLayoutVars>
      </dgm:prSet>
      <dgm:spPr/>
    </dgm:pt>
    <dgm:pt modelId="{FC3FCA1F-6151-4E10-A2F8-72E018DCA488}" type="pres">
      <dgm:prSet presAssocID="{6D9A4A15-198F-483C-A1E1-547672D2A1F6}" presName="ChildAccent" presStyleLbl="solidFgAcc1" presStyleIdx="12" presStyleCnt="19"/>
      <dgm:spPr/>
    </dgm:pt>
    <dgm:pt modelId="{29823A2F-5D6A-4E0C-92CE-FC355BDFC1B9}" type="pres">
      <dgm:prSet presAssocID="{6D9A4A15-198F-483C-A1E1-547672D2A1F6}" presName="Child" presStyleLbl="revTx" presStyleIdx="14" presStyleCnt="21">
        <dgm:presLayoutVars>
          <dgm:chMax val="0"/>
          <dgm:chPref val="0"/>
          <dgm:bulletEnabled val="1"/>
        </dgm:presLayoutVars>
      </dgm:prSet>
      <dgm:spPr/>
    </dgm:pt>
    <dgm:pt modelId="{82EDEE89-B4AF-4131-A89B-8A2E128BE2AB}" type="pres">
      <dgm:prSet presAssocID="{F08CD7B5-7A7B-472F-B2AF-7AA6A7E6198C}" presName="childComposite" presStyleCnt="0">
        <dgm:presLayoutVars>
          <dgm:chMax val="0"/>
          <dgm:chPref val="0"/>
        </dgm:presLayoutVars>
      </dgm:prSet>
      <dgm:spPr/>
    </dgm:pt>
    <dgm:pt modelId="{8C6856E9-1953-437D-80C2-CE1CAC098E97}" type="pres">
      <dgm:prSet presAssocID="{F08CD7B5-7A7B-472F-B2AF-7AA6A7E6198C}" presName="ChildAccent" presStyleLbl="solidFgAcc1" presStyleIdx="13" presStyleCnt="19"/>
      <dgm:spPr/>
    </dgm:pt>
    <dgm:pt modelId="{61807F85-C13A-46C5-800B-C196314F4F4F}" type="pres">
      <dgm:prSet presAssocID="{F08CD7B5-7A7B-472F-B2AF-7AA6A7E6198C}" presName="Child" presStyleLbl="revTx" presStyleIdx="15" presStyleCnt="21">
        <dgm:presLayoutVars>
          <dgm:chMax val="0"/>
          <dgm:chPref val="0"/>
          <dgm:bulletEnabled val="1"/>
        </dgm:presLayoutVars>
      </dgm:prSet>
      <dgm:spPr/>
    </dgm:pt>
    <dgm:pt modelId="{61BE1E08-B429-48B4-9135-BB9C1417997D}" type="pres">
      <dgm:prSet presAssocID="{4BC2C583-AF7F-454D-BB0B-7E011B41A75D}" presName="childComposite" presStyleCnt="0">
        <dgm:presLayoutVars>
          <dgm:chMax val="0"/>
          <dgm:chPref val="0"/>
        </dgm:presLayoutVars>
      </dgm:prSet>
      <dgm:spPr/>
    </dgm:pt>
    <dgm:pt modelId="{BE1E2F85-5317-47A7-B66F-4BE65689CC49}" type="pres">
      <dgm:prSet presAssocID="{4BC2C583-AF7F-454D-BB0B-7E011B41A75D}" presName="ChildAccent" presStyleLbl="solidFgAcc1" presStyleIdx="14" presStyleCnt="19"/>
      <dgm:spPr/>
    </dgm:pt>
    <dgm:pt modelId="{B43BE53E-D418-4328-9192-DFD8819F53D1}" type="pres">
      <dgm:prSet presAssocID="{4BC2C583-AF7F-454D-BB0B-7E011B41A75D}" presName="Child" presStyleLbl="revTx" presStyleIdx="16" presStyleCnt="21">
        <dgm:presLayoutVars>
          <dgm:chMax val="0"/>
          <dgm:chPref val="0"/>
          <dgm:bulletEnabled val="1"/>
        </dgm:presLayoutVars>
      </dgm:prSet>
      <dgm:spPr/>
    </dgm:pt>
    <dgm:pt modelId="{7220D4B8-EE1F-448C-922B-4952802576B3}" type="pres">
      <dgm:prSet presAssocID="{51A49E5F-1884-429A-A877-648426891541}" presName="childComposite" presStyleCnt="0">
        <dgm:presLayoutVars>
          <dgm:chMax val="0"/>
          <dgm:chPref val="0"/>
        </dgm:presLayoutVars>
      </dgm:prSet>
      <dgm:spPr/>
    </dgm:pt>
    <dgm:pt modelId="{58D75301-CD3F-48DD-B43F-1DAED4F5EEC5}" type="pres">
      <dgm:prSet presAssocID="{51A49E5F-1884-429A-A877-648426891541}" presName="ChildAccent" presStyleLbl="solidFgAcc1" presStyleIdx="15" presStyleCnt="19"/>
      <dgm:spPr/>
    </dgm:pt>
    <dgm:pt modelId="{982E3C79-0D56-44A3-BF48-A45368DDE066}" type="pres">
      <dgm:prSet presAssocID="{51A49E5F-1884-429A-A877-648426891541}" presName="Child" presStyleLbl="revTx" presStyleIdx="17" presStyleCnt="21">
        <dgm:presLayoutVars>
          <dgm:chMax val="0"/>
          <dgm:chPref val="0"/>
          <dgm:bulletEnabled val="1"/>
        </dgm:presLayoutVars>
      </dgm:prSet>
      <dgm:spPr/>
    </dgm:pt>
    <dgm:pt modelId="{E8108E5C-89EE-4EAF-AA8B-7762A322BD02}" type="pres">
      <dgm:prSet presAssocID="{D8FD6141-5418-4E55-A23C-DCB976A6E7CF}" presName="childComposite" presStyleCnt="0">
        <dgm:presLayoutVars>
          <dgm:chMax val="0"/>
          <dgm:chPref val="0"/>
        </dgm:presLayoutVars>
      </dgm:prSet>
      <dgm:spPr/>
    </dgm:pt>
    <dgm:pt modelId="{720F0C11-5BD9-4472-AB2F-0974FA812E49}" type="pres">
      <dgm:prSet presAssocID="{D8FD6141-5418-4E55-A23C-DCB976A6E7CF}" presName="ChildAccent" presStyleLbl="solidFgAcc1" presStyleIdx="16" presStyleCnt="19"/>
      <dgm:spPr/>
    </dgm:pt>
    <dgm:pt modelId="{E7E61451-B1A6-4DB2-83AC-8024098C92B5}" type="pres">
      <dgm:prSet presAssocID="{D8FD6141-5418-4E55-A23C-DCB976A6E7CF}" presName="Child" presStyleLbl="revTx" presStyleIdx="18" presStyleCnt="21">
        <dgm:presLayoutVars>
          <dgm:chMax val="0"/>
          <dgm:chPref val="0"/>
          <dgm:bulletEnabled val="1"/>
        </dgm:presLayoutVars>
      </dgm:prSet>
      <dgm:spPr/>
    </dgm:pt>
    <dgm:pt modelId="{1B514739-EE18-444C-A9FD-B86771976058}" type="pres">
      <dgm:prSet presAssocID="{093F0696-3DED-49C7-923A-270599E889D3}" presName="childComposite" presStyleCnt="0">
        <dgm:presLayoutVars>
          <dgm:chMax val="0"/>
          <dgm:chPref val="0"/>
        </dgm:presLayoutVars>
      </dgm:prSet>
      <dgm:spPr/>
    </dgm:pt>
    <dgm:pt modelId="{3FC801C9-27D1-4484-9F2B-7F042C1BCBEF}" type="pres">
      <dgm:prSet presAssocID="{093F0696-3DED-49C7-923A-270599E889D3}" presName="ChildAccent" presStyleLbl="solidFgAcc1" presStyleIdx="17" presStyleCnt="19"/>
      <dgm:spPr/>
    </dgm:pt>
    <dgm:pt modelId="{69089138-A9B1-4C03-ACF9-0A225F06A233}" type="pres">
      <dgm:prSet presAssocID="{093F0696-3DED-49C7-923A-270599E889D3}" presName="Child" presStyleLbl="revTx" presStyleIdx="19" presStyleCnt="21">
        <dgm:presLayoutVars>
          <dgm:chMax val="0"/>
          <dgm:chPref val="0"/>
          <dgm:bulletEnabled val="1"/>
        </dgm:presLayoutVars>
      </dgm:prSet>
      <dgm:spPr/>
    </dgm:pt>
    <dgm:pt modelId="{DA18D0A9-54C9-4665-9216-F3D5E443C210}" type="pres">
      <dgm:prSet presAssocID="{E4051604-6120-49DF-9881-EDC863296C7F}" presName="childComposite" presStyleCnt="0">
        <dgm:presLayoutVars>
          <dgm:chMax val="0"/>
          <dgm:chPref val="0"/>
        </dgm:presLayoutVars>
      </dgm:prSet>
      <dgm:spPr/>
    </dgm:pt>
    <dgm:pt modelId="{096484DF-07B2-46D1-8A0A-D631DC0E2F16}" type="pres">
      <dgm:prSet presAssocID="{E4051604-6120-49DF-9881-EDC863296C7F}" presName="ChildAccent" presStyleLbl="solidFgAcc1" presStyleIdx="18" presStyleCnt="19"/>
      <dgm:spPr/>
    </dgm:pt>
    <dgm:pt modelId="{3582A73F-ABAC-4B5A-BDB9-A3BA4E42E857}" type="pres">
      <dgm:prSet presAssocID="{E4051604-6120-49DF-9881-EDC863296C7F}" presName="Child" presStyleLbl="revTx" presStyleIdx="20" presStyleCnt="21">
        <dgm:presLayoutVars>
          <dgm:chMax val="0"/>
          <dgm:chPref val="0"/>
          <dgm:bulletEnabled val="1"/>
        </dgm:presLayoutVars>
      </dgm:prSet>
      <dgm:spPr/>
    </dgm:pt>
  </dgm:ptLst>
  <dgm:cxnLst>
    <dgm:cxn modelId="{ADD7DB04-0886-44C9-9B5C-9FA4630AAB46}" srcId="{164394F1-0CBB-42A6-83B4-0AA850A53D1E}" destId="{8BBD2F3B-6672-4E76-8B5F-23FB2430E095}" srcOrd="0" destOrd="0" parTransId="{B2AA113C-5880-420F-B3D7-E8CE41AAE951}" sibTransId="{0D387FD3-AEE5-4982-BB54-866C591739AF}"/>
    <dgm:cxn modelId="{DEA71D0D-9D76-49F9-BE8F-F6B7D73C88DB}" type="presOf" srcId="{51A49E5F-1884-429A-A877-648426891541}" destId="{982E3C79-0D56-44A3-BF48-A45368DDE066}" srcOrd="0" destOrd="0" presId="urn:microsoft.com/office/officeart/2008/layout/SquareAccentList"/>
    <dgm:cxn modelId="{35CEF118-85D4-402F-BB33-839FB051ADA0}" srcId="{164394F1-0CBB-42A6-83B4-0AA850A53D1E}" destId="{975E705C-2C23-491C-B69F-309DB2002F40}" srcOrd="5" destOrd="0" parTransId="{DFCB627A-6038-4186-8B27-68AEB68B2BD4}" sibTransId="{421246CD-4487-4234-8BFC-D98F4E9647A3}"/>
    <dgm:cxn modelId="{67A9171E-7BEA-4E64-8333-9F80C50CE0CA}" type="presOf" srcId="{E4051604-6120-49DF-9881-EDC863296C7F}" destId="{3582A73F-ABAC-4B5A-BDB9-A3BA4E42E857}" srcOrd="0" destOrd="0" presId="urn:microsoft.com/office/officeart/2008/layout/SquareAccentList"/>
    <dgm:cxn modelId="{7F1E141F-BD8D-49EF-BD15-5FC15F9ADDC7}" srcId="{164394F1-0CBB-42A6-83B4-0AA850A53D1E}" destId="{BA7379A4-7E60-48F6-BD64-F935DF8529D6}" srcOrd="3" destOrd="0" parTransId="{F673CB56-1633-4BDF-A5FD-0C97FE773CC1}" sibTransId="{387C5386-E01A-4FE1-96C5-AF17DC1659AE}"/>
    <dgm:cxn modelId="{12DE9522-EBEB-4399-BE18-817A642EC4A5}" srcId="{57FFABB2-8BC7-4E88-B718-7F9CFD727D50}" destId="{093F0696-3DED-49C7-923A-270599E889D3}" srcOrd="8" destOrd="0" parTransId="{FF2CA6B0-6542-49FD-BBAD-1F4E01309120}" sibTransId="{498E3120-F823-48DE-AB79-44B9C4B6A82D}"/>
    <dgm:cxn modelId="{F7077E23-4148-4484-BDDE-4AB0AFC250DB}" srcId="{57FFABB2-8BC7-4E88-B718-7F9CFD727D50}" destId="{D8FD6141-5418-4E55-A23C-DCB976A6E7CF}" srcOrd="7" destOrd="0" parTransId="{D3BE51A2-4006-48E8-81D5-FC19C5AE7243}" sibTransId="{22CC05C7-FB80-484D-8233-722607AB875B}"/>
    <dgm:cxn modelId="{00AEEC44-C2F1-4BCE-B327-DD66D3A63638}" type="presOf" srcId="{6D9A4A15-198F-483C-A1E1-547672D2A1F6}" destId="{29823A2F-5D6A-4E0C-92CE-FC355BDFC1B9}" srcOrd="0" destOrd="0" presId="urn:microsoft.com/office/officeart/2008/layout/SquareAccentList"/>
    <dgm:cxn modelId="{33AAAC68-D1E1-4D74-B02D-986890A4BC5A}" type="presOf" srcId="{093F0696-3DED-49C7-923A-270599E889D3}" destId="{69089138-A9B1-4C03-ACF9-0A225F06A233}" srcOrd="0" destOrd="0" presId="urn:microsoft.com/office/officeart/2008/layout/SquareAccentList"/>
    <dgm:cxn modelId="{4EA27B49-805C-4A36-8229-808DF2445322}" srcId="{7BF320CE-7139-4BC2-8BB2-48B568E8E551}" destId="{164394F1-0CBB-42A6-83B4-0AA850A53D1E}" srcOrd="0" destOrd="0" parTransId="{DF02207D-D40C-44E2-9930-F199CE60A766}" sibTransId="{B03778F0-7E15-4E1E-829F-CFDBBB2FFAD3}"/>
    <dgm:cxn modelId="{11BCC76B-3AD5-4991-BA74-3172FBBF734C}" type="presOf" srcId="{F08CD7B5-7A7B-472F-B2AF-7AA6A7E6198C}" destId="{61807F85-C13A-46C5-800B-C196314F4F4F}" srcOrd="0" destOrd="0" presId="urn:microsoft.com/office/officeart/2008/layout/SquareAccentList"/>
    <dgm:cxn modelId="{2C6B9070-95D7-497A-915A-40FA863B184F}" srcId="{164394F1-0CBB-42A6-83B4-0AA850A53D1E}" destId="{37BC10EC-C355-4655-B198-E3327C04F99E}" srcOrd="1" destOrd="0" parTransId="{1DF7517B-BBE4-4DFF-901D-8A4279361002}" sibTransId="{CD87E653-8783-40A9-8FC6-4FA481BCAF67}"/>
    <dgm:cxn modelId="{CA31D272-78A4-437C-A288-379D80F74C15}" srcId="{57FFABB2-8BC7-4E88-B718-7F9CFD727D50}" destId="{E4051604-6120-49DF-9881-EDC863296C7F}" srcOrd="9" destOrd="0" parTransId="{31EE22E2-9897-439C-A3FA-3E80150F76AF}" sibTransId="{53724397-0CCB-4F77-A772-D5E259281695}"/>
    <dgm:cxn modelId="{8BF1507F-193E-4696-82DF-94C7387D7C57}" srcId="{164394F1-0CBB-42A6-83B4-0AA850A53D1E}" destId="{27C9C980-6D3A-441A-8D60-217B1C0DFF6F}" srcOrd="8" destOrd="0" parTransId="{D3D9518E-496D-48BA-8E6A-095E27F48B4A}" sibTransId="{BA9311F4-6724-41DC-95A4-5F725944C7C9}"/>
    <dgm:cxn modelId="{CBCF9F82-6F8B-4A9E-B80C-A72930D2103B}" type="presOf" srcId="{37BC10EC-C355-4655-B198-E3327C04F99E}" destId="{4DB94653-615D-4259-91EB-E9DACFC8CB3F}" srcOrd="0" destOrd="0" presId="urn:microsoft.com/office/officeart/2008/layout/SquareAccentList"/>
    <dgm:cxn modelId="{44C2BF82-5452-4A0E-AAD2-34422C97DFA1}" srcId="{57FFABB2-8BC7-4E88-B718-7F9CFD727D50}" destId="{51A49E5F-1884-429A-A877-648426891541}" srcOrd="6" destOrd="0" parTransId="{322FF43B-AA63-4706-B353-50DE9FF2AEA7}" sibTransId="{4562FA3D-6F7F-493B-9B0C-6BEBA821D1B0}"/>
    <dgm:cxn modelId="{FEFE1C84-8326-4FE6-BA31-27C2826EAE0C}" srcId="{164394F1-0CBB-42A6-83B4-0AA850A53D1E}" destId="{75137F9E-8F46-44FA-B8CB-0A95BDBAC412}" srcOrd="2" destOrd="0" parTransId="{BF9067CA-0FAB-4E04-97D5-1B4D49F6FB2A}" sibTransId="{2BBC1900-1FC1-42B3-A308-1D7649F7F123}"/>
    <dgm:cxn modelId="{C5D0E487-FB83-4151-8D34-C6656C6AEC4F}" type="presOf" srcId="{27C9C980-6D3A-441A-8D60-217B1C0DFF6F}" destId="{CD92783D-8A9D-434D-8886-2B16C4AFB984}" srcOrd="0" destOrd="0" presId="urn:microsoft.com/office/officeart/2008/layout/SquareAccentList"/>
    <dgm:cxn modelId="{0CAE0389-3F60-415B-B862-A90EE4F11F28}" type="presOf" srcId="{164394F1-0CBB-42A6-83B4-0AA850A53D1E}" destId="{9FC1742E-FB2B-48FF-9CA0-7651BA24916D}" srcOrd="0" destOrd="0" presId="urn:microsoft.com/office/officeart/2008/layout/SquareAccentList"/>
    <dgm:cxn modelId="{6A78588B-DA71-4A1C-A681-A83875D928B4}" srcId="{57FFABB2-8BC7-4E88-B718-7F9CFD727D50}" destId="{0654F9D1-6399-4A23-89BF-2F44706912ED}" srcOrd="0" destOrd="0" parTransId="{C9FA77A8-3E81-4B1B-9424-99F69B644873}" sibTransId="{21D74F63-E76A-4750-B231-86080701DA0D}"/>
    <dgm:cxn modelId="{0E078B8B-8C37-4100-A9F7-F6E9A667487F}" type="presOf" srcId="{8BBD2F3B-6672-4E76-8B5F-23FB2430E095}" destId="{7A677C61-D0A0-46AE-8961-40ADB21739CD}" srcOrd="0" destOrd="0" presId="urn:microsoft.com/office/officeart/2008/layout/SquareAccentList"/>
    <dgm:cxn modelId="{23A80A8C-09F6-43E4-8EF5-CCDBDF7C199E}" srcId="{57FFABB2-8BC7-4E88-B718-7F9CFD727D50}" destId="{F08CD7B5-7A7B-472F-B2AF-7AA6A7E6198C}" srcOrd="4" destOrd="0" parTransId="{515E01EB-C1A8-4802-AA36-A4A991BBDC02}" sibTransId="{2BAD032D-C088-497A-BDAC-0A27A33E772C}"/>
    <dgm:cxn modelId="{3A3CDF8E-5F21-46B0-A602-881AA2D77BCE}" type="presOf" srcId="{AC89B43A-B06A-4C67-9876-FE1631B15C92}" destId="{8724A8D0-B7F0-47AB-929A-7E90AB643143}" srcOrd="0" destOrd="0" presId="urn:microsoft.com/office/officeart/2008/layout/SquareAccentList"/>
    <dgm:cxn modelId="{BFCA0D92-E6DA-4F58-AC19-0B10ED0412E3}" type="presOf" srcId="{EDB846D9-224D-434D-9640-4DBEC84ABC1A}" destId="{CF6A1C94-1CCD-43A2-978B-4A9604D368DA}" srcOrd="0" destOrd="0" presId="urn:microsoft.com/office/officeart/2008/layout/SquareAccentList"/>
    <dgm:cxn modelId="{B38A2098-31D5-47E0-A5F9-E68C4A9C43A6}" type="presOf" srcId="{57FFABB2-8BC7-4E88-B718-7F9CFD727D50}" destId="{2CD0639B-CCC6-4967-B2E0-DCDFE47BF178}" srcOrd="0" destOrd="0" presId="urn:microsoft.com/office/officeart/2008/layout/SquareAccentList"/>
    <dgm:cxn modelId="{672AAB9D-2F57-45A0-BAC9-82D26B850456}" type="presOf" srcId="{75137F9E-8F46-44FA-B8CB-0A95BDBAC412}" destId="{C0EA1C36-E09D-488B-AEA1-370F78021B2A}" srcOrd="0" destOrd="0" presId="urn:microsoft.com/office/officeart/2008/layout/SquareAccentList"/>
    <dgm:cxn modelId="{6FF0249E-3B10-4C18-AD40-84CEEDB69A9A}" srcId="{57FFABB2-8BC7-4E88-B718-7F9CFD727D50}" destId="{4BC2C583-AF7F-454D-BB0B-7E011B41A75D}" srcOrd="5" destOrd="0" parTransId="{59C29464-0A72-4D1B-92A9-22A324C99DCF}" sibTransId="{D2802768-B982-465D-B5E5-93870B95E583}"/>
    <dgm:cxn modelId="{BEA2099F-F43F-447B-B94B-0C4332D1E8B5}" srcId="{164394F1-0CBB-42A6-83B4-0AA850A53D1E}" destId="{EDB846D9-224D-434D-9640-4DBEC84ABC1A}" srcOrd="7" destOrd="0" parTransId="{80EC820E-DEED-40C4-B9F5-0479A3744B30}" sibTransId="{77235197-B77C-4762-AA74-50456AF1ED70}"/>
    <dgm:cxn modelId="{83FB7BA1-1E12-4245-9D4F-1B347C328566}" srcId="{57FFABB2-8BC7-4E88-B718-7F9CFD727D50}" destId="{75AC070F-0595-47AC-B700-53757E12D21D}" srcOrd="1" destOrd="0" parTransId="{4F7418B1-143E-413B-981A-CF8EAA964C6C}" sibTransId="{F70E29E0-72D4-4546-8A43-94B2A9CFB8D1}"/>
    <dgm:cxn modelId="{8ADFAAA9-DF99-41E3-8971-097A8ACC8038}" srcId="{164394F1-0CBB-42A6-83B4-0AA850A53D1E}" destId="{BA74C39D-37CD-4697-9E49-B5E45201B8F7}" srcOrd="6" destOrd="0" parTransId="{C0069EF1-38C4-4BC0-9219-13481B85C5C7}" sibTransId="{45538B99-1B08-4F12-9E3C-34D8C203AC59}"/>
    <dgm:cxn modelId="{9FA55BAA-B541-4DE7-B222-0B8B6F53F68A}" srcId="{57FFABB2-8BC7-4E88-B718-7F9CFD727D50}" destId="{179826A0-777C-4833-B514-FAB24D2067EE}" srcOrd="2" destOrd="0" parTransId="{000921D5-F9E1-4CB9-A65D-BF2C11840C4A}" sibTransId="{F3E9210C-814B-46EB-B6BF-A8ABBF35536C}"/>
    <dgm:cxn modelId="{9B7219AF-1CC2-446A-8B8A-27558A075B65}" srcId="{57FFABB2-8BC7-4E88-B718-7F9CFD727D50}" destId="{6D9A4A15-198F-483C-A1E1-547672D2A1F6}" srcOrd="3" destOrd="0" parTransId="{C66E8AE0-E881-4674-BB88-E49F9DCED8DF}" sibTransId="{A5966F0D-6EE8-4EF9-BA17-04D2AF3330D5}"/>
    <dgm:cxn modelId="{3ECE47AF-63A1-4E61-9851-764908836568}" srcId="{7BF320CE-7139-4BC2-8BB2-48B568E8E551}" destId="{57FFABB2-8BC7-4E88-B718-7F9CFD727D50}" srcOrd="1" destOrd="0" parTransId="{E5635290-3E67-4617-B8AD-25D3FB76F01E}" sibTransId="{90C7E383-F9FA-423B-AE14-EA1045ED8584}"/>
    <dgm:cxn modelId="{358456B7-C33F-4039-B7A9-92F085DEED28}" type="presOf" srcId="{7BF320CE-7139-4BC2-8BB2-48B568E8E551}" destId="{02231C99-C7B8-42E1-8047-66E8FA084F88}" srcOrd="0" destOrd="0" presId="urn:microsoft.com/office/officeart/2008/layout/SquareAccentList"/>
    <dgm:cxn modelId="{348D93B8-64F2-4E6B-9838-824C586CC17C}" type="presOf" srcId="{975E705C-2C23-491C-B69F-309DB2002F40}" destId="{9647740B-FB2A-4C38-A2DE-DFE1708AFACE}" srcOrd="0" destOrd="0" presId="urn:microsoft.com/office/officeart/2008/layout/SquareAccentList"/>
    <dgm:cxn modelId="{742556BB-4ADB-4736-B453-F0E689D7CF47}" type="presOf" srcId="{75AC070F-0595-47AC-B700-53757E12D21D}" destId="{6B9C2E90-93C5-4F20-B402-7F002230D0B0}" srcOrd="0" destOrd="0" presId="urn:microsoft.com/office/officeart/2008/layout/SquareAccentList"/>
    <dgm:cxn modelId="{72101DBD-AADC-4C16-98D3-0816604D9092}" type="presOf" srcId="{BA7379A4-7E60-48F6-BD64-F935DF8529D6}" destId="{271915C6-51C6-4711-8240-3FA4BEFD4455}" srcOrd="0" destOrd="0" presId="urn:microsoft.com/office/officeart/2008/layout/SquareAccentList"/>
    <dgm:cxn modelId="{9EFF63C0-12C4-42F8-A06D-542BFD031420}" type="presOf" srcId="{179826A0-777C-4833-B514-FAB24D2067EE}" destId="{CD7D9D02-84D3-4CFB-9F58-FD95AFEB37BB}" srcOrd="0" destOrd="0" presId="urn:microsoft.com/office/officeart/2008/layout/SquareAccentList"/>
    <dgm:cxn modelId="{C15543D4-8DE0-4AFC-A450-3F75C5A319D6}" type="presOf" srcId="{4BC2C583-AF7F-454D-BB0B-7E011B41A75D}" destId="{B43BE53E-D418-4328-9192-DFD8819F53D1}" srcOrd="0" destOrd="0" presId="urn:microsoft.com/office/officeart/2008/layout/SquareAccentList"/>
    <dgm:cxn modelId="{BB73AED7-58F6-436C-B47B-122D41C8E1E1}" type="presOf" srcId="{D8FD6141-5418-4E55-A23C-DCB976A6E7CF}" destId="{E7E61451-B1A6-4DB2-83AC-8024098C92B5}" srcOrd="0" destOrd="0" presId="urn:microsoft.com/office/officeart/2008/layout/SquareAccentList"/>
    <dgm:cxn modelId="{4C45A5E4-9D50-4AB7-9AF1-F85F9D682F5C}" type="presOf" srcId="{BA74C39D-37CD-4697-9E49-B5E45201B8F7}" destId="{A4DFCB11-1125-4D0D-9BF3-C6023371E0BE}" srcOrd="0" destOrd="0" presId="urn:microsoft.com/office/officeart/2008/layout/SquareAccentList"/>
    <dgm:cxn modelId="{B7A70CE6-0E0C-4C1C-9F5E-D9BDF8039294}" srcId="{164394F1-0CBB-42A6-83B4-0AA850A53D1E}" destId="{AC89B43A-B06A-4C67-9876-FE1631B15C92}" srcOrd="4" destOrd="0" parTransId="{C51CEAF9-4DF5-48CD-82CC-8D5F81A46FB0}" sibTransId="{1DC99015-A6C9-40C4-8975-0F81DE96A72F}"/>
    <dgm:cxn modelId="{ABFC5DF3-BFCE-4C32-A8C1-D7FD43D77217}" type="presOf" srcId="{0654F9D1-6399-4A23-89BF-2F44706912ED}" destId="{A6DEF317-7CBE-431B-AE11-BE3567E52C30}" srcOrd="0" destOrd="0" presId="urn:microsoft.com/office/officeart/2008/layout/SquareAccentList"/>
    <dgm:cxn modelId="{31D11A96-5CFE-4888-B345-8B275555E994}" type="presParOf" srcId="{02231C99-C7B8-42E1-8047-66E8FA084F88}" destId="{139FE1D3-671E-4476-ABD7-6ACD29F94670}" srcOrd="0" destOrd="0" presId="urn:microsoft.com/office/officeart/2008/layout/SquareAccentList"/>
    <dgm:cxn modelId="{0F253B84-A79F-46CA-BA75-1F08EC26172D}" type="presParOf" srcId="{139FE1D3-671E-4476-ABD7-6ACD29F94670}" destId="{C76939CF-76BB-4D17-8E8A-6BEC17F98F07}" srcOrd="0" destOrd="0" presId="urn:microsoft.com/office/officeart/2008/layout/SquareAccentList"/>
    <dgm:cxn modelId="{5F585989-ED0D-4128-89D4-4A8C125792CF}" type="presParOf" srcId="{C76939CF-76BB-4D17-8E8A-6BEC17F98F07}" destId="{6E41067A-555F-4ED1-821C-3C3B1C604B82}" srcOrd="0" destOrd="0" presId="urn:microsoft.com/office/officeart/2008/layout/SquareAccentList"/>
    <dgm:cxn modelId="{773A25CA-C638-450F-B5DD-E04E8A058482}" type="presParOf" srcId="{C76939CF-76BB-4D17-8E8A-6BEC17F98F07}" destId="{3F7786E1-C797-4B2A-B500-480631199766}" srcOrd="1" destOrd="0" presId="urn:microsoft.com/office/officeart/2008/layout/SquareAccentList"/>
    <dgm:cxn modelId="{E4D4EC23-7453-4350-A07B-08612FFF1559}" type="presParOf" srcId="{C76939CF-76BB-4D17-8E8A-6BEC17F98F07}" destId="{9FC1742E-FB2B-48FF-9CA0-7651BA24916D}" srcOrd="2" destOrd="0" presId="urn:microsoft.com/office/officeart/2008/layout/SquareAccentList"/>
    <dgm:cxn modelId="{667FAAB2-544A-40DE-B94B-08614F4365B6}" type="presParOf" srcId="{139FE1D3-671E-4476-ABD7-6ACD29F94670}" destId="{5978FAD3-92CF-40BD-9C9E-30F9174B6A37}" srcOrd="1" destOrd="0" presId="urn:microsoft.com/office/officeart/2008/layout/SquareAccentList"/>
    <dgm:cxn modelId="{AAB3F138-0795-4F89-9F6E-46FF4B24F51D}" type="presParOf" srcId="{5978FAD3-92CF-40BD-9C9E-30F9174B6A37}" destId="{88757EE1-D25F-492A-90E1-B47F51B855E2}" srcOrd="0" destOrd="0" presId="urn:microsoft.com/office/officeart/2008/layout/SquareAccentList"/>
    <dgm:cxn modelId="{9C44510D-18B3-495D-8264-B8ADCA8A6F28}" type="presParOf" srcId="{88757EE1-D25F-492A-90E1-B47F51B855E2}" destId="{B2E5CB1A-F9FB-4CAA-8ACA-08F827B55490}" srcOrd="0" destOrd="0" presId="urn:microsoft.com/office/officeart/2008/layout/SquareAccentList"/>
    <dgm:cxn modelId="{F6F3C130-B87F-4E16-B2E7-6F30B75B2671}" type="presParOf" srcId="{88757EE1-D25F-492A-90E1-B47F51B855E2}" destId="{7A677C61-D0A0-46AE-8961-40ADB21739CD}" srcOrd="1" destOrd="0" presId="urn:microsoft.com/office/officeart/2008/layout/SquareAccentList"/>
    <dgm:cxn modelId="{D8C84334-74B0-4936-A1F4-20637AF19FA2}" type="presParOf" srcId="{5978FAD3-92CF-40BD-9C9E-30F9174B6A37}" destId="{E5064067-7F29-4466-8E9E-1180EF09D2DF}" srcOrd="1" destOrd="0" presId="urn:microsoft.com/office/officeart/2008/layout/SquareAccentList"/>
    <dgm:cxn modelId="{26F57336-4E49-407B-BF1D-0BEBFBF53599}" type="presParOf" srcId="{E5064067-7F29-4466-8E9E-1180EF09D2DF}" destId="{38583A51-5DC9-43CC-84FD-6F4A82711538}" srcOrd="0" destOrd="0" presId="urn:microsoft.com/office/officeart/2008/layout/SquareAccentList"/>
    <dgm:cxn modelId="{B0229E8E-FEBD-4B52-B496-3F05B5B12779}" type="presParOf" srcId="{E5064067-7F29-4466-8E9E-1180EF09D2DF}" destId="{4DB94653-615D-4259-91EB-E9DACFC8CB3F}" srcOrd="1" destOrd="0" presId="urn:microsoft.com/office/officeart/2008/layout/SquareAccentList"/>
    <dgm:cxn modelId="{726C5644-A019-4D08-9F03-471F71FF29D1}" type="presParOf" srcId="{5978FAD3-92CF-40BD-9C9E-30F9174B6A37}" destId="{559D2B4D-F84D-43A7-801E-5AC4184A7A43}" srcOrd="2" destOrd="0" presId="urn:microsoft.com/office/officeart/2008/layout/SquareAccentList"/>
    <dgm:cxn modelId="{F1AACFE7-205E-4C15-91E0-8B984E873B72}" type="presParOf" srcId="{559D2B4D-F84D-43A7-801E-5AC4184A7A43}" destId="{F5DCF823-120F-48CC-8972-02821109C165}" srcOrd="0" destOrd="0" presId="urn:microsoft.com/office/officeart/2008/layout/SquareAccentList"/>
    <dgm:cxn modelId="{91A2ED62-6C07-431F-BE48-BAAB00D10B4C}" type="presParOf" srcId="{559D2B4D-F84D-43A7-801E-5AC4184A7A43}" destId="{C0EA1C36-E09D-488B-AEA1-370F78021B2A}" srcOrd="1" destOrd="0" presId="urn:microsoft.com/office/officeart/2008/layout/SquareAccentList"/>
    <dgm:cxn modelId="{196B28A3-1B6F-450F-B367-37C4EFB6B1BF}" type="presParOf" srcId="{5978FAD3-92CF-40BD-9C9E-30F9174B6A37}" destId="{CE9DC00B-726A-41D0-B545-E16EEA1E899B}" srcOrd="3" destOrd="0" presId="urn:microsoft.com/office/officeart/2008/layout/SquareAccentList"/>
    <dgm:cxn modelId="{F352D6D5-D2B5-4D61-8005-DAC82919AF50}" type="presParOf" srcId="{CE9DC00B-726A-41D0-B545-E16EEA1E899B}" destId="{4AA7EE29-4E2A-41D8-BE37-30E90E70B76E}" srcOrd="0" destOrd="0" presId="urn:microsoft.com/office/officeart/2008/layout/SquareAccentList"/>
    <dgm:cxn modelId="{BA179D7F-BFCD-4383-9BCB-46E99EB46FDC}" type="presParOf" srcId="{CE9DC00B-726A-41D0-B545-E16EEA1E899B}" destId="{271915C6-51C6-4711-8240-3FA4BEFD4455}" srcOrd="1" destOrd="0" presId="urn:microsoft.com/office/officeart/2008/layout/SquareAccentList"/>
    <dgm:cxn modelId="{974910AA-D168-4E62-8EE6-D53FEFC1140E}" type="presParOf" srcId="{5978FAD3-92CF-40BD-9C9E-30F9174B6A37}" destId="{EDA2FA8B-5E10-4A2C-8F16-EBA40001A731}" srcOrd="4" destOrd="0" presId="urn:microsoft.com/office/officeart/2008/layout/SquareAccentList"/>
    <dgm:cxn modelId="{60D90720-A9A1-4A5C-8B3F-A82ABA72BB83}" type="presParOf" srcId="{EDA2FA8B-5E10-4A2C-8F16-EBA40001A731}" destId="{09B8FC62-CA47-432E-B62C-7CDB0DE854A8}" srcOrd="0" destOrd="0" presId="urn:microsoft.com/office/officeart/2008/layout/SquareAccentList"/>
    <dgm:cxn modelId="{0B02C2AE-C504-4639-A7E0-08D30DD7BA29}" type="presParOf" srcId="{EDA2FA8B-5E10-4A2C-8F16-EBA40001A731}" destId="{8724A8D0-B7F0-47AB-929A-7E90AB643143}" srcOrd="1" destOrd="0" presId="urn:microsoft.com/office/officeart/2008/layout/SquareAccentList"/>
    <dgm:cxn modelId="{C8DC0E44-A7B6-4360-99F3-4F1705731ABF}" type="presParOf" srcId="{5978FAD3-92CF-40BD-9C9E-30F9174B6A37}" destId="{3AA09427-26F0-4863-8A1A-6306C5DFA471}" srcOrd="5" destOrd="0" presId="urn:microsoft.com/office/officeart/2008/layout/SquareAccentList"/>
    <dgm:cxn modelId="{BCEEBDBD-52DC-4997-81F0-41E955FC37FD}" type="presParOf" srcId="{3AA09427-26F0-4863-8A1A-6306C5DFA471}" destId="{3CD81C98-F7F7-4221-BF1F-829F261E9841}" srcOrd="0" destOrd="0" presId="urn:microsoft.com/office/officeart/2008/layout/SquareAccentList"/>
    <dgm:cxn modelId="{811BC4E4-68BC-4F6E-8AE0-205BBCADE380}" type="presParOf" srcId="{3AA09427-26F0-4863-8A1A-6306C5DFA471}" destId="{9647740B-FB2A-4C38-A2DE-DFE1708AFACE}" srcOrd="1" destOrd="0" presId="urn:microsoft.com/office/officeart/2008/layout/SquareAccentList"/>
    <dgm:cxn modelId="{8366F2F1-9AA4-4117-B6B0-02BED98D7489}" type="presParOf" srcId="{5978FAD3-92CF-40BD-9C9E-30F9174B6A37}" destId="{F89920D6-BCF9-4D06-A19F-C8759D2FC5F8}" srcOrd="6" destOrd="0" presId="urn:microsoft.com/office/officeart/2008/layout/SquareAccentList"/>
    <dgm:cxn modelId="{2275029B-EC48-4050-B291-4E4837288FAD}" type="presParOf" srcId="{F89920D6-BCF9-4D06-A19F-C8759D2FC5F8}" destId="{E05D6852-8D06-46C5-8433-3E05F6F17B67}" srcOrd="0" destOrd="0" presId="urn:microsoft.com/office/officeart/2008/layout/SquareAccentList"/>
    <dgm:cxn modelId="{170E8291-D29F-4E72-8CAA-ADE9036440FD}" type="presParOf" srcId="{F89920D6-BCF9-4D06-A19F-C8759D2FC5F8}" destId="{A4DFCB11-1125-4D0D-9BF3-C6023371E0BE}" srcOrd="1" destOrd="0" presId="urn:microsoft.com/office/officeart/2008/layout/SquareAccentList"/>
    <dgm:cxn modelId="{25009DDD-44E9-4D4B-B559-BF6F50B39157}" type="presParOf" srcId="{5978FAD3-92CF-40BD-9C9E-30F9174B6A37}" destId="{38118639-CD29-465E-B84C-DC664364DC36}" srcOrd="7" destOrd="0" presId="urn:microsoft.com/office/officeart/2008/layout/SquareAccentList"/>
    <dgm:cxn modelId="{DC49F8D3-AD8F-4A36-9D06-F41A86B4182E}" type="presParOf" srcId="{38118639-CD29-465E-B84C-DC664364DC36}" destId="{8B99D875-116C-4D17-AE2E-E9344941D22E}" srcOrd="0" destOrd="0" presId="urn:microsoft.com/office/officeart/2008/layout/SquareAccentList"/>
    <dgm:cxn modelId="{D441A57F-7698-4AE9-97AD-F48D5666D541}" type="presParOf" srcId="{38118639-CD29-465E-B84C-DC664364DC36}" destId="{CF6A1C94-1CCD-43A2-978B-4A9604D368DA}" srcOrd="1" destOrd="0" presId="urn:microsoft.com/office/officeart/2008/layout/SquareAccentList"/>
    <dgm:cxn modelId="{35D50BF2-9914-4F8C-8992-80304BA9D2F4}" type="presParOf" srcId="{5978FAD3-92CF-40BD-9C9E-30F9174B6A37}" destId="{219DB6CC-B1C4-4882-8E51-1F4D777FE8B8}" srcOrd="8" destOrd="0" presId="urn:microsoft.com/office/officeart/2008/layout/SquareAccentList"/>
    <dgm:cxn modelId="{F6C16056-A7A4-4F0A-BC40-74653C6B40EE}" type="presParOf" srcId="{219DB6CC-B1C4-4882-8E51-1F4D777FE8B8}" destId="{0FF67465-725D-4FF4-ACD3-3F4520FAC065}" srcOrd="0" destOrd="0" presId="urn:microsoft.com/office/officeart/2008/layout/SquareAccentList"/>
    <dgm:cxn modelId="{5AA88545-CD6A-4D07-8DEC-2A45A811E975}" type="presParOf" srcId="{219DB6CC-B1C4-4882-8E51-1F4D777FE8B8}" destId="{CD92783D-8A9D-434D-8886-2B16C4AFB984}" srcOrd="1" destOrd="0" presId="urn:microsoft.com/office/officeart/2008/layout/SquareAccentList"/>
    <dgm:cxn modelId="{042800B9-E995-4108-B180-663B713EDEDA}" type="presParOf" srcId="{02231C99-C7B8-42E1-8047-66E8FA084F88}" destId="{973AEAEE-2AD2-4E70-A004-408DAD900F9A}" srcOrd="1" destOrd="0" presId="urn:microsoft.com/office/officeart/2008/layout/SquareAccentList"/>
    <dgm:cxn modelId="{B867F0A0-5493-466D-AB45-F9C24948AE89}" type="presParOf" srcId="{973AEAEE-2AD2-4E70-A004-408DAD900F9A}" destId="{72BC39A9-9D56-45B4-93AF-60D5D22E3596}" srcOrd="0" destOrd="0" presId="urn:microsoft.com/office/officeart/2008/layout/SquareAccentList"/>
    <dgm:cxn modelId="{70F58336-1513-4C9A-9F9C-C107E81C433B}" type="presParOf" srcId="{72BC39A9-9D56-45B4-93AF-60D5D22E3596}" destId="{C26FDEFF-2F52-4129-B558-44596EDD3767}" srcOrd="0" destOrd="0" presId="urn:microsoft.com/office/officeart/2008/layout/SquareAccentList"/>
    <dgm:cxn modelId="{F4940277-9128-464A-82BC-29E663BAA111}" type="presParOf" srcId="{72BC39A9-9D56-45B4-93AF-60D5D22E3596}" destId="{82B295FB-5A40-4331-8D25-A26E806C5520}" srcOrd="1" destOrd="0" presId="urn:microsoft.com/office/officeart/2008/layout/SquareAccentList"/>
    <dgm:cxn modelId="{5C551EA5-5766-4BB3-B368-C68DE02CCBBE}" type="presParOf" srcId="{72BC39A9-9D56-45B4-93AF-60D5D22E3596}" destId="{2CD0639B-CCC6-4967-B2E0-DCDFE47BF178}" srcOrd="2" destOrd="0" presId="urn:microsoft.com/office/officeart/2008/layout/SquareAccentList"/>
    <dgm:cxn modelId="{CC3F1CEF-E17B-4DF5-B97E-244E30657D79}" type="presParOf" srcId="{973AEAEE-2AD2-4E70-A004-408DAD900F9A}" destId="{9B20C574-3495-4383-9E28-81393C1523C8}" srcOrd="1" destOrd="0" presId="urn:microsoft.com/office/officeart/2008/layout/SquareAccentList"/>
    <dgm:cxn modelId="{6444E6B4-7DA9-4501-9AAF-A97236F25562}" type="presParOf" srcId="{9B20C574-3495-4383-9E28-81393C1523C8}" destId="{FEAA0A84-4BDB-42CE-BC17-1DA9AC521005}" srcOrd="0" destOrd="0" presId="urn:microsoft.com/office/officeart/2008/layout/SquareAccentList"/>
    <dgm:cxn modelId="{0F2343D6-8459-41F9-9FA7-CD2CA2ED4BB0}" type="presParOf" srcId="{FEAA0A84-4BDB-42CE-BC17-1DA9AC521005}" destId="{DBEA3E18-CAC3-4F76-BB98-2490EEEB6082}" srcOrd="0" destOrd="0" presId="urn:microsoft.com/office/officeart/2008/layout/SquareAccentList"/>
    <dgm:cxn modelId="{11345670-F1E5-4CF9-901B-23B3DBEDF02A}" type="presParOf" srcId="{FEAA0A84-4BDB-42CE-BC17-1DA9AC521005}" destId="{A6DEF317-7CBE-431B-AE11-BE3567E52C30}" srcOrd="1" destOrd="0" presId="urn:microsoft.com/office/officeart/2008/layout/SquareAccentList"/>
    <dgm:cxn modelId="{93A94C9F-2621-43AA-86BD-0C0356CE52C6}" type="presParOf" srcId="{9B20C574-3495-4383-9E28-81393C1523C8}" destId="{2AC5FA86-D884-48D1-AC16-8B85926CB2CE}" srcOrd="1" destOrd="0" presId="urn:microsoft.com/office/officeart/2008/layout/SquareAccentList"/>
    <dgm:cxn modelId="{D3756927-7358-4E3F-BC81-107FC30FA447}" type="presParOf" srcId="{2AC5FA86-D884-48D1-AC16-8B85926CB2CE}" destId="{8B6DC599-F79B-40ED-BB0C-831B93354305}" srcOrd="0" destOrd="0" presId="urn:microsoft.com/office/officeart/2008/layout/SquareAccentList"/>
    <dgm:cxn modelId="{540D1679-B7E4-4E1D-A336-3B121EB5A4F9}" type="presParOf" srcId="{2AC5FA86-D884-48D1-AC16-8B85926CB2CE}" destId="{6B9C2E90-93C5-4F20-B402-7F002230D0B0}" srcOrd="1" destOrd="0" presId="urn:microsoft.com/office/officeart/2008/layout/SquareAccentList"/>
    <dgm:cxn modelId="{AA63B50E-B155-49C6-99A3-B3CAF274D9B9}" type="presParOf" srcId="{9B20C574-3495-4383-9E28-81393C1523C8}" destId="{66B75189-A41A-49E6-B0B5-A2707E512065}" srcOrd="2" destOrd="0" presId="urn:microsoft.com/office/officeart/2008/layout/SquareAccentList"/>
    <dgm:cxn modelId="{3926F8B0-B0D3-4724-B225-35E365DF1345}" type="presParOf" srcId="{66B75189-A41A-49E6-B0B5-A2707E512065}" destId="{106AFD55-50FE-4CEF-B42B-ECC8F21186F9}" srcOrd="0" destOrd="0" presId="urn:microsoft.com/office/officeart/2008/layout/SquareAccentList"/>
    <dgm:cxn modelId="{1A62AF33-F69C-46EF-936C-6D9B18068439}" type="presParOf" srcId="{66B75189-A41A-49E6-B0B5-A2707E512065}" destId="{CD7D9D02-84D3-4CFB-9F58-FD95AFEB37BB}" srcOrd="1" destOrd="0" presId="urn:microsoft.com/office/officeart/2008/layout/SquareAccentList"/>
    <dgm:cxn modelId="{ABCA3B8C-CD58-48B6-AAF5-41CD1A71E76C}" type="presParOf" srcId="{9B20C574-3495-4383-9E28-81393C1523C8}" destId="{F1C4B0A0-78A2-41EC-AC9F-6877970E4AE9}" srcOrd="3" destOrd="0" presId="urn:microsoft.com/office/officeart/2008/layout/SquareAccentList"/>
    <dgm:cxn modelId="{7949C2C3-B48F-41D3-BD52-714FF88B0650}" type="presParOf" srcId="{F1C4B0A0-78A2-41EC-AC9F-6877970E4AE9}" destId="{FC3FCA1F-6151-4E10-A2F8-72E018DCA488}" srcOrd="0" destOrd="0" presId="urn:microsoft.com/office/officeart/2008/layout/SquareAccentList"/>
    <dgm:cxn modelId="{47122E45-59B8-4339-A3EF-A05D316AEB96}" type="presParOf" srcId="{F1C4B0A0-78A2-41EC-AC9F-6877970E4AE9}" destId="{29823A2F-5D6A-4E0C-92CE-FC355BDFC1B9}" srcOrd="1" destOrd="0" presId="urn:microsoft.com/office/officeart/2008/layout/SquareAccentList"/>
    <dgm:cxn modelId="{5033020F-B68A-4729-B2BA-8AE84B9CDDB8}" type="presParOf" srcId="{9B20C574-3495-4383-9E28-81393C1523C8}" destId="{82EDEE89-B4AF-4131-A89B-8A2E128BE2AB}" srcOrd="4" destOrd="0" presId="urn:microsoft.com/office/officeart/2008/layout/SquareAccentList"/>
    <dgm:cxn modelId="{B5465956-82F6-40E2-95C7-18C018DEB484}" type="presParOf" srcId="{82EDEE89-B4AF-4131-A89B-8A2E128BE2AB}" destId="{8C6856E9-1953-437D-80C2-CE1CAC098E97}" srcOrd="0" destOrd="0" presId="urn:microsoft.com/office/officeart/2008/layout/SquareAccentList"/>
    <dgm:cxn modelId="{B0D4CC34-E8AE-426D-A107-123F29BAA7E3}" type="presParOf" srcId="{82EDEE89-B4AF-4131-A89B-8A2E128BE2AB}" destId="{61807F85-C13A-46C5-800B-C196314F4F4F}" srcOrd="1" destOrd="0" presId="urn:microsoft.com/office/officeart/2008/layout/SquareAccentList"/>
    <dgm:cxn modelId="{B8E134A0-86A1-46EF-89F1-5BD1B2A08473}" type="presParOf" srcId="{9B20C574-3495-4383-9E28-81393C1523C8}" destId="{61BE1E08-B429-48B4-9135-BB9C1417997D}" srcOrd="5" destOrd="0" presId="urn:microsoft.com/office/officeart/2008/layout/SquareAccentList"/>
    <dgm:cxn modelId="{DBCE526E-8C24-4003-B599-B030AFFA5CB3}" type="presParOf" srcId="{61BE1E08-B429-48B4-9135-BB9C1417997D}" destId="{BE1E2F85-5317-47A7-B66F-4BE65689CC49}" srcOrd="0" destOrd="0" presId="urn:microsoft.com/office/officeart/2008/layout/SquareAccentList"/>
    <dgm:cxn modelId="{B41570E1-6CD0-423C-BECC-6ACE0002222D}" type="presParOf" srcId="{61BE1E08-B429-48B4-9135-BB9C1417997D}" destId="{B43BE53E-D418-4328-9192-DFD8819F53D1}" srcOrd="1" destOrd="0" presId="urn:microsoft.com/office/officeart/2008/layout/SquareAccentList"/>
    <dgm:cxn modelId="{07C10BD4-BF82-4745-81A7-8C92CA2D671D}" type="presParOf" srcId="{9B20C574-3495-4383-9E28-81393C1523C8}" destId="{7220D4B8-EE1F-448C-922B-4952802576B3}" srcOrd="6" destOrd="0" presId="urn:microsoft.com/office/officeart/2008/layout/SquareAccentList"/>
    <dgm:cxn modelId="{9E779042-9968-45A8-89E2-750E09EEA1BE}" type="presParOf" srcId="{7220D4B8-EE1F-448C-922B-4952802576B3}" destId="{58D75301-CD3F-48DD-B43F-1DAED4F5EEC5}" srcOrd="0" destOrd="0" presId="urn:microsoft.com/office/officeart/2008/layout/SquareAccentList"/>
    <dgm:cxn modelId="{C4CCC1E4-E52E-49C8-9522-2B3B3734863F}" type="presParOf" srcId="{7220D4B8-EE1F-448C-922B-4952802576B3}" destId="{982E3C79-0D56-44A3-BF48-A45368DDE066}" srcOrd="1" destOrd="0" presId="urn:microsoft.com/office/officeart/2008/layout/SquareAccentList"/>
    <dgm:cxn modelId="{7267C9DD-F75C-47BD-9832-26050685A34D}" type="presParOf" srcId="{9B20C574-3495-4383-9E28-81393C1523C8}" destId="{E8108E5C-89EE-4EAF-AA8B-7762A322BD02}" srcOrd="7" destOrd="0" presId="urn:microsoft.com/office/officeart/2008/layout/SquareAccentList"/>
    <dgm:cxn modelId="{CC657F9B-C220-4396-8385-49665CB5D7F3}" type="presParOf" srcId="{E8108E5C-89EE-4EAF-AA8B-7762A322BD02}" destId="{720F0C11-5BD9-4472-AB2F-0974FA812E49}" srcOrd="0" destOrd="0" presId="urn:microsoft.com/office/officeart/2008/layout/SquareAccentList"/>
    <dgm:cxn modelId="{6584EE9F-4540-4F4F-A1AF-5C27FC02B069}" type="presParOf" srcId="{E8108E5C-89EE-4EAF-AA8B-7762A322BD02}" destId="{E7E61451-B1A6-4DB2-83AC-8024098C92B5}" srcOrd="1" destOrd="0" presId="urn:microsoft.com/office/officeart/2008/layout/SquareAccentList"/>
    <dgm:cxn modelId="{F600E092-57B9-4EC8-8CBD-3B1794775144}" type="presParOf" srcId="{9B20C574-3495-4383-9E28-81393C1523C8}" destId="{1B514739-EE18-444C-A9FD-B86771976058}" srcOrd="8" destOrd="0" presId="urn:microsoft.com/office/officeart/2008/layout/SquareAccentList"/>
    <dgm:cxn modelId="{79C52D82-1323-4BF8-A563-DEBEC562EB27}" type="presParOf" srcId="{1B514739-EE18-444C-A9FD-B86771976058}" destId="{3FC801C9-27D1-4484-9F2B-7F042C1BCBEF}" srcOrd="0" destOrd="0" presId="urn:microsoft.com/office/officeart/2008/layout/SquareAccentList"/>
    <dgm:cxn modelId="{82E12ED2-384A-4666-BE4E-3219149DF704}" type="presParOf" srcId="{1B514739-EE18-444C-A9FD-B86771976058}" destId="{69089138-A9B1-4C03-ACF9-0A225F06A233}" srcOrd="1" destOrd="0" presId="urn:microsoft.com/office/officeart/2008/layout/SquareAccentList"/>
    <dgm:cxn modelId="{06E973B7-87A2-43C2-863A-8E601828B8AF}" type="presParOf" srcId="{9B20C574-3495-4383-9E28-81393C1523C8}" destId="{DA18D0A9-54C9-4665-9216-F3D5E443C210}" srcOrd="9" destOrd="0" presId="urn:microsoft.com/office/officeart/2008/layout/SquareAccentList"/>
    <dgm:cxn modelId="{1C261D06-1683-46D8-B102-21072F271967}" type="presParOf" srcId="{DA18D0A9-54C9-4665-9216-F3D5E443C210}" destId="{096484DF-07B2-46D1-8A0A-D631DC0E2F16}" srcOrd="0" destOrd="0" presId="urn:microsoft.com/office/officeart/2008/layout/SquareAccentList"/>
    <dgm:cxn modelId="{7BBD327B-135C-4334-B9E2-9B07EC5B1E29}" type="presParOf" srcId="{DA18D0A9-54C9-4665-9216-F3D5E443C210}" destId="{3582A73F-ABAC-4B5A-BDB9-A3BA4E42E857}" srcOrd="1" destOrd="0" presId="urn:microsoft.com/office/officeart/2008/layout/SquareAccentList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374" y="262992"/>
          <a:ext cx="1244382" cy="146397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374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374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用户</a:t>
          </a:r>
        </a:p>
      </dsp:txBody>
      <dsp:txXfrm>
        <a:off x="1374" y="0"/>
        <a:ext cx="1244382" cy="262992"/>
      </dsp:txXfrm>
    </dsp:sp>
    <dsp:sp modelId="{B2E5CB1A-F9FB-4CAA-8ACA-08F827B55490}">
      <dsp:nvSpPr>
        <dsp:cNvPr id="0" name=""/>
        <dsp:cNvSpPr/>
      </dsp:nvSpPr>
      <dsp:spPr>
        <a:xfrm>
          <a:off x="1374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88481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编号</a:t>
          </a:r>
        </a:p>
      </dsp:txBody>
      <dsp:txXfrm>
        <a:off x="88481" y="470226"/>
        <a:ext cx="1157275" cy="213087"/>
      </dsp:txXfrm>
    </dsp:sp>
    <dsp:sp modelId="{38583A51-5DC9-43CC-84FD-6F4A82711538}">
      <dsp:nvSpPr>
        <dsp:cNvPr id="0" name=""/>
        <dsp:cNvSpPr/>
      </dsp:nvSpPr>
      <dsp:spPr>
        <a:xfrm>
          <a:off x="1374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6"/>
              <a:satOff val="-2549"/>
              <a:lumOff val="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88481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昵称</a:t>
          </a:r>
        </a:p>
      </dsp:txBody>
      <dsp:txXfrm>
        <a:off x="88481" y="683314"/>
        <a:ext cx="1157275" cy="213087"/>
      </dsp:txXfrm>
    </dsp:sp>
    <dsp:sp modelId="{F5DCF823-120F-48CC-8972-02821109C165}">
      <dsp:nvSpPr>
        <dsp:cNvPr id="0" name=""/>
        <dsp:cNvSpPr/>
      </dsp:nvSpPr>
      <dsp:spPr>
        <a:xfrm>
          <a:off x="1374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225111"/>
              <a:satOff val="-5097"/>
              <a:lumOff val="12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88481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头像</a:t>
          </a:r>
        </a:p>
      </dsp:txBody>
      <dsp:txXfrm>
        <a:off x="88481" y="896401"/>
        <a:ext cx="1157275" cy="213087"/>
      </dsp:txXfrm>
    </dsp:sp>
    <dsp:sp modelId="{4AA7EE29-4E2A-41D8-BE37-30E90E70B76E}">
      <dsp:nvSpPr>
        <dsp:cNvPr id="0" name=""/>
        <dsp:cNvSpPr/>
      </dsp:nvSpPr>
      <dsp:spPr>
        <a:xfrm>
          <a:off x="1374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837667"/>
              <a:satOff val="-7646"/>
              <a:lumOff val="18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88481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手机号</a:t>
          </a:r>
        </a:p>
      </dsp:txBody>
      <dsp:txXfrm>
        <a:off x="88481" y="1109489"/>
        <a:ext cx="1157275" cy="213087"/>
      </dsp:txXfrm>
    </dsp:sp>
    <dsp:sp modelId="{09B8FC62-CA47-432E-B62C-7CDB0DE854A8}">
      <dsp:nvSpPr>
        <dsp:cNvPr id="0" name=""/>
        <dsp:cNvSpPr/>
      </dsp:nvSpPr>
      <dsp:spPr>
        <a:xfrm>
          <a:off x="1374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450223"/>
              <a:satOff val="-10194"/>
              <a:lumOff val="240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88481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用户密码</a:t>
          </a:r>
        </a:p>
      </dsp:txBody>
      <dsp:txXfrm>
        <a:off x="88481" y="1322577"/>
        <a:ext cx="1157275" cy="213087"/>
      </dsp:txXfrm>
    </dsp:sp>
    <dsp:sp modelId="{C26FDEFF-2F52-4129-B558-44596EDD3767}">
      <dsp:nvSpPr>
        <dsp:cNvPr id="0" name=""/>
        <dsp:cNvSpPr/>
      </dsp:nvSpPr>
      <dsp:spPr>
        <a:xfrm>
          <a:off x="1307976" y="262992"/>
          <a:ext cx="1244382" cy="146397"/>
        </a:xfrm>
        <a:prstGeom prst="rect">
          <a:avLst/>
        </a:prstGeom>
        <a:solidFill>
          <a:schemeClr val="accent4">
            <a:hueOff val="3266964"/>
            <a:satOff val="-13592"/>
            <a:lumOff val="3203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07976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07976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商品</a:t>
          </a:r>
        </a:p>
      </dsp:txBody>
      <dsp:txXfrm>
        <a:off x="1307976" y="0"/>
        <a:ext cx="1244382" cy="262992"/>
      </dsp:txXfrm>
    </dsp:sp>
    <dsp:sp modelId="{DBEA3E18-CAC3-4F76-BB98-2490EEEB6082}">
      <dsp:nvSpPr>
        <dsp:cNvPr id="0" name=""/>
        <dsp:cNvSpPr/>
      </dsp:nvSpPr>
      <dsp:spPr>
        <a:xfrm>
          <a:off x="1307976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062778"/>
              <a:satOff val="-12743"/>
              <a:lumOff val="30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395083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</a:p>
      </dsp:txBody>
      <dsp:txXfrm>
        <a:off x="1395083" y="470226"/>
        <a:ext cx="1157275" cy="213087"/>
      </dsp:txXfrm>
    </dsp:sp>
    <dsp:sp modelId="{8B6DC599-F79B-40ED-BB0C-831B93354305}">
      <dsp:nvSpPr>
        <dsp:cNvPr id="0" name=""/>
        <dsp:cNvSpPr/>
      </dsp:nvSpPr>
      <dsp:spPr>
        <a:xfrm>
          <a:off x="1307976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675334"/>
              <a:satOff val="-15291"/>
              <a:lumOff val="36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395083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名称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395083" y="683314"/>
        <a:ext cx="1157275" cy="213087"/>
      </dsp:txXfrm>
    </dsp:sp>
    <dsp:sp modelId="{106AFD55-50FE-4CEF-B42B-ECC8F21186F9}">
      <dsp:nvSpPr>
        <dsp:cNvPr id="0" name=""/>
        <dsp:cNvSpPr/>
      </dsp:nvSpPr>
      <dsp:spPr>
        <a:xfrm>
          <a:off x="1307976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287890"/>
              <a:satOff val="-17840"/>
              <a:lumOff val="42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395083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类别</a:t>
          </a:r>
        </a:p>
      </dsp:txBody>
      <dsp:txXfrm>
        <a:off x="1395083" y="896401"/>
        <a:ext cx="1157275" cy="213087"/>
      </dsp:txXfrm>
    </dsp:sp>
    <dsp:sp modelId="{FC3FCA1F-6151-4E10-A2F8-72E018DCA488}">
      <dsp:nvSpPr>
        <dsp:cNvPr id="0" name=""/>
        <dsp:cNvSpPr/>
      </dsp:nvSpPr>
      <dsp:spPr>
        <a:xfrm>
          <a:off x="1307976" y="1170326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395083" y="1109489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折旧度</a:t>
          </a:r>
        </a:p>
      </dsp:txBody>
      <dsp:txXfrm>
        <a:off x="1395083" y="1109489"/>
        <a:ext cx="1157275" cy="213087"/>
      </dsp:txXfrm>
    </dsp:sp>
    <dsp:sp modelId="{8C6856E9-1953-437D-80C2-CE1CAC098E97}">
      <dsp:nvSpPr>
        <dsp:cNvPr id="0" name=""/>
        <dsp:cNvSpPr/>
      </dsp:nvSpPr>
      <dsp:spPr>
        <a:xfrm>
          <a:off x="1307976" y="138341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513001"/>
              <a:satOff val="-22937"/>
              <a:lumOff val="5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395083" y="1322577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图片</a:t>
          </a:r>
        </a:p>
      </dsp:txBody>
      <dsp:txXfrm>
        <a:off x="1395083" y="1322577"/>
        <a:ext cx="1157275" cy="213087"/>
      </dsp:txXfrm>
    </dsp:sp>
    <dsp:sp modelId="{BE1E2F85-5317-47A7-B66F-4BE65689CC49}">
      <dsp:nvSpPr>
        <dsp:cNvPr id="0" name=""/>
        <dsp:cNvSpPr/>
      </dsp:nvSpPr>
      <dsp:spPr>
        <a:xfrm>
          <a:off x="1307976" y="1596501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125556"/>
              <a:satOff val="-25486"/>
              <a:lumOff val="60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395083" y="153566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描述</a:t>
          </a:r>
        </a:p>
      </dsp:txBody>
      <dsp:txXfrm>
        <a:off x="1395083" y="1535664"/>
        <a:ext cx="1157275" cy="213087"/>
      </dsp:txXfrm>
    </dsp:sp>
    <dsp:sp modelId="{58D75301-CD3F-48DD-B43F-1DAED4F5EEC5}">
      <dsp:nvSpPr>
        <dsp:cNvPr id="0" name=""/>
        <dsp:cNvSpPr/>
      </dsp:nvSpPr>
      <dsp:spPr>
        <a:xfrm>
          <a:off x="1307976" y="180958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738112"/>
              <a:satOff val="-28034"/>
              <a:lumOff val="66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395083" y="1748752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价格</a:t>
          </a:r>
        </a:p>
      </dsp:txBody>
      <dsp:txXfrm>
        <a:off x="1395083" y="1748752"/>
        <a:ext cx="1157275" cy="213087"/>
      </dsp:txXfrm>
    </dsp:sp>
    <dsp:sp modelId="{F79253CD-4F7F-41F3-87DE-9F4C738CAEE9}">
      <dsp:nvSpPr>
        <dsp:cNvPr id="0" name=""/>
        <dsp:cNvSpPr/>
      </dsp:nvSpPr>
      <dsp:spPr>
        <a:xfrm>
          <a:off x="2614578" y="262992"/>
          <a:ext cx="1244382" cy="146397"/>
        </a:xfrm>
        <a:prstGeom prst="rect">
          <a:avLst/>
        </a:prstGeom>
        <a:solidFill>
          <a:schemeClr val="accent4">
            <a:hueOff val="6533927"/>
            <a:satOff val="-27185"/>
            <a:lumOff val="6405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1C1678-92A4-4BC2-8ED8-A02B31C57523}">
      <dsp:nvSpPr>
        <dsp:cNvPr id="0" name=""/>
        <dsp:cNvSpPr/>
      </dsp:nvSpPr>
      <dsp:spPr>
        <a:xfrm>
          <a:off x="2614578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59BA15-4623-4617-BAFB-8C91A8783C67}">
      <dsp:nvSpPr>
        <dsp:cNvPr id="0" name=""/>
        <dsp:cNvSpPr/>
      </dsp:nvSpPr>
      <dsp:spPr>
        <a:xfrm>
          <a:off x="2614578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管理员</a:t>
          </a:r>
        </a:p>
      </dsp:txBody>
      <dsp:txXfrm>
        <a:off x="2614578" y="0"/>
        <a:ext cx="1244382" cy="262992"/>
      </dsp:txXfrm>
    </dsp:sp>
    <dsp:sp modelId="{C029C265-7C7C-401C-A46D-FA25C7F0293C}">
      <dsp:nvSpPr>
        <dsp:cNvPr id="0" name=""/>
        <dsp:cNvSpPr/>
      </dsp:nvSpPr>
      <dsp:spPr>
        <a:xfrm>
          <a:off x="2614578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350668"/>
              <a:satOff val="-30583"/>
              <a:lumOff val="72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3BA193-5860-4DF5-9DC8-B4DB86B7DE61}">
      <dsp:nvSpPr>
        <dsp:cNvPr id="0" name=""/>
        <dsp:cNvSpPr/>
      </dsp:nvSpPr>
      <dsp:spPr>
        <a:xfrm>
          <a:off x="2701684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编号</a:t>
          </a:r>
        </a:p>
      </dsp:txBody>
      <dsp:txXfrm>
        <a:off x="2701684" y="470226"/>
        <a:ext cx="1157275" cy="213087"/>
      </dsp:txXfrm>
    </dsp:sp>
    <dsp:sp modelId="{6C22277A-CD52-4224-A770-3A66986CA98D}">
      <dsp:nvSpPr>
        <dsp:cNvPr id="0" name=""/>
        <dsp:cNvSpPr/>
      </dsp:nvSpPr>
      <dsp:spPr>
        <a:xfrm>
          <a:off x="2614578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963224"/>
              <a:satOff val="-33131"/>
              <a:lumOff val="78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C8A1CE-57C9-4F7A-B9E3-F001E25DF6D2}">
      <dsp:nvSpPr>
        <dsp:cNvPr id="0" name=""/>
        <dsp:cNvSpPr/>
      </dsp:nvSpPr>
      <dsp:spPr>
        <a:xfrm>
          <a:off x="2701684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账号</a:t>
          </a:r>
        </a:p>
      </dsp:txBody>
      <dsp:txXfrm>
        <a:off x="2701684" y="683314"/>
        <a:ext cx="1157275" cy="213087"/>
      </dsp:txXfrm>
    </dsp:sp>
    <dsp:sp modelId="{61CC2914-DF78-4B3F-B4D2-EEAA50B384FC}">
      <dsp:nvSpPr>
        <dsp:cNvPr id="0" name=""/>
        <dsp:cNvSpPr/>
      </dsp:nvSpPr>
      <dsp:spPr>
        <a:xfrm>
          <a:off x="2614578" y="957238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575779"/>
              <a:satOff val="-35680"/>
              <a:lumOff val="84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2699BF-E29B-4934-9984-8DBA8E3A1BA7}">
      <dsp:nvSpPr>
        <dsp:cNvPr id="0" name=""/>
        <dsp:cNvSpPr/>
      </dsp:nvSpPr>
      <dsp:spPr>
        <a:xfrm>
          <a:off x="2701684" y="896401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管理员密码</a:t>
          </a:r>
        </a:p>
      </dsp:txBody>
      <dsp:txXfrm>
        <a:off x="2701684" y="896401"/>
        <a:ext cx="1157275" cy="213087"/>
      </dsp:txXfrm>
    </dsp:sp>
    <dsp:sp modelId="{0E8126DB-59B9-4A5D-B944-BCED0336B4E5}">
      <dsp:nvSpPr>
        <dsp:cNvPr id="0" name=""/>
        <dsp:cNvSpPr/>
      </dsp:nvSpPr>
      <dsp:spPr>
        <a:xfrm>
          <a:off x="3921179" y="262992"/>
          <a:ext cx="1244382" cy="146397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0DC3393-3F1B-4958-B783-6C6501118897}">
      <dsp:nvSpPr>
        <dsp:cNvPr id="0" name=""/>
        <dsp:cNvSpPr/>
      </dsp:nvSpPr>
      <dsp:spPr>
        <a:xfrm>
          <a:off x="3921179" y="317973"/>
          <a:ext cx="91416" cy="9141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024669-6CAD-42BC-9793-009C633B0712}">
      <dsp:nvSpPr>
        <dsp:cNvPr id="0" name=""/>
        <dsp:cNvSpPr/>
      </dsp:nvSpPr>
      <dsp:spPr>
        <a:xfrm>
          <a:off x="3921179" y="0"/>
          <a:ext cx="1244382" cy="26299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购物车</a:t>
          </a:r>
        </a:p>
      </dsp:txBody>
      <dsp:txXfrm>
        <a:off x="3921179" y="0"/>
        <a:ext cx="1244382" cy="262992"/>
      </dsp:txXfrm>
    </dsp:sp>
    <dsp:sp modelId="{84FBB911-9CEB-403F-BE15-83023CFDA78C}">
      <dsp:nvSpPr>
        <dsp:cNvPr id="0" name=""/>
        <dsp:cNvSpPr/>
      </dsp:nvSpPr>
      <dsp:spPr>
        <a:xfrm>
          <a:off x="3921179" y="531063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188335"/>
              <a:satOff val="-38228"/>
              <a:lumOff val="90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32843A-D574-4CA3-BDC2-51CC4452E985}">
      <dsp:nvSpPr>
        <dsp:cNvPr id="0" name=""/>
        <dsp:cNvSpPr/>
      </dsp:nvSpPr>
      <dsp:spPr>
        <a:xfrm>
          <a:off x="4008286" y="470226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物车编号</a:t>
          </a:r>
        </a:p>
      </dsp:txBody>
      <dsp:txXfrm>
        <a:off x="4008286" y="470226"/>
        <a:ext cx="1157275" cy="213087"/>
      </dsp:txXfrm>
    </dsp:sp>
    <dsp:sp modelId="{F10E6EDC-84BB-4C4F-8C89-9CBE5E87520F}">
      <dsp:nvSpPr>
        <dsp:cNvPr id="0" name=""/>
        <dsp:cNvSpPr/>
      </dsp:nvSpPr>
      <dsp:spPr>
        <a:xfrm>
          <a:off x="3921179" y="744150"/>
          <a:ext cx="91414" cy="91414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C486DCC-5D9F-4709-B590-09C63C212DE2}">
      <dsp:nvSpPr>
        <dsp:cNvPr id="0" name=""/>
        <dsp:cNvSpPr/>
      </dsp:nvSpPr>
      <dsp:spPr>
        <a:xfrm>
          <a:off x="4008286" y="683314"/>
          <a:ext cx="1157275" cy="213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添加时间</a:t>
          </a:r>
        </a:p>
      </dsp:txBody>
      <dsp:txXfrm>
        <a:off x="4008286" y="683314"/>
        <a:ext cx="1157275" cy="213087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41067A-555F-4ED1-821C-3C3B1C604B82}">
      <dsp:nvSpPr>
        <dsp:cNvPr id="0" name=""/>
        <dsp:cNvSpPr/>
      </dsp:nvSpPr>
      <dsp:spPr>
        <a:xfrm>
          <a:off x="19755" y="263023"/>
          <a:ext cx="1244531" cy="146415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F7786E1-C797-4B2A-B500-480631199766}">
      <dsp:nvSpPr>
        <dsp:cNvPr id="0" name=""/>
        <dsp:cNvSpPr/>
      </dsp:nvSpPr>
      <dsp:spPr>
        <a:xfrm>
          <a:off x="19755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FC1742E-FB2B-48FF-9CA0-7651BA24916D}">
      <dsp:nvSpPr>
        <dsp:cNvPr id="0" name=""/>
        <dsp:cNvSpPr/>
      </dsp:nvSpPr>
      <dsp:spPr>
        <a:xfrm>
          <a:off x="19755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操作记录</a:t>
          </a:r>
        </a:p>
      </dsp:txBody>
      <dsp:txXfrm>
        <a:off x="19755" y="0"/>
        <a:ext cx="1244531" cy="263023"/>
      </dsp:txXfrm>
    </dsp:sp>
    <dsp:sp modelId="{B2E5CB1A-F9FB-4CAA-8ACA-08F827B55490}">
      <dsp:nvSpPr>
        <dsp:cNvPr id="0" name=""/>
        <dsp:cNvSpPr/>
      </dsp:nvSpPr>
      <dsp:spPr>
        <a:xfrm>
          <a:off x="19755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A677C61-D0A0-46AE-8961-40ADB21739CD}">
      <dsp:nvSpPr>
        <dsp:cNvPr id="0" name=""/>
        <dsp:cNvSpPr/>
      </dsp:nvSpPr>
      <dsp:spPr>
        <a:xfrm>
          <a:off x="106872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记录编号</a:t>
          </a:r>
        </a:p>
      </dsp:txBody>
      <dsp:txXfrm>
        <a:off x="106872" y="470282"/>
        <a:ext cx="1157414" cy="213113"/>
      </dsp:txXfrm>
    </dsp:sp>
    <dsp:sp modelId="{38583A51-5DC9-43CC-84FD-6F4A82711538}">
      <dsp:nvSpPr>
        <dsp:cNvPr id="0" name=""/>
        <dsp:cNvSpPr/>
      </dsp:nvSpPr>
      <dsp:spPr>
        <a:xfrm>
          <a:off x="19755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"/>
              <a:satOff val="-2265"/>
              <a:lumOff val="53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DB94653-615D-4259-91EB-E9DACFC8CB3F}">
      <dsp:nvSpPr>
        <dsp:cNvPr id="0" name=""/>
        <dsp:cNvSpPr/>
      </dsp:nvSpPr>
      <dsp:spPr>
        <a:xfrm>
          <a:off x="106872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管理员</a:t>
          </a:r>
        </a:p>
      </dsp:txBody>
      <dsp:txXfrm>
        <a:off x="106872" y="683396"/>
        <a:ext cx="1157414" cy="213113"/>
      </dsp:txXfrm>
    </dsp:sp>
    <dsp:sp modelId="{F5DCF823-120F-48CC-8972-02821109C165}">
      <dsp:nvSpPr>
        <dsp:cNvPr id="0" name=""/>
        <dsp:cNvSpPr/>
      </dsp:nvSpPr>
      <dsp:spPr>
        <a:xfrm>
          <a:off x="19755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088988"/>
              <a:satOff val="-4531"/>
              <a:lumOff val="106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EA1C36-E09D-488B-AEA1-370F78021B2A}">
      <dsp:nvSpPr>
        <dsp:cNvPr id="0" name=""/>
        <dsp:cNvSpPr/>
      </dsp:nvSpPr>
      <dsp:spPr>
        <a:xfrm>
          <a:off x="106872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用户</a:t>
          </a:r>
        </a:p>
      </dsp:txBody>
      <dsp:txXfrm>
        <a:off x="106872" y="896509"/>
        <a:ext cx="1157414" cy="213113"/>
      </dsp:txXfrm>
    </dsp:sp>
    <dsp:sp modelId="{4AA7EE29-4E2A-41D8-BE37-30E90E70B76E}">
      <dsp:nvSpPr>
        <dsp:cNvPr id="0" name=""/>
        <dsp:cNvSpPr/>
      </dsp:nvSpPr>
      <dsp:spPr>
        <a:xfrm>
          <a:off x="19755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633482"/>
              <a:satOff val="-6796"/>
              <a:lumOff val="160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915C6-51C6-4711-8240-3FA4BEFD4455}">
      <dsp:nvSpPr>
        <dsp:cNvPr id="0" name=""/>
        <dsp:cNvSpPr/>
      </dsp:nvSpPr>
      <dsp:spPr>
        <a:xfrm>
          <a:off x="106872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商品</a:t>
          </a:r>
        </a:p>
      </dsp:txBody>
      <dsp:txXfrm>
        <a:off x="106872" y="1109622"/>
        <a:ext cx="1157414" cy="213113"/>
      </dsp:txXfrm>
    </dsp:sp>
    <dsp:sp modelId="{09B8FC62-CA47-432E-B62C-7CDB0DE854A8}">
      <dsp:nvSpPr>
        <dsp:cNvPr id="0" name=""/>
        <dsp:cNvSpPr/>
      </dsp:nvSpPr>
      <dsp:spPr>
        <a:xfrm>
          <a:off x="19755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177976"/>
              <a:satOff val="-9062"/>
              <a:lumOff val="21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724A8D0-B7F0-47AB-929A-7E90AB643143}">
      <dsp:nvSpPr>
        <dsp:cNvPr id="0" name=""/>
        <dsp:cNvSpPr/>
      </dsp:nvSpPr>
      <dsp:spPr>
        <a:xfrm>
          <a:off x="106872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管理员</a:t>
          </a:r>
        </a:p>
      </dsp:txBody>
      <dsp:txXfrm>
        <a:off x="106872" y="1322735"/>
        <a:ext cx="1157414" cy="213113"/>
      </dsp:txXfrm>
    </dsp:sp>
    <dsp:sp modelId="{3CD81C98-F7F7-4221-BF1F-829F261E9841}">
      <dsp:nvSpPr>
        <dsp:cNvPr id="0" name=""/>
        <dsp:cNvSpPr/>
      </dsp:nvSpPr>
      <dsp:spPr>
        <a:xfrm>
          <a:off x="19755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2722470"/>
              <a:satOff val="-11327"/>
              <a:lumOff val="266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47740B-FB2A-4C38-A2DE-DFE1708AFACE}">
      <dsp:nvSpPr>
        <dsp:cNvPr id="0" name=""/>
        <dsp:cNvSpPr/>
      </dsp:nvSpPr>
      <dsp:spPr>
        <a:xfrm>
          <a:off x="106872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用户</a:t>
          </a:r>
        </a:p>
      </dsp:txBody>
      <dsp:txXfrm>
        <a:off x="106872" y="1535848"/>
        <a:ext cx="1157414" cy="213113"/>
      </dsp:txXfrm>
    </dsp:sp>
    <dsp:sp modelId="{E05D6852-8D06-46C5-8433-3E05F6F17B67}">
      <dsp:nvSpPr>
        <dsp:cNvPr id="0" name=""/>
        <dsp:cNvSpPr/>
      </dsp:nvSpPr>
      <dsp:spPr>
        <a:xfrm>
          <a:off x="19755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266964"/>
              <a:satOff val="-13592"/>
              <a:lumOff val="320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DFCB11-1125-4D0D-9BF3-C6023371E0BE}">
      <dsp:nvSpPr>
        <dsp:cNvPr id="0" name=""/>
        <dsp:cNvSpPr/>
      </dsp:nvSpPr>
      <dsp:spPr>
        <a:xfrm>
          <a:off x="106872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被操作商品</a:t>
          </a:r>
        </a:p>
      </dsp:txBody>
      <dsp:txXfrm>
        <a:off x="106872" y="1748961"/>
        <a:ext cx="1157414" cy="213113"/>
      </dsp:txXfrm>
    </dsp:sp>
    <dsp:sp modelId="{8B99D875-116C-4D17-AE2E-E9344941D22E}">
      <dsp:nvSpPr>
        <dsp:cNvPr id="0" name=""/>
        <dsp:cNvSpPr/>
      </dsp:nvSpPr>
      <dsp:spPr>
        <a:xfrm>
          <a:off x="19755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3811458"/>
              <a:satOff val="-15858"/>
              <a:lumOff val="373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F6A1C94-1CCD-43A2-978B-4A9604D368DA}">
      <dsp:nvSpPr>
        <dsp:cNvPr id="0" name=""/>
        <dsp:cNvSpPr/>
      </dsp:nvSpPr>
      <dsp:spPr>
        <a:xfrm>
          <a:off x="106872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类别</a:t>
          </a:r>
        </a:p>
      </dsp:txBody>
      <dsp:txXfrm>
        <a:off x="106872" y="1962074"/>
        <a:ext cx="1157414" cy="213113"/>
      </dsp:txXfrm>
    </dsp:sp>
    <dsp:sp modelId="{0FF67465-725D-4FF4-ACD3-3F4520FAC065}">
      <dsp:nvSpPr>
        <dsp:cNvPr id="0" name=""/>
        <dsp:cNvSpPr/>
      </dsp:nvSpPr>
      <dsp:spPr>
        <a:xfrm>
          <a:off x="19755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355951"/>
              <a:satOff val="-18123"/>
              <a:lumOff val="427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92783D-8A9D-434D-8886-2B16C4AFB984}">
      <dsp:nvSpPr>
        <dsp:cNvPr id="0" name=""/>
        <dsp:cNvSpPr/>
      </dsp:nvSpPr>
      <dsp:spPr>
        <a:xfrm>
          <a:off x="106872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操作时间</a:t>
          </a:r>
        </a:p>
      </dsp:txBody>
      <dsp:txXfrm>
        <a:off x="106872" y="2175187"/>
        <a:ext cx="1157414" cy="213113"/>
      </dsp:txXfrm>
    </dsp:sp>
    <dsp:sp modelId="{C26FDEFF-2F52-4129-B558-44596EDD3767}">
      <dsp:nvSpPr>
        <dsp:cNvPr id="0" name=""/>
        <dsp:cNvSpPr/>
      </dsp:nvSpPr>
      <dsp:spPr>
        <a:xfrm>
          <a:off x="1326513" y="263023"/>
          <a:ext cx="1244531" cy="146415"/>
        </a:xfrm>
        <a:prstGeom prst="rect">
          <a:avLst/>
        </a:prstGeom>
        <a:solidFill>
          <a:schemeClr val="accent4">
            <a:hueOff val="9800891"/>
            <a:satOff val="-40777"/>
            <a:lumOff val="9608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2B295FB-5A40-4331-8D25-A26E806C5520}">
      <dsp:nvSpPr>
        <dsp:cNvPr id="0" name=""/>
        <dsp:cNvSpPr/>
      </dsp:nvSpPr>
      <dsp:spPr>
        <a:xfrm>
          <a:off x="1326513" y="318011"/>
          <a:ext cx="91427" cy="9142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CD0639B-CCC6-4967-B2E0-DCDFE47BF178}">
      <dsp:nvSpPr>
        <dsp:cNvPr id="0" name=""/>
        <dsp:cNvSpPr/>
      </dsp:nvSpPr>
      <dsp:spPr>
        <a:xfrm>
          <a:off x="1326513" y="0"/>
          <a:ext cx="1244531" cy="26302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17780" rIns="26670" bIns="1778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400" kern="1200"/>
            <a:t>订单</a:t>
          </a:r>
        </a:p>
      </dsp:txBody>
      <dsp:txXfrm>
        <a:off x="1326513" y="0"/>
        <a:ext cx="1244531" cy="263023"/>
      </dsp:txXfrm>
    </dsp:sp>
    <dsp:sp modelId="{DBEA3E18-CAC3-4F76-BB98-2490EEEB6082}">
      <dsp:nvSpPr>
        <dsp:cNvPr id="0" name=""/>
        <dsp:cNvSpPr/>
      </dsp:nvSpPr>
      <dsp:spPr>
        <a:xfrm>
          <a:off x="1326513" y="53112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4900445"/>
              <a:satOff val="-20388"/>
              <a:lumOff val="480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DEF317-7CBE-431B-AE11-BE3567E52C30}">
      <dsp:nvSpPr>
        <dsp:cNvPr id="0" name=""/>
        <dsp:cNvSpPr/>
      </dsp:nvSpPr>
      <dsp:spPr>
        <a:xfrm>
          <a:off x="1413630" y="47028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编号</a:t>
          </a:r>
        </a:p>
      </dsp:txBody>
      <dsp:txXfrm>
        <a:off x="1413630" y="470282"/>
        <a:ext cx="1157414" cy="213113"/>
      </dsp:txXfrm>
    </dsp:sp>
    <dsp:sp modelId="{8B6DC599-F79B-40ED-BB0C-831B93354305}">
      <dsp:nvSpPr>
        <dsp:cNvPr id="0" name=""/>
        <dsp:cNvSpPr/>
      </dsp:nvSpPr>
      <dsp:spPr>
        <a:xfrm>
          <a:off x="1326513" y="74423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444940"/>
              <a:satOff val="-22654"/>
              <a:lumOff val="533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B9C2E90-93C5-4F20-B402-7F002230D0B0}">
      <dsp:nvSpPr>
        <dsp:cNvPr id="0" name=""/>
        <dsp:cNvSpPr/>
      </dsp:nvSpPr>
      <dsp:spPr>
        <a:xfrm>
          <a:off x="1413630" y="683396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商品编号</a:t>
          </a:r>
          <a:r>
            <a:rPr lang="en-US" altLang="zh-CN" sz="700" kern="1200"/>
            <a:t>	</a:t>
          </a:r>
          <a:endParaRPr lang="zh-CN" altLang="en-US" sz="700" kern="1200"/>
        </a:p>
      </dsp:txBody>
      <dsp:txXfrm>
        <a:off x="1413630" y="683396"/>
        <a:ext cx="1157414" cy="213113"/>
      </dsp:txXfrm>
    </dsp:sp>
    <dsp:sp modelId="{106AFD55-50FE-4CEF-B42B-ECC8F21186F9}">
      <dsp:nvSpPr>
        <dsp:cNvPr id="0" name=""/>
        <dsp:cNvSpPr/>
      </dsp:nvSpPr>
      <dsp:spPr>
        <a:xfrm>
          <a:off x="1326513" y="95735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989433"/>
              <a:satOff val="-24919"/>
              <a:lumOff val="587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D7D9D02-84D3-4CFB-9F58-FD95AFEB37BB}">
      <dsp:nvSpPr>
        <dsp:cNvPr id="0" name=""/>
        <dsp:cNvSpPr/>
      </dsp:nvSpPr>
      <dsp:spPr>
        <a:xfrm>
          <a:off x="1413630" y="896509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购买用户编号</a:t>
          </a:r>
        </a:p>
      </dsp:txBody>
      <dsp:txXfrm>
        <a:off x="1413630" y="896509"/>
        <a:ext cx="1157414" cy="213113"/>
      </dsp:txXfrm>
    </dsp:sp>
    <dsp:sp modelId="{FC3FCA1F-6151-4E10-A2F8-72E018DCA488}">
      <dsp:nvSpPr>
        <dsp:cNvPr id="0" name=""/>
        <dsp:cNvSpPr/>
      </dsp:nvSpPr>
      <dsp:spPr>
        <a:xfrm>
          <a:off x="1326513" y="1170466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6533927"/>
              <a:satOff val="-27185"/>
              <a:lumOff val="640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23A2F-5D6A-4E0C-92CE-FC355BDFC1B9}">
      <dsp:nvSpPr>
        <dsp:cNvPr id="0" name=""/>
        <dsp:cNvSpPr/>
      </dsp:nvSpPr>
      <dsp:spPr>
        <a:xfrm>
          <a:off x="1413630" y="1109622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出售用户编号</a:t>
          </a:r>
        </a:p>
      </dsp:txBody>
      <dsp:txXfrm>
        <a:off x="1413630" y="1109622"/>
        <a:ext cx="1157414" cy="213113"/>
      </dsp:txXfrm>
    </dsp:sp>
    <dsp:sp modelId="{8C6856E9-1953-437D-80C2-CE1CAC098E97}">
      <dsp:nvSpPr>
        <dsp:cNvPr id="0" name=""/>
        <dsp:cNvSpPr/>
      </dsp:nvSpPr>
      <dsp:spPr>
        <a:xfrm>
          <a:off x="1326513" y="1383579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078421"/>
              <a:satOff val="-29450"/>
              <a:lumOff val="6939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1807F85-C13A-46C5-800B-C196314F4F4F}">
      <dsp:nvSpPr>
        <dsp:cNvPr id="0" name=""/>
        <dsp:cNvSpPr/>
      </dsp:nvSpPr>
      <dsp:spPr>
        <a:xfrm>
          <a:off x="1413630" y="1322735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方式</a:t>
          </a:r>
        </a:p>
      </dsp:txBody>
      <dsp:txXfrm>
        <a:off x="1413630" y="1322735"/>
        <a:ext cx="1157414" cy="213113"/>
      </dsp:txXfrm>
    </dsp:sp>
    <dsp:sp modelId="{BE1E2F85-5317-47A7-B66F-4BE65689CC49}">
      <dsp:nvSpPr>
        <dsp:cNvPr id="0" name=""/>
        <dsp:cNvSpPr/>
      </dsp:nvSpPr>
      <dsp:spPr>
        <a:xfrm>
          <a:off x="1326513" y="1596692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7622915"/>
              <a:satOff val="-31715"/>
              <a:lumOff val="747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3BE53E-D418-4328-9192-DFD8819F53D1}">
      <dsp:nvSpPr>
        <dsp:cNvPr id="0" name=""/>
        <dsp:cNvSpPr/>
      </dsp:nvSpPr>
      <dsp:spPr>
        <a:xfrm>
          <a:off x="1413630" y="1535848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地点</a:t>
          </a:r>
        </a:p>
      </dsp:txBody>
      <dsp:txXfrm>
        <a:off x="1413630" y="1535848"/>
        <a:ext cx="1157414" cy="213113"/>
      </dsp:txXfrm>
    </dsp:sp>
    <dsp:sp modelId="{58D75301-CD3F-48DD-B43F-1DAED4F5EEC5}">
      <dsp:nvSpPr>
        <dsp:cNvPr id="0" name=""/>
        <dsp:cNvSpPr/>
      </dsp:nvSpPr>
      <dsp:spPr>
        <a:xfrm>
          <a:off x="1326513" y="1809805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167408"/>
              <a:satOff val="-33981"/>
              <a:lumOff val="8007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82E3C79-0D56-44A3-BF48-A45368DDE066}">
      <dsp:nvSpPr>
        <dsp:cNvPr id="0" name=""/>
        <dsp:cNvSpPr/>
      </dsp:nvSpPr>
      <dsp:spPr>
        <a:xfrm>
          <a:off x="1413630" y="1748961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交易时间</a:t>
          </a:r>
        </a:p>
      </dsp:txBody>
      <dsp:txXfrm>
        <a:off x="1413630" y="1748961"/>
        <a:ext cx="1157414" cy="213113"/>
      </dsp:txXfrm>
    </dsp:sp>
    <dsp:sp modelId="{720F0C11-5BD9-4472-AB2F-0974FA812E49}">
      <dsp:nvSpPr>
        <dsp:cNvPr id="0" name=""/>
        <dsp:cNvSpPr/>
      </dsp:nvSpPr>
      <dsp:spPr>
        <a:xfrm>
          <a:off x="1326513" y="2022918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8711903"/>
              <a:satOff val="-36246"/>
              <a:lumOff val="854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7E61451-B1A6-4DB2-83AC-8024098C92B5}">
      <dsp:nvSpPr>
        <dsp:cNvPr id="0" name=""/>
        <dsp:cNvSpPr/>
      </dsp:nvSpPr>
      <dsp:spPr>
        <a:xfrm>
          <a:off x="1413630" y="1962074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状态</a:t>
          </a:r>
        </a:p>
      </dsp:txBody>
      <dsp:txXfrm>
        <a:off x="1413630" y="1962074"/>
        <a:ext cx="1157414" cy="213113"/>
      </dsp:txXfrm>
    </dsp:sp>
    <dsp:sp modelId="{3FC801C9-27D1-4484-9F2B-7F042C1BCBEF}">
      <dsp:nvSpPr>
        <dsp:cNvPr id="0" name=""/>
        <dsp:cNvSpPr/>
      </dsp:nvSpPr>
      <dsp:spPr>
        <a:xfrm>
          <a:off x="1326513" y="2236031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256396"/>
              <a:satOff val="-38512"/>
              <a:lumOff val="907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089138-A9B1-4C03-ACF9-0A225F06A233}">
      <dsp:nvSpPr>
        <dsp:cNvPr id="0" name=""/>
        <dsp:cNvSpPr/>
      </dsp:nvSpPr>
      <dsp:spPr>
        <a:xfrm>
          <a:off x="1413630" y="2175187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提交时间</a:t>
          </a:r>
        </a:p>
      </dsp:txBody>
      <dsp:txXfrm>
        <a:off x="1413630" y="2175187"/>
        <a:ext cx="1157414" cy="213113"/>
      </dsp:txXfrm>
    </dsp:sp>
    <dsp:sp modelId="{096484DF-07B2-46D1-8A0A-D631DC0E2F16}">
      <dsp:nvSpPr>
        <dsp:cNvPr id="0" name=""/>
        <dsp:cNvSpPr/>
      </dsp:nvSpPr>
      <dsp:spPr>
        <a:xfrm>
          <a:off x="1326513" y="2449144"/>
          <a:ext cx="91425" cy="91425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9800891"/>
              <a:satOff val="-40777"/>
              <a:lumOff val="960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582A73F-ABAC-4B5A-BDB9-A3BA4E42E857}">
      <dsp:nvSpPr>
        <dsp:cNvPr id="0" name=""/>
        <dsp:cNvSpPr/>
      </dsp:nvSpPr>
      <dsp:spPr>
        <a:xfrm>
          <a:off x="1413630" y="2388300"/>
          <a:ext cx="1157414" cy="21311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784" tIns="49784" rIns="49784" bIns="49784" numCol="1" spcCol="1270" anchor="ctr" anchorCtr="0">
          <a:noAutofit/>
        </a:bodyPr>
        <a:lstStyle/>
        <a:p>
          <a:pPr marL="0" lvl="0" indent="0" algn="l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700" kern="1200"/>
            <a:t>订单完成时间</a:t>
          </a:r>
        </a:p>
      </dsp:txBody>
      <dsp:txXfrm>
        <a:off x="1413630" y="2388300"/>
        <a:ext cx="1157414" cy="21311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8/layout/SquareAccentList">
  <dgm:title val=""/>
  <dgm:desc val=""/>
  <dgm:catLst>
    <dgm:cat type="list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1" srcId="0" destId="10" srcOrd="0" destOrd="0"/>
        <dgm:cxn modelId="2" srcId="10" destId="11" srcOrd="0" destOrd="0"/>
        <dgm:cxn modelId="3" srcId="10" destId="12" srcOrd="1" destOrd="0"/>
        <dgm:cxn modelId="4" srcId="10" destId="13" srcOrd="2" destOrd="0"/>
        <dgm:cxn modelId="5" srcId="0" destId="20" srcOrd="0" destOrd="0"/>
        <dgm:cxn modelId="6" srcId="20" destId="21" srcOrd="0" destOrd="0"/>
        <dgm:cxn modelId="7" srcId="20" destId="22" srcOrd="1" destOrd="0"/>
        <dgm:cxn modelId="8" srcId="20" destId="23" srcOrd="2" destOrd="0"/>
      </dgm:cxnLst>
      <dgm:bg/>
      <dgm:whole/>
    </dgm:dataModel>
  </dgm:clrData>
  <dgm:layoutNode name="layout">
    <dgm:varLst>
      <dgm:chMax/>
      <dgm:chPref/>
      <dgm:dir/>
      <dgm:resizeHandles/>
    </dgm:varLst>
    <dgm:choose name="Name0">
      <dgm:if name="Name1" func="var" arg="dir" op="equ" val="norm">
        <dgm:alg type="hierChild">
          <dgm:param type="linDir" val="fromL"/>
          <dgm:param type="vertAlign" val="t"/>
          <dgm:param type="nodeVertAlign" val="t"/>
          <dgm:param type="horzAlign" val="ctr"/>
          <dgm:param type="fallback" val="1D"/>
        </dgm:alg>
      </dgm:if>
      <dgm:else name="Name2">
        <dgm:alg type="hierChild">
          <dgm:param type="linDir" val="fromR"/>
          <dgm:param type="vertAlign" val="t"/>
          <dgm:param type="nodeVertAlign" val="t"/>
          <dgm:param type="horzAlign" val="ctr"/>
          <dgm:param type="fallback" val="1D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Parent" op="equ" val="65"/>
      <dgm:constr type="primFontSz" for="des" forName="Child" op="equ" val="65"/>
      <dgm:constr type="primFontSz" for="des" forName="Child" refType="primFontSz" refFor="des" refForName="Parent" op="lte"/>
      <dgm:constr type="w" for="des" forName="rootComposite" refType="h" refFor="des" refForName="rootComposite" fact="3.0396"/>
      <dgm:constr type="h" for="des" forName="rootComposite" refType="h"/>
      <dgm:constr type="w" for="des" forName="childComposite" refType="w" refFor="des" refForName="rootComposite"/>
      <dgm:constr type="h" for="des" forName="childComposite" refType="h" refFor="des" refForName="rootComposite" fact="0.5205"/>
      <dgm:constr type="sibSp" refType="w" refFor="des" refForName="rootComposite" fact="0.05"/>
      <dgm:constr type="sp" for="des" forName="root" refType="h" refFor="des" refForName="childComposite" fact="0.2855"/>
    </dgm:constrLst>
    <dgm:ruleLst/>
    <dgm:forEach name="Name3" axis="ch">
      <dgm:forEach name="Name4" axis="self" ptType="node" cnt="1">
        <dgm:layoutNode name="root">
          <dgm:varLst>
            <dgm:chMax/>
            <dgm:chPref/>
          </dgm:varLst>
          <dgm:alg type="hierRoot">
            <dgm:param type="hierAlign" val="tL"/>
          </dgm:alg>
          <dgm:shape xmlns:r="http://schemas.openxmlformats.org/officeDocument/2006/relationships" r:blip="">
            <dgm:adjLst/>
          </dgm:shape>
          <dgm:presOf/>
          <dgm:constrLst/>
          <dgm:ruleLst/>
          <dgm:layoutNode name="rootComposite">
            <dgm:varLst/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5">
              <dgm:if name="Name6" func="var" arg="dir" op="equ" val="norm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l" for="ch" forName="ParentSmallAccent" refType="w" fact="0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if>
              <dgm:else name="Name7">
                <dgm:constrLst>
                  <dgm:constr type="l" for="ch" forName="Parent" refType="w" fact="0"/>
                  <dgm:constr type="t" for="ch" forName="Parent" refType="h" fact="0"/>
                  <dgm:constr type="w" for="ch" forName="Parent" refType="w"/>
                  <dgm:constr type="h" for="ch" forName="Parent" refType="h" fact="0.6424"/>
                  <dgm:constr type="l" for="ch" forName="ParentAccent" refType="w" fact="0"/>
                  <dgm:constr type="b" for="ch" forName="ParentAccent" refType="h"/>
                  <dgm:constr type="w" for="ch" forName="ParentAccent" refType="w"/>
                  <dgm:constr type="h" for="ch" forName="ParentAccent" refType="h" fact="0.3576"/>
                  <dgm:constr type="r" for="ch" forName="ParentSmallAccent" refType="w"/>
                  <dgm:constr type="b" for="ch" forName="ParentSmallAccent" refType="h"/>
                  <dgm:constr type="w" for="ch" forName="ParentSmallAccent" refType="h" fact="0.2233"/>
                  <dgm:constr type="h" for="ch" forName="ParentSmallAccent" refType="h" fact="0.2233"/>
                </dgm:constrLst>
              </dgm:else>
            </dgm:choose>
            <dgm:ruleLst/>
            <dgm:layoutNode name="ParentAccent" styleLbl="alignNode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SmallAccent" styleLbl="fgAcc1">
              <dgm:alg type="sp"/>
              <dgm:shape xmlns:r="http://schemas.openxmlformats.org/officeDocument/2006/relationships" type="rect" r:blip="">
                <dgm:adjLst/>
              </dgm:shape>
              <dgm:presOf/>
            </dgm:layoutNode>
            <dgm:layoutNode name="Parent" styleLbl="revTx">
              <dgm:varLst>
                <dgm:chMax/>
                <dgm:chPref val="4"/>
                <dgm:bulletEnabled val="1"/>
              </dgm:varLst>
              <dgm:choose name="Name8">
                <dgm:if name="Name9" func="var" arg="dir" op="equ" val="norm">
                  <dgm:alg type="tx">
                    <dgm:param type="txAnchorVertCh" val="mid"/>
                    <dgm:param type="parTxLTRAlign" val="l"/>
                  </dgm:alg>
                </dgm:if>
                <dgm:else name="Name10">
                  <dgm:alg type="tx">
                    <dgm:param type="txAnchorVertCh" val="mid"/>
                    <dgm:param type="parTxLTRAlign" val="r"/>
                  </dgm:alg>
                </dgm:else>
              </dgm:choose>
              <dgm:shape xmlns:r="http://schemas.openxmlformats.org/officeDocument/2006/relationships" type="rect" r:blip="">
                <dgm:adjLst/>
              </dgm:shape>
              <dgm:presOf axis="self" ptType="node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  <dgm:rule type="primFontSz" val="65" fact="NaN" max="NaN"/>
              </dgm:ruleLst>
            </dgm:layoutNode>
          </dgm:layoutNode>
          <dgm:layoutNode name="childShape">
            <dgm:varLst>
              <dgm:chMax val="0"/>
              <dgm:chPref val="0"/>
            </dgm:varLst>
            <dgm:alg type="hierChild">
              <dgm:param type="chAlign" val="r"/>
              <dgm:param type="linDir" val="fromT"/>
              <dgm:param type="fallback" val="2D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node">
                <dgm:layoutNode name="childComposite">
                  <dgm:varLst>
                    <dgm:chMax val="0"/>
                    <dgm:chPref val="0"/>
                  </dgm:varLst>
                  <dgm:alg type="composite"/>
                  <dgm:shape xmlns:r="http://schemas.openxmlformats.org/officeDocument/2006/relationships" r:blip="">
                    <dgm:adjLst/>
                  </dgm:shape>
                  <dgm:presOf/>
                  <dgm:choose name="Name13">
                    <dgm:if name="Name14" func="var" arg="dir" op="equ" val="norm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l" for="ch" forName="ChildAccent" refType="w" fact="0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l" for="ch" forName="Child" refType="w" fact="0.07"/>
                        <dgm:constr type="t" for="ch" forName="Child" refType="h" fact="0"/>
                      </dgm:constrLst>
                    </dgm:if>
                    <dgm:else name="Name15">
                      <dgm:constrLst>
                        <dgm:constr type="w" for="ch" forName="ChildAccent" refType="h" fact="0.429"/>
                        <dgm:constr type="h" for="ch" forName="ChildAccent" refType="h" fact="0.429"/>
                        <dgm:constr type="r" for="ch" forName="ChildAccent" refType="w"/>
                        <dgm:constr type="t" for="ch" forName="ChildAccent" refType="h" fact="0.2855"/>
                        <dgm:constr type="w" for="ch" forName="Child" refType="w" fact="0.93"/>
                        <dgm:constr type="h" for="ch" forName="Child" refType="h"/>
                        <dgm:constr type="r" for="ch" forName="Child" refType="w" fact="0.93"/>
                        <dgm:constr type="t" for="ch" forName="Child" refType="h" fact="0"/>
                      </dgm:constrLst>
                    </dgm:else>
                  </dgm:choose>
                  <dgm:ruleLst/>
                  <dgm:layoutNode name="ChildAccent" styleLbl="solidFgAcc1">
                    <dgm:alg type="sp"/>
                    <dgm:shape xmlns:r="http://schemas.openxmlformats.org/officeDocument/2006/relationships" type="rect" r:blip="">
                      <dgm:adjLst/>
                    </dgm:shape>
                    <dgm:presOf/>
                  </dgm:layoutNode>
                  <dgm:layoutNode name="Child" styleLbl="revTx">
                    <dgm:varLst>
                      <dgm:chMax val="0"/>
                      <dgm:chPref val="0"/>
                      <dgm:bulletEnabled val="1"/>
                    </dgm:varLst>
                    <dgm:choose name="Name16">
                      <dgm:if name="Name17" func="var" arg="dir" op="equ" val="norm">
                        <dgm:alg type="tx">
                          <dgm:param type="txAnchorVertCh" val="mid"/>
                          <dgm:param type="parTxLTRAlign" val="l"/>
                        </dgm:alg>
                      </dgm:if>
                      <dgm:else name="Name18">
                        <dgm:alg type="tx">
                          <dgm:param type="txAnchorVertCh" val="mid"/>
                          <dgm:param type="parTxLTRAlign" val="r"/>
                        </dgm:alg>
                      </dgm:else>
                    </dgm:choose>
                    <dgm:shape xmlns:r="http://schemas.openxmlformats.org/officeDocument/2006/relationships" type="rect" r:blip="">
                      <dgm:adjLst/>
                    </dgm:shape>
                    <dgm:presOf axis="desOrSelf" ptType="node node"/>
                    <dgm:ruleLst>
                      <dgm:rule type="primFontSz" val="5" fact="NaN" max="NaN"/>
                    </dgm:ruleLst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4684FF-6700-45C6-B651-AA2C1A0A89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949</Words>
  <Characters>5413</Characters>
  <Application>Microsoft Office Word</Application>
  <DocSecurity>0</DocSecurity>
  <Lines>45</Lines>
  <Paragraphs>12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概要设计说明书模板</vt:lpstr>
    </vt:vector>
  </TitlesOfParts>
  <Company>北京念元极科技发展有限公司</Company>
  <LinksUpToDate>false</LinksUpToDate>
  <CharactersWithSpaces>6350</CharactersWithSpaces>
  <SharedDoc>false</SharedDoc>
  <HLinks>
    <vt:vector size="12" baseType="variant">
      <vt:variant>
        <vt:i4>720913</vt:i4>
      </vt:variant>
      <vt:variant>
        <vt:i4>-1</vt:i4>
      </vt:variant>
      <vt:variant>
        <vt:i4>1046</vt:i4>
      </vt:variant>
      <vt:variant>
        <vt:i4>1</vt:i4>
      </vt:variant>
      <vt:variant>
        <vt:lpwstr>..\My Pictures\Logo81.tif</vt:lpwstr>
      </vt:variant>
      <vt:variant>
        <vt:lpwstr/>
      </vt:variant>
      <vt:variant>
        <vt:i4>720913</vt:i4>
      </vt:variant>
      <vt:variant>
        <vt:i4>-1</vt:i4>
      </vt:variant>
      <vt:variant>
        <vt:i4>1047</vt:i4>
      </vt:variant>
      <vt:variant>
        <vt:i4>1</vt:i4>
      </vt:variant>
      <vt:variant>
        <vt:lpwstr>..\My Pictures\Logo81.tif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模板</dc:title>
  <dc:subject>概要设计说明书模板</dc:subject>
  <dc:creator>李军福</dc:creator>
  <cp:keywords/>
  <cp:lastModifiedBy>张 哲</cp:lastModifiedBy>
  <cp:revision>2</cp:revision>
  <cp:lastPrinted>1999-01-13T06:16:00Z</cp:lastPrinted>
  <dcterms:created xsi:type="dcterms:W3CDTF">2019-08-11T09:20:00Z</dcterms:created>
  <dcterms:modified xsi:type="dcterms:W3CDTF">2019-08-11T09:20:00Z</dcterms:modified>
  <cp:category>公司机密</cp:category>
</cp:coreProperties>
</file>